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4.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6.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7.xml" ContentType="application/vnd.openxmlformats-officedocument.wordprocessingml.foot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ayout w:type="fixed"/>
        <w:tblLook w:val="04A0" w:firstRow="1" w:lastRow="0" w:firstColumn="1" w:lastColumn="0" w:noHBand="0" w:noVBand="1"/>
      </w:tblPr>
      <w:tblGrid>
        <w:gridCol w:w="4069"/>
        <w:gridCol w:w="5285"/>
      </w:tblGrid>
      <w:tr w:rsidR="00592120" w:rsidRPr="001A721A" w14:paraId="3D95A0A2" w14:textId="77777777" w:rsidTr="005A51DE">
        <w:trPr>
          <w:jc w:val="center"/>
        </w:trPr>
        <w:tc>
          <w:tcPr>
            <w:tcW w:w="4361" w:type="dxa"/>
            <w:shd w:val="clear" w:color="auto" w:fill="FFFFFF"/>
            <w:tcMar>
              <w:top w:w="0" w:type="dxa"/>
              <w:bottom w:w="0" w:type="dxa"/>
            </w:tcMar>
            <w:vAlign w:val="center"/>
          </w:tcPr>
          <w:p w14:paraId="692DA9DF" w14:textId="77777777" w:rsidR="00592120" w:rsidRPr="00F756C2" w:rsidRDefault="00592120" w:rsidP="00A42BC0">
            <w:pPr>
              <w:rPr>
                <w:spacing w:val="40"/>
                <w:szCs w:val="24"/>
                <w:lang w:eastAsia="x-none"/>
              </w:rPr>
            </w:pPr>
          </w:p>
        </w:tc>
        <w:tc>
          <w:tcPr>
            <w:tcW w:w="5670" w:type="dxa"/>
            <w:shd w:val="clear" w:color="auto" w:fill="FFFFFF"/>
            <w:tcMar>
              <w:top w:w="0" w:type="dxa"/>
              <w:bottom w:w="0" w:type="dxa"/>
            </w:tcMar>
            <w:vAlign w:val="center"/>
          </w:tcPr>
          <w:p w14:paraId="17DABD1C" w14:textId="619CDD62" w:rsidR="00592120" w:rsidRPr="00BB02AF" w:rsidRDefault="00592120" w:rsidP="00592120">
            <w:pPr>
              <w:jc w:val="center"/>
              <w:rPr>
                <w:spacing w:val="40"/>
                <w:szCs w:val="24"/>
                <w:lang w:eastAsia="x-none"/>
              </w:rPr>
            </w:pPr>
            <w:r w:rsidRPr="00D1678F">
              <w:rPr>
                <w:szCs w:val="24"/>
                <w:lang w:val="x-none" w:eastAsia="x-none"/>
              </w:rPr>
              <w:t>УТВЕРЖДЕН</w:t>
            </w:r>
          </w:p>
        </w:tc>
      </w:tr>
      <w:tr w:rsidR="00592120" w:rsidRPr="001B62B4" w14:paraId="3045A63B" w14:textId="77777777" w:rsidTr="005A51DE">
        <w:trPr>
          <w:jc w:val="center"/>
        </w:trPr>
        <w:tc>
          <w:tcPr>
            <w:tcW w:w="4361" w:type="dxa"/>
            <w:shd w:val="clear" w:color="auto" w:fill="FFFFFF"/>
            <w:tcMar>
              <w:top w:w="0" w:type="dxa"/>
              <w:bottom w:w="0" w:type="dxa"/>
            </w:tcMar>
            <w:vAlign w:val="center"/>
          </w:tcPr>
          <w:p w14:paraId="304028F1" w14:textId="77777777" w:rsidR="00592120" w:rsidRPr="00BA015D" w:rsidRDefault="00592120" w:rsidP="00A42BC0">
            <w:pPr>
              <w:spacing w:line="240" w:lineRule="auto"/>
              <w:rPr>
                <w:szCs w:val="24"/>
                <w:lang w:val="x-none" w:eastAsia="x-none"/>
              </w:rPr>
            </w:pPr>
          </w:p>
        </w:tc>
        <w:tc>
          <w:tcPr>
            <w:tcW w:w="5670" w:type="dxa"/>
            <w:shd w:val="clear" w:color="auto" w:fill="auto"/>
            <w:tcMar>
              <w:top w:w="0" w:type="dxa"/>
              <w:bottom w:w="0" w:type="dxa"/>
            </w:tcMar>
            <w:vAlign w:val="center"/>
          </w:tcPr>
          <w:p w14:paraId="286F60F8" w14:textId="77777777" w:rsidR="00592120" w:rsidRDefault="00592120" w:rsidP="00A42BC0">
            <w:pPr>
              <w:spacing w:line="240" w:lineRule="auto"/>
              <w:jc w:val="center"/>
              <w:rPr>
                <w:szCs w:val="24"/>
                <w:lang w:val="x-none" w:eastAsia="x-none"/>
              </w:rPr>
            </w:pPr>
            <w:r w:rsidRPr="00BA015D">
              <w:rPr>
                <w:szCs w:val="24"/>
                <w:lang w:val="x-none" w:eastAsia="x-none"/>
              </w:rPr>
              <w:t xml:space="preserve">Решением Коллегии </w:t>
            </w:r>
          </w:p>
          <w:p w14:paraId="53E7E581" w14:textId="77777777" w:rsidR="00592120" w:rsidRDefault="00592120" w:rsidP="00A42BC0">
            <w:pPr>
              <w:spacing w:line="240" w:lineRule="auto"/>
              <w:jc w:val="center"/>
              <w:rPr>
                <w:szCs w:val="24"/>
                <w:lang w:val="x-none" w:eastAsia="x-none"/>
              </w:rPr>
            </w:pPr>
            <w:r w:rsidRPr="00BA015D">
              <w:rPr>
                <w:szCs w:val="24"/>
                <w:lang w:val="x-none" w:eastAsia="x-none"/>
              </w:rPr>
              <w:t>Евразийской экономической комиссии</w:t>
            </w:r>
          </w:p>
          <w:p w14:paraId="025C76C9" w14:textId="099AFE2C" w:rsidR="00592120" w:rsidRPr="00391BA0" w:rsidRDefault="00592120" w:rsidP="005A51DE">
            <w:pPr>
              <w:spacing w:line="240" w:lineRule="auto"/>
              <w:jc w:val="center"/>
              <w:rPr>
                <w:szCs w:val="30"/>
                <w:lang w:eastAsia="x-none"/>
              </w:rPr>
            </w:pPr>
            <w:proofErr w:type="gramStart"/>
            <w:r>
              <w:rPr>
                <w:rFonts w:eastAsia="Times New Roman"/>
                <w:szCs w:val="24"/>
                <w:lang w:eastAsia="x-none"/>
              </w:rPr>
              <w:t>о</w:t>
            </w:r>
            <w:r w:rsidRPr="005D024A">
              <w:rPr>
                <w:rFonts w:eastAsia="Times New Roman"/>
                <w:szCs w:val="24"/>
                <w:lang w:eastAsia="x-none"/>
              </w:rPr>
              <w:t>т</w:t>
            </w:r>
            <w:proofErr w:type="gramEnd"/>
            <w:r w:rsidRPr="00B7164E">
              <w:rPr>
                <w:rFonts w:eastAsia="Times New Roman"/>
                <w:szCs w:val="24"/>
                <w:lang w:val="en-US" w:eastAsia="x-none"/>
              </w:rPr>
              <w:t>                     </w:t>
            </w:r>
            <w:r w:rsidRPr="00391BA0">
              <w:rPr>
                <w:rFonts w:eastAsia="Times New Roman"/>
                <w:szCs w:val="24"/>
                <w:lang w:eastAsia="x-none"/>
              </w:rPr>
              <w:t xml:space="preserve"> 20</w:t>
            </w:r>
            <w:r w:rsidRPr="00B7164E">
              <w:rPr>
                <w:rFonts w:eastAsia="Times New Roman"/>
                <w:szCs w:val="24"/>
                <w:lang w:val="en-US" w:eastAsia="x-none"/>
              </w:rPr>
              <w:t>    </w:t>
            </w:r>
            <w:r w:rsidRPr="00391BA0">
              <w:rPr>
                <w:rFonts w:eastAsia="Times New Roman"/>
                <w:szCs w:val="24"/>
                <w:lang w:eastAsia="x-none"/>
              </w:rPr>
              <w:t xml:space="preserve"> </w:t>
            </w:r>
            <w:r w:rsidRPr="005D024A">
              <w:rPr>
                <w:rFonts w:eastAsia="Times New Roman"/>
                <w:szCs w:val="24"/>
                <w:lang w:eastAsia="x-none"/>
              </w:rPr>
              <w:t>г</w:t>
            </w:r>
            <w:r w:rsidRPr="00391BA0">
              <w:rPr>
                <w:rFonts w:eastAsia="Times New Roman"/>
                <w:szCs w:val="24"/>
                <w:lang w:eastAsia="x-none"/>
              </w:rPr>
              <w:t>.</w:t>
            </w:r>
            <w:r w:rsidRPr="00391BA0">
              <w:rPr>
                <w:szCs w:val="30"/>
                <w:lang w:eastAsia="x-none"/>
              </w:rPr>
              <w:t xml:space="preserve"> №</w:t>
            </w:r>
            <w:r w:rsidRPr="00DD2CDA">
              <w:rPr>
                <w:szCs w:val="30"/>
                <w:lang w:val="en-US" w:eastAsia="x-none"/>
              </w:rPr>
              <w:t> </w:t>
            </w:r>
            <w:r w:rsidRPr="00592120">
              <w:rPr>
                <w:rFonts w:eastAsia="Times New Roman"/>
                <w:szCs w:val="24"/>
                <w:lang w:val="en-US" w:eastAsia="x-none"/>
              </w:rPr>
              <w:t>        </w:t>
            </w:r>
            <w:r w:rsidRPr="00391BA0">
              <w:rPr>
                <w:color w:val="FFFFFF" w:themeColor="background1"/>
                <w:szCs w:val="30"/>
              </w:rPr>
              <w:t>.</w:t>
            </w:r>
          </w:p>
        </w:tc>
      </w:tr>
    </w:tbl>
    <w:p w14:paraId="285DBEE9" w14:textId="77777777" w:rsidR="004A18F6" w:rsidRPr="00391BA0" w:rsidRDefault="004A18F6" w:rsidP="00E65444">
      <w:pPr>
        <w:pStyle w:val="af8"/>
        <w:rPr>
          <w:rFonts w:asciiTheme="minorHAnsi" w:hAnsiTheme="minorHAnsi"/>
        </w:rPr>
      </w:pPr>
    </w:p>
    <w:p w14:paraId="2ABDE0D9" w14:textId="77777777" w:rsidR="003A34EC" w:rsidRPr="00391BA0" w:rsidRDefault="003A34EC" w:rsidP="00E65444">
      <w:pPr>
        <w:pStyle w:val="af8"/>
        <w:rPr>
          <w:rFonts w:asciiTheme="minorHAnsi" w:hAnsiTheme="minorHAnsi"/>
        </w:rPr>
      </w:pPr>
    </w:p>
    <w:p w14:paraId="1C4F2DF5" w14:textId="5BBD1947" w:rsidR="00FF3534" w:rsidRPr="00391BA0" w:rsidRDefault="00FF3534" w:rsidP="00AC4031">
      <w:pPr>
        <w:pStyle w:val="aff9"/>
      </w:pPr>
      <w:r w:rsidRPr="005D024A">
        <w:t>Регламент</w:t>
      </w:r>
    </w:p>
    <w:p w14:paraId="246089AE" w14:textId="77777777" w:rsidR="00C77CF4" w:rsidRPr="00391BA0" w:rsidRDefault="00C77CF4" w:rsidP="00C77CF4">
      <w:pPr>
        <w:pStyle w:val="afa"/>
        <w:rPr>
          <w:rFonts w:asciiTheme="minorHAnsi" w:hAnsiTheme="minorHAnsi"/>
        </w:rPr>
      </w:pPr>
      <w:proofErr w:type="gramStart"/>
      <w:r w:rsidRPr="00C77CF4">
        <w:rPr>
          <w:rFonts w:asciiTheme="minorHAnsi" w:hAnsiTheme="minorHAnsi"/>
        </w:rPr>
        <w:t>информационного</w:t>
      </w:r>
      <w:proofErr w:type="gramEnd"/>
      <w:r w:rsidRPr="00391BA0">
        <w:rPr>
          <w:rFonts w:asciiTheme="minorHAnsi" w:hAnsiTheme="minorHAnsi"/>
        </w:rPr>
        <w:t xml:space="preserve"> </w:t>
      </w:r>
      <w:r w:rsidRPr="00C77CF4">
        <w:rPr>
          <w:rFonts w:asciiTheme="minorHAnsi" w:hAnsiTheme="minorHAnsi"/>
        </w:rPr>
        <w:t>взаимодействия</w:t>
      </w:r>
    </w:p>
    <w:p w14:paraId="7DBD0C78" w14:textId="4B263909" w:rsidR="00524524" w:rsidRPr="00391BA0" w:rsidRDefault="00FB1940" w:rsidP="00C77CF4">
      <w:pPr>
        <w:pStyle w:val="afa"/>
        <w:rPr>
          <w:noProof/>
        </w:rPr>
      </w:pPr>
      <w:r w:rsidRPr="00391BA0">
        <w:rPr>
          <w:noProof/>
        </w:rPr>
        <w:t>между национальными патентными ведомствами</w:t>
      </w:r>
      <w:r w:rsidR="00C77CF4" w:rsidRPr="00391BA0">
        <w:rPr>
          <w:rFonts w:asciiTheme="minorHAnsi" w:hAnsiTheme="minorHAnsi"/>
        </w:rPr>
        <w:t xml:space="preserve"> </w:t>
      </w:r>
      <w:r w:rsidR="00C77CF4" w:rsidRPr="00C77CF4">
        <w:rPr>
          <w:rFonts w:asciiTheme="minorHAnsi" w:hAnsiTheme="minorHAnsi"/>
        </w:rPr>
        <w:t>при</w:t>
      </w:r>
      <w:r w:rsidR="00C77CF4" w:rsidRPr="00391BA0">
        <w:rPr>
          <w:rFonts w:asciiTheme="minorHAnsi" w:hAnsiTheme="minorHAnsi"/>
        </w:rPr>
        <w:t xml:space="preserve"> </w:t>
      </w:r>
      <w:r w:rsidR="00C77CF4" w:rsidRPr="00C77CF4">
        <w:rPr>
          <w:rFonts w:asciiTheme="minorHAnsi" w:hAnsiTheme="minorHAnsi"/>
        </w:rPr>
        <w:t>реализации</w:t>
      </w:r>
      <w:r w:rsidR="00C77CF4" w:rsidRPr="00391BA0">
        <w:rPr>
          <w:rFonts w:asciiTheme="minorHAnsi" w:hAnsiTheme="minorHAnsi"/>
        </w:rPr>
        <w:t xml:space="preserve"> </w:t>
      </w:r>
      <w:r w:rsidR="00C77CF4" w:rsidRPr="00C77CF4">
        <w:rPr>
          <w:rFonts w:asciiTheme="minorHAnsi" w:hAnsiTheme="minorHAnsi"/>
        </w:rPr>
        <w:t>средствами</w:t>
      </w:r>
      <w:r w:rsidR="00C77CF4" w:rsidRPr="00391BA0">
        <w:rPr>
          <w:rFonts w:asciiTheme="minorHAnsi" w:hAnsiTheme="minorHAnsi"/>
        </w:rPr>
        <w:t xml:space="preserve"> </w:t>
      </w:r>
      <w:r w:rsidR="00C77CF4" w:rsidRPr="00C77CF4">
        <w:rPr>
          <w:rFonts w:asciiTheme="minorHAnsi" w:hAnsiTheme="minorHAnsi"/>
        </w:rPr>
        <w:t>интегрированной</w:t>
      </w:r>
      <w:r w:rsidR="00C77CF4" w:rsidRPr="00391BA0">
        <w:rPr>
          <w:rFonts w:asciiTheme="minorHAnsi" w:hAnsiTheme="minorHAnsi"/>
        </w:rPr>
        <w:t xml:space="preserve"> </w:t>
      </w:r>
      <w:r w:rsidR="00C77CF4" w:rsidRPr="00C77CF4">
        <w:rPr>
          <w:rFonts w:asciiTheme="minorHAnsi" w:hAnsiTheme="minorHAnsi"/>
        </w:rPr>
        <w:t>информационной</w:t>
      </w:r>
      <w:r w:rsidR="00C77CF4" w:rsidRPr="00391BA0">
        <w:rPr>
          <w:rFonts w:asciiTheme="minorHAnsi" w:hAnsiTheme="minorHAnsi"/>
        </w:rPr>
        <w:t xml:space="preserve"> </w:t>
      </w:r>
      <w:r w:rsidR="00C77CF4" w:rsidRPr="00C77CF4">
        <w:rPr>
          <w:rFonts w:asciiTheme="minorHAnsi" w:hAnsiTheme="minorHAnsi"/>
        </w:rPr>
        <w:t>системы</w:t>
      </w:r>
      <w:r w:rsidR="00C77CF4" w:rsidRPr="00391BA0">
        <w:rPr>
          <w:rFonts w:asciiTheme="minorHAnsi" w:hAnsiTheme="minorHAnsi"/>
        </w:rPr>
        <w:t xml:space="preserve"> </w:t>
      </w:r>
      <w:r w:rsidR="00D474B5">
        <w:rPr>
          <w:rFonts w:asciiTheme="minorHAnsi" w:hAnsiTheme="minorHAnsi"/>
        </w:rPr>
        <w:t>Евразийского</w:t>
      </w:r>
      <w:r w:rsidR="00D474B5" w:rsidRPr="00391BA0">
        <w:rPr>
          <w:rFonts w:asciiTheme="minorHAnsi" w:hAnsiTheme="minorHAnsi"/>
        </w:rPr>
        <w:t xml:space="preserve"> </w:t>
      </w:r>
      <w:r w:rsidR="00D474B5">
        <w:rPr>
          <w:rFonts w:asciiTheme="minorHAnsi" w:hAnsiTheme="minorHAnsi"/>
        </w:rPr>
        <w:t>экономического</w:t>
      </w:r>
      <w:r w:rsidR="00D474B5" w:rsidRPr="00391BA0">
        <w:rPr>
          <w:rFonts w:asciiTheme="minorHAnsi" w:hAnsiTheme="minorHAnsi"/>
        </w:rPr>
        <w:t xml:space="preserve"> </w:t>
      </w:r>
      <w:r w:rsidR="00D474B5">
        <w:rPr>
          <w:rFonts w:asciiTheme="minorHAnsi" w:hAnsiTheme="minorHAnsi"/>
        </w:rPr>
        <w:t>союза</w:t>
      </w:r>
      <w:r w:rsidR="00823A76" w:rsidRPr="00391BA0">
        <w:rPr>
          <w:rFonts w:asciiTheme="minorHAnsi" w:hAnsiTheme="minorHAnsi"/>
        </w:rPr>
        <w:t xml:space="preserve"> </w:t>
      </w:r>
      <w:r w:rsidR="00823A76">
        <w:rPr>
          <w:rFonts w:asciiTheme="minorHAnsi" w:hAnsiTheme="minorHAnsi"/>
        </w:rPr>
        <w:t>общего</w:t>
      </w:r>
      <w:r w:rsidR="00823A76" w:rsidRPr="00391BA0">
        <w:rPr>
          <w:rFonts w:asciiTheme="minorHAnsi" w:hAnsiTheme="minorHAnsi"/>
        </w:rPr>
        <w:t xml:space="preserve"> </w:t>
      </w:r>
      <w:r w:rsidR="00823A76">
        <w:rPr>
          <w:rFonts w:asciiTheme="minorHAnsi" w:hAnsiTheme="minorHAnsi"/>
        </w:rPr>
        <w:t>процесса</w:t>
      </w:r>
      <w:r w:rsidR="00C77CF4" w:rsidRPr="00391BA0">
        <w:rPr>
          <w:rFonts w:asciiTheme="minorHAnsi" w:hAnsiTheme="minorHAnsi"/>
        </w:rPr>
        <w:t xml:space="preserve"> </w:t>
      </w:r>
      <w:r w:rsidR="000552C2" w:rsidRPr="00391BA0">
        <w:rPr>
          <w:noProof/>
        </w:rPr>
        <w:t xml:space="preserve">«Регистрация, правовая охрана и использование товарных знаков </w:t>
      </w:r>
      <w:r w:rsidR="003A1B93">
        <w:rPr>
          <w:noProof/>
        </w:rPr>
        <w:br/>
      </w:r>
      <w:r w:rsidR="000552C2" w:rsidRPr="00391BA0">
        <w:rPr>
          <w:noProof/>
        </w:rPr>
        <w:t>и знаков обслуживания Евразийского экономического союза»</w:t>
      </w:r>
    </w:p>
    <w:p w14:paraId="2516009A" w14:textId="77777777" w:rsidR="008B3C9B" w:rsidRPr="00391BA0" w:rsidRDefault="008B3C9B" w:rsidP="008B3C9B">
      <w:pPr>
        <w:pStyle w:val="2"/>
        <w:spacing w:before="0" w:after="0"/>
      </w:pPr>
    </w:p>
    <w:p w14:paraId="54C6E7C4" w14:textId="06F9F4BD" w:rsidR="005602E1" w:rsidRPr="00391BA0" w:rsidRDefault="005602E1" w:rsidP="004D12D6">
      <w:pPr>
        <w:pStyle w:val="2"/>
      </w:pPr>
      <w:r w:rsidRPr="00DD53B4">
        <w:rPr>
          <w:lang w:val="en-US"/>
        </w:rPr>
        <w:t>I</w:t>
      </w:r>
      <w:r w:rsidRPr="00391BA0">
        <w:t>.</w:t>
      </w:r>
      <w:r w:rsidR="00434C03" w:rsidRPr="00B41D44">
        <w:rPr>
          <w:lang w:val="en-US"/>
        </w:rPr>
        <w:t> </w:t>
      </w:r>
      <w:r w:rsidRPr="005D024A">
        <w:t>Об</w:t>
      </w:r>
      <w:r>
        <w:t>щие</w:t>
      </w:r>
      <w:r w:rsidRPr="00391BA0">
        <w:t xml:space="preserve"> </w:t>
      </w:r>
      <w:r>
        <w:t>положения</w:t>
      </w:r>
    </w:p>
    <w:p w14:paraId="26D0B5FB" w14:textId="114B4D60" w:rsidR="00DC3D61" w:rsidRPr="007B6675" w:rsidRDefault="00DC3D61" w:rsidP="007B6675">
      <w:pPr>
        <w:pStyle w:val="a7"/>
      </w:pPr>
      <w:r w:rsidRPr="007B6675">
        <w:t>1.</w:t>
      </w:r>
      <w:r w:rsidR="00434C03" w:rsidRPr="007B6675">
        <w:t> </w:t>
      </w:r>
      <w:r w:rsidRPr="007B6675">
        <w:t>Настоящий Регламент разработ</w:t>
      </w:r>
      <w:r w:rsidR="00103050" w:rsidRPr="007B6675">
        <w:t xml:space="preserve">ан </w:t>
      </w:r>
      <w:r w:rsidR="00CA1D35" w:rsidRPr="00B515B9">
        <w:rPr>
          <w:color w:val="000000"/>
          <w:szCs w:val="28"/>
        </w:rPr>
        <w:t>в соответствии с</w:t>
      </w:r>
      <w:r w:rsidR="00CA1D35">
        <w:rPr>
          <w:color w:val="000000"/>
          <w:szCs w:val="28"/>
        </w:rPr>
        <w:t>о следующими</w:t>
      </w:r>
      <w:r w:rsidR="00CA1D35" w:rsidRPr="00B515B9">
        <w:rPr>
          <w:color w:val="000000"/>
          <w:szCs w:val="28"/>
        </w:rPr>
        <w:t xml:space="preserve"> международными договорами и актами, составляющими право Евразийского экономического союза (далее – Союз)</w:t>
      </w:r>
      <w:r w:rsidRPr="007B6675">
        <w:t>:</w:t>
      </w:r>
    </w:p>
    <w:p w14:paraId="3069A161" w14:textId="77777777" w:rsidR="00124507" w:rsidRPr="00391BA0" w:rsidRDefault="00124507" w:rsidP="00124507">
      <w:pPr>
        <w:pStyle w:val="a8"/>
        <w:rPr>
          <w:szCs w:val="28"/>
          <w:lang w:val="ru-RU"/>
        </w:rPr>
      </w:pPr>
      <w:r w:rsidRPr="00391BA0">
        <w:rPr>
          <w:noProof/>
          <w:szCs w:val="28"/>
          <w:lang w:val="ru-RU"/>
        </w:rPr>
        <w:t>Договор о Евразийском экономическом союзе от 29</w:t>
      </w:r>
      <w:r w:rsidRPr="00D940C5">
        <w:rPr>
          <w:noProof/>
          <w:szCs w:val="28"/>
          <w:lang w:val="en-US"/>
        </w:rPr>
        <w:t> </w:t>
      </w:r>
      <w:r w:rsidRPr="00391BA0">
        <w:rPr>
          <w:noProof/>
          <w:szCs w:val="28"/>
          <w:lang w:val="ru-RU"/>
        </w:rPr>
        <w:t>мая 2014</w:t>
      </w:r>
      <w:r w:rsidRPr="00D940C5">
        <w:rPr>
          <w:noProof/>
          <w:szCs w:val="28"/>
          <w:lang w:val="en-US"/>
        </w:rPr>
        <w:t> </w:t>
      </w:r>
      <w:r w:rsidRPr="00391BA0">
        <w:rPr>
          <w:noProof/>
          <w:szCs w:val="28"/>
          <w:lang w:val="ru-RU"/>
        </w:rPr>
        <w:t>года</w:t>
      </w:r>
      <w:r w:rsidRPr="00391BA0">
        <w:rPr>
          <w:szCs w:val="28"/>
          <w:lang w:val="ru-RU"/>
        </w:rPr>
        <w:t>;</w:t>
      </w:r>
    </w:p>
    <w:p w14:paraId="0CA63CBA" w14:textId="03C5BF8F" w:rsidR="00D30B78" w:rsidRPr="00391BA0" w:rsidRDefault="00124507" w:rsidP="00103050">
      <w:pPr>
        <w:pStyle w:val="a8"/>
        <w:rPr>
          <w:rStyle w:val="afd"/>
          <w:lang w:val="ru-RU"/>
        </w:rPr>
      </w:pPr>
      <w:r w:rsidRPr="00391BA0">
        <w:rPr>
          <w:noProof/>
          <w:szCs w:val="28"/>
          <w:lang w:val="ru-RU"/>
        </w:rPr>
        <w:t xml:space="preserve">Договор о товарных знаках, знаках обслуживания и наименованиях мест происхождения товаров Евразийского экономического союза </w:t>
      </w:r>
      <w:r w:rsidR="007309B1">
        <w:rPr>
          <w:noProof/>
          <w:szCs w:val="28"/>
          <w:lang w:val="ru-RU"/>
        </w:rPr>
        <w:br/>
      </w:r>
      <w:r w:rsidRPr="00391BA0">
        <w:rPr>
          <w:noProof/>
          <w:szCs w:val="28"/>
          <w:lang w:val="ru-RU"/>
        </w:rPr>
        <w:t>от 3</w:t>
      </w:r>
      <w:r w:rsidRPr="00D940C5">
        <w:rPr>
          <w:noProof/>
          <w:szCs w:val="28"/>
          <w:lang w:val="en-US"/>
        </w:rPr>
        <w:t> </w:t>
      </w:r>
      <w:r w:rsidRPr="00391BA0">
        <w:rPr>
          <w:noProof/>
          <w:szCs w:val="28"/>
          <w:lang w:val="ru-RU"/>
        </w:rPr>
        <w:t>февраля 2020</w:t>
      </w:r>
      <w:r w:rsidRPr="00D940C5">
        <w:rPr>
          <w:noProof/>
          <w:szCs w:val="28"/>
          <w:lang w:val="en-US"/>
        </w:rPr>
        <w:t> </w:t>
      </w:r>
      <w:r w:rsidRPr="00391BA0">
        <w:rPr>
          <w:noProof/>
          <w:szCs w:val="28"/>
          <w:lang w:val="ru-RU"/>
        </w:rPr>
        <w:t>года (далее</w:t>
      </w:r>
      <w:r w:rsidRPr="00D940C5">
        <w:rPr>
          <w:noProof/>
          <w:szCs w:val="28"/>
          <w:lang w:val="en-US"/>
        </w:rPr>
        <w:t> </w:t>
      </w:r>
      <w:r w:rsidRPr="00391BA0">
        <w:rPr>
          <w:noProof/>
          <w:szCs w:val="28"/>
          <w:lang w:val="ru-RU"/>
        </w:rPr>
        <w:t>–</w:t>
      </w:r>
      <w:r w:rsidRPr="00D940C5">
        <w:rPr>
          <w:noProof/>
          <w:szCs w:val="28"/>
          <w:lang w:val="en-US"/>
        </w:rPr>
        <w:t> </w:t>
      </w:r>
      <w:r w:rsidRPr="00391BA0">
        <w:rPr>
          <w:noProof/>
          <w:szCs w:val="28"/>
          <w:lang w:val="ru-RU"/>
        </w:rPr>
        <w:t>Договор)</w:t>
      </w:r>
      <w:r w:rsidRPr="00391BA0">
        <w:rPr>
          <w:szCs w:val="28"/>
          <w:lang w:val="ru-RU"/>
        </w:rPr>
        <w:t>;</w:t>
      </w:r>
    </w:p>
    <w:p w14:paraId="37AAAFD5" w14:textId="77777777" w:rsidR="00D30B78" w:rsidRPr="00391BA0" w:rsidRDefault="00124507" w:rsidP="00103050">
      <w:pPr>
        <w:pStyle w:val="a8"/>
        <w:rPr>
          <w:rStyle w:val="afd"/>
          <w:lang w:val="ru-RU"/>
        </w:rPr>
      </w:pPr>
      <w:r w:rsidRPr="00391BA0">
        <w:rPr>
          <w:noProof/>
          <w:szCs w:val="28"/>
          <w:lang w:val="ru-RU"/>
        </w:rPr>
        <w:t>Решение Совета Евразийской экономической комиссии от 18</w:t>
      </w:r>
      <w:r w:rsidRPr="00D940C5">
        <w:rPr>
          <w:noProof/>
          <w:szCs w:val="28"/>
          <w:lang w:val="en-US"/>
        </w:rPr>
        <w:t> </w:t>
      </w:r>
      <w:r w:rsidRPr="00391BA0">
        <w:rPr>
          <w:noProof/>
          <w:szCs w:val="28"/>
          <w:lang w:val="ru-RU"/>
        </w:rPr>
        <w:t>мая 2021</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53 «О некоторых вопросах реализации Договора о товарных знаках, знаках обслуживания и наименованиях мест происхождения товаров Евразийского экономического союза от 3</w:t>
      </w:r>
      <w:r w:rsidRPr="00D940C5">
        <w:rPr>
          <w:noProof/>
          <w:szCs w:val="28"/>
          <w:lang w:val="en-US"/>
        </w:rPr>
        <w:t> </w:t>
      </w:r>
      <w:r w:rsidRPr="00391BA0">
        <w:rPr>
          <w:noProof/>
          <w:szCs w:val="28"/>
          <w:lang w:val="ru-RU"/>
        </w:rPr>
        <w:t>февраля 2020</w:t>
      </w:r>
      <w:r w:rsidRPr="00D940C5">
        <w:rPr>
          <w:noProof/>
          <w:szCs w:val="28"/>
          <w:lang w:val="en-US"/>
        </w:rPr>
        <w:t> </w:t>
      </w:r>
      <w:r w:rsidRPr="00391BA0">
        <w:rPr>
          <w:noProof/>
          <w:szCs w:val="28"/>
          <w:lang w:val="ru-RU"/>
        </w:rPr>
        <w:t>года» (далее</w:t>
      </w:r>
      <w:r w:rsidRPr="00D940C5">
        <w:rPr>
          <w:noProof/>
          <w:szCs w:val="28"/>
          <w:lang w:val="en-US"/>
        </w:rPr>
        <w:t> </w:t>
      </w:r>
      <w:r w:rsidRPr="00391BA0">
        <w:rPr>
          <w:noProof/>
          <w:szCs w:val="28"/>
          <w:lang w:val="ru-RU"/>
        </w:rPr>
        <w:t>–</w:t>
      </w:r>
      <w:r w:rsidRPr="00D940C5">
        <w:rPr>
          <w:noProof/>
          <w:szCs w:val="28"/>
          <w:lang w:val="en-US"/>
        </w:rPr>
        <w:t> </w:t>
      </w:r>
      <w:r w:rsidRPr="00391BA0">
        <w:rPr>
          <w:noProof/>
          <w:szCs w:val="28"/>
          <w:lang w:val="ru-RU"/>
        </w:rPr>
        <w:t>Инструкция)</w:t>
      </w:r>
      <w:r w:rsidRPr="00391BA0">
        <w:rPr>
          <w:szCs w:val="28"/>
          <w:lang w:val="ru-RU"/>
        </w:rPr>
        <w:t>;</w:t>
      </w:r>
    </w:p>
    <w:p w14:paraId="2A286123" w14:textId="7B16EDA1" w:rsidR="00D30B78" w:rsidRDefault="00124507" w:rsidP="00103050">
      <w:pPr>
        <w:pStyle w:val="a8"/>
        <w:rPr>
          <w:szCs w:val="28"/>
          <w:lang w:val="ru-RU"/>
        </w:rPr>
      </w:pPr>
      <w:r w:rsidRPr="00391BA0">
        <w:rPr>
          <w:noProof/>
          <w:szCs w:val="28"/>
          <w:lang w:val="ru-RU"/>
        </w:rPr>
        <w:t xml:space="preserve">Решение Коллегии Евразийской экономической комиссии </w:t>
      </w:r>
      <w:r w:rsidR="007309B1">
        <w:rPr>
          <w:noProof/>
          <w:szCs w:val="28"/>
          <w:lang w:val="ru-RU"/>
        </w:rPr>
        <w:br/>
      </w:r>
      <w:r w:rsidRPr="00391BA0">
        <w:rPr>
          <w:noProof/>
          <w:szCs w:val="28"/>
          <w:lang w:val="ru-RU"/>
        </w:rPr>
        <w:t>от 6</w:t>
      </w:r>
      <w:r w:rsidRPr="00D940C5">
        <w:rPr>
          <w:noProof/>
          <w:szCs w:val="28"/>
          <w:lang w:val="en-US"/>
        </w:rPr>
        <w:t> </w:t>
      </w:r>
      <w:r w:rsidRPr="00391BA0">
        <w:rPr>
          <w:noProof/>
          <w:szCs w:val="28"/>
          <w:lang w:val="ru-RU"/>
        </w:rPr>
        <w:t>ноября 2014</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 xml:space="preserve">200 «О технологических документах, регламентирующих информационное взаимодействие при реализации </w:t>
      </w:r>
      <w:r w:rsidRPr="00391BA0">
        <w:rPr>
          <w:noProof/>
          <w:szCs w:val="28"/>
          <w:lang w:val="ru-RU"/>
        </w:rPr>
        <w:lastRenderedPageBreak/>
        <w:t xml:space="preserve">средствами интегрированной информационной системы внешней </w:t>
      </w:r>
      <w:r w:rsidR="007309B1">
        <w:rPr>
          <w:noProof/>
          <w:szCs w:val="28"/>
          <w:lang w:val="ru-RU"/>
        </w:rPr>
        <w:br/>
      </w:r>
      <w:r w:rsidRPr="00391BA0">
        <w:rPr>
          <w:noProof/>
          <w:szCs w:val="28"/>
          <w:lang w:val="ru-RU"/>
        </w:rPr>
        <w:t>и взаимной торговли общих процессов»</w:t>
      </w:r>
      <w:r w:rsidRPr="00391BA0">
        <w:rPr>
          <w:szCs w:val="28"/>
          <w:lang w:val="ru-RU"/>
        </w:rPr>
        <w:t>;</w:t>
      </w:r>
    </w:p>
    <w:p w14:paraId="7779AB8D" w14:textId="77777777" w:rsidR="00BD40C6" w:rsidRPr="007B5C06" w:rsidRDefault="00BD40C6" w:rsidP="00BD40C6">
      <w:pPr>
        <w:pStyle w:val="a8"/>
        <w:rPr>
          <w:lang w:val="ru-RU"/>
        </w:rPr>
      </w:pPr>
      <w:r w:rsidRPr="007B5C06">
        <w:rPr>
          <w:noProof/>
          <w:lang w:val="ru-RU"/>
        </w:rPr>
        <w:t xml:space="preserve">Решение Коллегии Евразийской экономической комиссии </w:t>
      </w:r>
      <w:r>
        <w:rPr>
          <w:noProof/>
          <w:lang w:val="ru-RU"/>
        </w:rPr>
        <w:br/>
      </w:r>
      <w:r w:rsidRPr="007B5C06">
        <w:rPr>
          <w:noProof/>
          <w:lang w:val="ru-RU"/>
        </w:rPr>
        <w:t>от 27</w:t>
      </w:r>
      <w:r w:rsidRPr="007B5C06">
        <w:rPr>
          <w:noProof/>
          <w:lang w:val="en-US"/>
        </w:rPr>
        <w:t> </w:t>
      </w:r>
      <w:r w:rsidRPr="007B5C06">
        <w:rPr>
          <w:noProof/>
          <w:lang w:val="ru-RU"/>
        </w:rPr>
        <w:t>января 2015</w:t>
      </w:r>
      <w:r w:rsidRPr="007B5C06">
        <w:rPr>
          <w:noProof/>
          <w:lang w:val="en-US"/>
        </w:rPr>
        <w:t> </w:t>
      </w:r>
      <w:r w:rsidRPr="007B5C06">
        <w:rPr>
          <w:noProof/>
          <w:lang w:val="ru-RU"/>
        </w:rPr>
        <w:t>г. №</w:t>
      </w:r>
      <w:r w:rsidRPr="007B5C06">
        <w:rPr>
          <w:noProof/>
          <w:lang w:val="en-US"/>
        </w:rPr>
        <w:t> </w:t>
      </w:r>
      <w:r w:rsidRPr="007B5C06">
        <w:rPr>
          <w:noProof/>
          <w:lang w:val="ru-RU"/>
        </w:rPr>
        <w:t xml:space="preserve">5 «Об утверждении Правил электронного обмена данными в интегрированной информационной системе внешней </w:t>
      </w:r>
      <w:r>
        <w:rPr>
          <w:noProof/>
          <w:lang w:val="ru-RU"/>
        </w:rPr>
        <w:br/>
      </w:r>
      <w:r w:rsidRPr="007B5C06">
        <w:rPr>
          <w:noProof/>
          <w:lang w:val="ru-RU"/>
        </w:rPr>
        <w:t>и взаимной торговли»</w:t>
      </w:r>
      <w:r w:rsidRPr="007B5C06">
        <w:rPr>
          <w:lang w:val="ru-RU"/>
        </w:rPr>
        <w:t>;</w:t>
      </w:r>
    </w:p>
    <w:p w14:paraId="6A233EA0" w14:textId="39A742FB" w:rsidR="00D30B78" w:rsidRPr="00391BA0" w:rsidRDefault="00124507" w:rsidP="00103050">
      <w:pPr>
        <w:pStyle w:val="a8"/>
        <w:rPr>
          <w:rStyle w:val="afd"/>
          <w:lang w:val="ru-RU"/>
        </w:rPr>
      </w:pPr>
      <w:r w:rsidRPr="00391BA0">
        <w:rPr>
          <w:noProof/>
          <w:szCs w:val="28"/>
          <w:lang w:val="ru-RU"/>
        </w:rPr>
        <w:t xml:space="preserve">Решение Коллегии Евразийской экономической комиссии </w:t>
      </w:r>
      <w:r w:rsidR="007309B1">
        <w:rPr>
          <w:noProof/>
          <w:szCs w:val="28"/>
          <w:lang w:val="ru-RU"/>
        </w:rPr>
        <w:br/>
      </w:r>
      <w:r w:rsidRPr="00391BA0">
        <w:rPr>
          <w:noProof/>
          <w:szCs w:val="28"/>
          <w:lang w:val="ru-RU"/>
        </w:rPr>
        <w:t>от 14</w:t>
      </w:r>
      <w:r w:rsidRPr="00D940C5">
        <w:rPr>
          <w:noProof/>
          <w:szCs w:val="28"/>
          <w:lang w:val="en-US"/>
        </w:rPr>
        <w:t> </w:t>
      </w:r>
      <w:r w:rsidRPr="00391BA0">
        <w:rPr>
          <w:noProof/>
          <w:szCs w:val="28"/>
          <w:lang w:val="ru-RU"/>
        </w:rPr>
        <w:t>апреля 2015</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29 «О перечне общих процессов в рамках Евразийского экономического союза и внесении изменения в Решение Коллегии Евразийской экономической комиссии от 19</w:t>
      </w:r>
      <w:r w:rsidRPr="00D940C5">
        <w:rPr>
          <w:noProof/>
          <w:szCs w:val="28"/>
          <w:lang w:val="en-US"/>
        </w:rPr>
        <w:t> </w:t>
      </w:r>
      <w:r w:rsidRPr="00391BA0">
        <w:rPr>
          <w:noProof/>
          <w:szCs w:val="28"/>
          <w:lang w:val="ru-RU"/>
        </w:rPr>
        <w:t>августа 2014</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132»</w:t>
      </w:r>
      <w:r w:rsidRPr="00391BA0">
        <w:rPr>
          <w:szCs w:val="28"/>
          <w:lang w:val="ru-RU"/>
        </w:rPr>
        <w:t>;</w:t>
      </w:r>
    </w:p>
    <w:p w14:paraId="652661D4" w14:textId="60C17D02" w:rsidR="00D30B78" w:rsidRPr="00391BA0" w:rsidRDefault="00124507" w:rsidP="00103050">
      <w:pPr>
        <w:pStyle w:val="a8"/>
        <w:rPr>
          <w:rStyle w:val="afd"/>
          <w:lang w:val="ru-RU"/>
        </w:rPr>
      </w:pPr>
      <w:r w:rsidRPr="00391BA0">
        <w:rPr>
          <w:noProof/>
          <w:szCs w:val="28"/>
          <w:lang w:val="ru-RU"/>
        </w:rPr>
        <w:t xml:space="preserve">Решение Коллегии Евразийской экономической комиссии </w:t>
      </w:r>
      <w:r w:rsidR="007309B1">
        <w:rPr>
          <w:noProof/>
          <w:szCs w:val="28"/>
          <w:lang w:val="ru-RU"/>
        </w:rPr>
        <w:br/>
      </w:r>
      <w:r w:rsidRPr="00391BA0">
        <w:rPr>
          <w:noProof/>
          <w:szCs w:val="28"/>
          <w:lang w:val="ru-RU"/>
        </w:rPr>
        <w:t>от 14</w:t>
      </w:r>
      <w:r w:rsidRPr="00D940C5">
        <w:rPr>
          <w:noProof/>
          <w:szCs w:val="28"/>
          <w:lang w:val="en-US"/>
        </w:rPr>
        <w:t> </w:t>
      </w:r>
      <w:r w:rsidRPr="00391BA0">
        <w:rPr>
          <w:noProof/>
          <w:szCs w:val="28"/>
          <w:lang w:val="ru-RU"/>
        </w:rPr>
        <w:t>апреля 2015</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29 «О перечне общих процессов в рамках Евразийского экономического союза и внесении изменения в Решение Коллегии Евразийской экономической комиссии от 19</w:t>
      </w:r>
      <w:r w:rsidRPr="00D940C5">
        <w:rPr>
          <w:noProof/>
          <w:szCs w:val="28"/>
          <w:lang w:val="en-US"/>
        </w:rPr>
        <w:t> </w:t>
      </w:r>
      <w:r w:rsidRPr="00391BA0">
        <w:rPr>
          <w:noProof/>
          <w:szCs w:val="28"/>
          <w:lang w:val="ru-RU"/>
        </w:rPr>
        <w:t>августа 2014</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132»</w:t>
      </w:r>
      <w:r w:rsidRPr="00391BA0">
        <w:rPr>
          <w:szCs w:val="28"/>
          <w:lang w:val="ru-RU"/>
        </w:rPr>
        <w:t>;</w:t>
      </w:r>
    </w:p>
    <w:p w14:paraId="0C83FCD4" w14:textId="79E5B028" w:rsidR="00D30B78" w:rsidRPr="00391BA0" w:rsidRDefault="00124507" w:rsidP="00103050">
      <w:pPr>
        <w:pStyle w:val="a8"/>
        <w:rPr>
          <w:rStyle w:val="afd"/>
          <w:lang w:val="ru-RU"/>
        </w:rPr>
      </w:pPr>
      <w:r w:rsidRPr="00391BA0">
        <w:rPr>
          <w:noProof/>
          <w:szCs w:val="28"/>
          <w:lang w:val="ru-RU"/>
        </w:rPr>
        <w:t xml:space="preserve">Решение Коллегии Евразийской экономической комиссии </w:t>
      </w:r>
      <w:r w:rsidR="007309B1">
        <w:rPr>
          <w:noProof/>
          <w:szCs w:val="28"/>
          <w:lang w:val="ru-RU"/>
        </w:rPr>
        <w:br/>
      </w:r>
      <w:r w:rsidRPr="00391BA0">
        <w:rPr>
          <w:noProof/>
          <w:szCs w:val="28"/>
          <w:lang w:val="ru-RU"/>
        </w:rPr>
        <w:t>от 9</w:t>
      </w:r>
      <w:r w:rsidRPr="00D940C5">
        <w:rPr>
          <w:noProof/>
          <w:szCs w:val="28"/>
          <w:lang w:val="en-US"/>
        </w:rPr>
        <w:t> </w:t>
      </w:r>
      <w:r w:rsidRPr="00391BA0">
        <w:rPr>
          <w:noProof/>
          <w:szCs w:val="28"/>
          <w:lang w:val="ru-RU"/>
        </w:rPr>
        <w:t>июня 2015</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63 «О Методике анализа, оптимизации, гармонизации и описания общих процессов в рамках Евразийского экономического союза»</w:t>
      </w:r>
      <w:r w:rsidRPr="00391BA0">
        <w:rPr>
          <w:szCs w:val="28"/>
          <w:lang w:val="ru-RU"/>
        </w:rPr>
        <w:t>;</w:t>
      </w:r>
    </w:p>
    <w:p w14:paraId="5B036086" w14:textId="7BA3E716" w:rsidR="006D30AC" w:rsidRDefault="00124507" w:rsidP="006D30AC">
      <w:pPr>
        <w:pStyle w:val="a8"/>
        <w:rPr>
          <w:noProof/>
          <w:szCs w:val="28"/>
          <w:lang w:val="ru-RU"/>
        </w:rPr>
      </w:pPr>
      <w:r w:rsidRPr="00391BA0">
        <w:rPr>
          <w:noProof/>
          <w:szCs w:val="28"/>
          <w:lang w:val="ru-RU"/>
        </w:rPr>
        <w:t xml:space="preserve">Решение Коллегии Евразийской экономической комиссии </w:t>
      </w:r>
      <w:r w:rsidR="007309B1">
        <w:rPr>
          <w:noProof/>
          <w:szCs w:val="28"/>
          <w:lang w:val="ru-RU"/>
        </w:rPr>
        <w:br/>
      </w:r>
      <w:r w:rsidRPr="00391BA0">
        <w:rPr>
          <w:noProof/>
          <w:szCs w:val="28"/>
          <w:lang w:val="ru-RU"/>
        </w:rPr>
        <w:t>от 19</w:t>
      </w:r>
      <w:r w:rsidRPr="00D940C5">
        <w:rPr>
          <w:noProof/>
          <w:szCs w:val="28"/>
          <w:lang w:val="en-US"/>
        </w:rPr>
        <w:t> </w:t>
      </w:r>
      <w:r w:rsidRPr="00391BA0">
        <w:rPr>
          <w:noProof/>
          <w:szCs w:val="28"/>
          <w:lang w:val="ru-RU"/>
        </w:rPr>
        <w:t>декабря 2016</w:t>
      </w:r>
      <w:r w:rsidRPr="00D940C5">
        <w:rPr>
          <w:noProof/>
          <w:szCs w:val="28"/>
          <w:lang w:val="en-US"/>
        </w:rPr>
        <w:t> </w:t>
      </w:r>
      <w:r w:rsidRPr="00391BA0">
        <w:rPr>
          <w:noProof/>
          <w:szCs w:val="28"/>
          <w:lang w:val="ru-RU"/>
        </w:rPr>
        <w:t>г. №</w:t>
      </w:r>
      <w:r w:rsidRPr="00D940C5">
        <w:rPr>
          <w:noProof/>
          <w:szCs w:val="28"/>
          <w:lang w:val="en-US"/>
        </w:rPr>
        <w:t> </w:t>
      </w:r>
      <w:r w:rsidRPr="00391BA0">
        <w:rPr>
          <w:noProof/>
          <w:szCs w:val="28"/>
          <w:lang w:val="ru-RU"/>
        </w:rPr>
        <w:t>169 «Об утверждении Порядка реализации общих процессов в рамках Евразийского экономического союза»</w:t>
      </w:r>
      <w:r w:rsidR="006D30AC">
        <w:rPr>
          <w:noProof/>
          <w:szCs w:val="28"/>
          <w:lang w:val="ru-RU"/>
        </w:rPr>
        <w:t>;</w:t>
      </w:r>
    </w:p>
    <w:p w14:paraId="1ED8C2B8" w14:textId="1226215F" w:rsidR="006D30AC" w:rsidRPr="007C05E3" w:rsidRDefault="006D30AC" w:rsidP="006D30AC">
      <w:pPr>
        <w:pStyle w:val="a8"/>
        <w:rPr>
          <w:noProof/>
          <w:lang w:val="ru-RU"/>
        </w:rPr>
      </w:pPr>
      <w:r w:rsidRPr="00447004">
        <w:rPr>
          <w:noProof/>
          <w:lang w:val="ru-RU"/>
        </w:rPr>
        <w:t>Решение Коллегии</w:t>
      </w:r>
      <w:r>
        <w:rPr>
          <w:noProof/>
          <w:lang w:val="ru-RU"/>
        </w:rPr>
        <w:t xml:space="preserve"> </w:t>
      </w:r>
      <w:r w:rsidRPr="00447004">
        <w:rPr>
          <w:noProof/>
          <w:lang w:val="ru-RU"/>
        </w:rPr>
        <w:t xml:space="preserve">Евразийской экономической комиссии </w:t>
      </w:r>
      <w:r>
        <w:rPr>
          <w:noProof/>
          <w:lang w:val="ru-RU"/>
        </w:rPr>
        <w:br/>
      </w:r>
      <w:r w:rsidRPr="00447004">
        <w:rPr>
          <w:noProof/>
          <w:lang w:val="ru-RU"/>
        </w:rPr>
        <w:t>от 20 июня 2023 г. № 8</w:t>
      </w:r>
      <w:r>
        <w:rPr>
          <w:noProof/>
          <w:lang w:val="ru-RU"/>
        </w:rPr>
        <w:t>0</w:t>
      </w:r>
      <w:r w:rsidRPr="00447004">
        <w:rPr>
          <w:noProof/>
          <w:lang w:val="ru-RU"/>
        </w:rPr>
        <w:t xml:space="preserve"> </w:t>
      </w:r>
      <w:r>
        <w:rPr>
          <w:noProof/>
          <w:lang w:val="ru-RU"/>
        </w:rPr>
        <w:t>«</w:t>
      </w:r>
      <w:r w:rsidRPr="00F90060">
        <w:rPr>
          <w:noProof/>
          <w:lang w:val="ru-RU"/>
        </w:rPr>
        <w:t xml:space="preserve">Об утверждении Правил реализации общего процесса </w:t>
      </w:r>
      <w:r>
        <w:rPr>
          <w:noProof/>
          <w:lang w:val="ru-RU"/>
        </w:rPr>
        <w:t>«</w:t>
      </w:r>
      <w:r w:rsidRPr="00F90060">
        <w:rPr>
          <w:noProof/>
          <w:lang w:val="ru-RU"/>
        </w:rPr>
        <w:t>Регистрация, правовая охрана и использование товарных знаков и знаков обслуживания Евразийского экономического союза</w:t>
      </w:r>
      <w:r>
        <w:rPr>
          <w:noProof/>
          <w:lang w:val="ru-RU"/>
        </w:rPr>
        <w:t>».</w:t>
      </w:r>
    </w:p>
    <w:p w14:paraId="3E86F954" w14:textId="77777777" w:rsidR="00D30B78" w:rsidRPr="00391BA0" w:rsidRDefault="00124507" w:rsidP="00103050">
      <w:pPr>
        <w:pStyle w:val="a8"/>
        <w:rPr>
          <w:rStyle w:val="afd"/>
          <w:lang w:val="ru-RU"/>
        </w:rPr>
      </w:pPr>
      <w:r w:rsidRPr="00391BA0">
        <w:rPr>
          <w:szCs w:val="28"/>
          <w:lang w:val="ru-RU"/>
        </w:rPr>
        <w:t>.</w:t>
      </w:r>
    </w:p>
    <w:p w14:paraId="6A051527" w14:textId="7F692817" w:rsidR="006E7357" w:rsidRPr="00391BA0" w:rsidRDefault="00A51675" w:rsidP="00AC4031">
      <w:pPr>
        <w:pStyle w:val="12"/>
        <w:spacing w:before="360" w:after="360"/>
      </w:pPr>
      <w:r w:rsidRPr="00DD53B4">
        <w:rPr>
          <w:lang w:val="en-US"/>
        </w:rPr>
        <w:lastRenderedPageBreak/>
        <w:t>I</w:t>
      </w:r>
      <w:r w:rsidR="005602E1" w:rsidRPr="00DD53B4">
        <w:rPr>
          <w:lang w:val="en-US"/>
        </w:rPr>
        <w:t>I</w:t>
      </w:r>
      <w:r w:rsidRPr="00391BA0">
        <w:t>.</w:t>
      </w:r>
      <w:r w:rsidR="00434C03">
        <w:rPr>
          <w:lang w:val="en-US"/>
        </w:rPr>
        <w:t> </w:t>
      </w:r>
      <w:r w:rsidR="006E7357" w:rsidRPr="005D024A">
        <w:t>Область</w:t>
      </w:r>
      <w:r w:rsidR="006E7357" w:rsidRPr="00391BA0">
        <w:t xml:space="preserve"> </w:t>
      </w:r>
      <w:r w:rsidR="006E7357" w:rsidRPr="005D024A">
        <w:t>применения</w:t>
      </w:r>
    </w:p>
    <w:p w14:paraId="682B746E" w14:textId="59E5413C" w:rsidR="00103050" w:rsidRPr="00391BA0" w:rsidRDefault="00103050" w:rsidP="007B6675">
      <w:pPr>
        <w:pStyle w:val="a7"/>
        <w:rPr>
          <w:lang w:val="ru-RU"/>
        </w:rPr>
      </w:pPr>
      <w:r w:rsidRPr="0081760A">
        <w:t>2</w:t>
      </w:r>
      <w:r w:rsidRPr="00391BA0">
        <w:rPr>
          <w:lang w:val="ru-RU"/>
        </w:rPr>
        <w:t>.</w:t>
      </w:r>
      <w:r w:rsidRPr="00520325">
        <w:rPr>
          <w:lang w:val="en-US"/>
        </w:rPr>
        <w:t> </w:t>
      </w:r>
      <w:r w:rsidR="00051D0C" w:rsidRPr="00317580">
        <w:rPr>
          <w:lang w:val="ru-RU"/>
        </w:rPr>
        <w:t>Настоящий</w:t>
      </w:r>
      <w:r w:rsidR="00051D0C" w:rsidRPr="00391BA0">
        <w:rPr>
          <w:lang w:val="ru-RU"/>
        </w:rPr>
        <w:t xml:space="preserve"> </w:t>
      </w:r>
      <w:r w:rsidR="00051D0C" w:rsidRPr="00317580">
        <w:rPr>
          <w:lang w:val="ru-RU"/>
        </w:rPr>
        <w:t>Регламент</w:t>
      </w:r>
      <w:r w:rsidR="00051D0C" w:rsidRPr="00391BA0">
        <w:rPr>
          <w:lang w:val="ru-RU"/>
        </w:rPr>
        <w:t xml:space="preserve"> </w:t>
      </w:r>
      <w:r w:rsidR="00051D0C" w:rsidRPr="00317580">
        <w:rPr>
          <w:lang w:val="ru-RU"/>
        </w:rPr>
        <w:t>разработан</w:t>
      </w:r>
      <w:r w:rsidR="00051D0C" w:rsidRPr="00391BA0">
        <w:rPr>
          <w:lang w:val="ru-RU"/>
        </w:rPr>
        <w:t xml:space="preserve"> </w:t>
      </w:r>
      <w:r w:rsidR="00051D0C" w:rsidRPr="00317580">
        <w:rPr>
          <w:lang w:val="ru-RU"/>
        </w:rPr>
        <w:t>в</w:t>
      </w:r>
      <w:r w:rsidR="00051D0C" w:rsidRPr="00391BA0">
        <w:rPr>
          <w:lang w:val="ru-RU"/>
        </w:rPr>
        <w:t xml:space="preserve"> </w:t>
      </w:r>
      <w:r w:rsidR="00051D0C" w:rsidRPr="00317580">
        <w:rPr>
          <w:lang w:val="ru-RU"/>
        </w:rPr>
        <w:t>целях</w:t>
      </w:r>
      <w:r w:rsidR="00051D0C" w:rsidRPr="00391BA0">
        <w:rPr>
          <w:lang w:val="ru-RU"/>
        </w:rPr>
        <w:t xml:space="preserve"> </w:t>
      </w:r>
      <w:r w:rsidR="00051D0C" w:rsidRPr="00317580">
        <w:rPr>
          <w:lang w:val="ru-RU"/>
        </w:rPr>
        <w:t>обеспечения</w:t>
      </w:r>
      <w:r w:rsidR="00051D0C" w:rsidRPr="00391BA0">
        <w:rPr>
          <w:lang w:val="ru-RU"/>
        </w:rPr>
        <w:t xml:space="preserve"> </w:t>
      </w:r>
      <w:r w:rsidR="00051D0C" w:rsidRPr="00317580">
        <w:rPr>
          <w:lang w:val="ru-RU"/>
        </w:rPr>
        <w:t>единообразного</w:t>
      </w:r>
      <w:r w:rsidR="00051D0C" w:rsidRPr="00391BA0">
        <w:rPr>
          <w:lang w:val="ru-RU"/>
        </w:rPr>
        <w:t xml:space="preserve"> </w:t>
      </w:r>
      <w:r w:rsidR="00CA1D35">
        <w:rPr>
          <w:lang w:val="ru-RU"/>
        </w:rPr>
        <w:t>применения</w:t>
      </w:r>
      <w:r w:rsidR="00051D0C" w:rsidRPr="00391BA0">
        <w:rPr>
          <w:lang w:val="ru-RU"/>
        </w:rPr>
        <w:t xml:space="preserve"> </w:t>
      </w:r>
      <w:r w:rsidR="00051D0C" w:rsidRPr="00317580">
        <w:rPr>
          <w:lang w:val="ru-RU"/>
        </w:rPr>
        <w:t>участниками</w:t>
      </w:r>
      <w:r w:rsidR="00051D0C" w:rsidRPr="00391BA0">
        <w:rPr>
          <w:lang w:val="ru-RU"/>
        </w:rPr>
        <w:t xml:space="preserve"> </w:t>
      </w:r>
      <w:r w:rsidR="00051D0C" w:rsidRPr="00317580">
        <w:rPr>
          <w:lang w:val="ru-RU"/>
        </w:rPr>
        <w:t>общего</w:t>
      </w:r>
      <w:r w:rsidR="00051D0C" w:rsidRPr="00391BA0">
        <w:rPr>
          <w:lang w:val="ru-RU"/>
        </w:rPr>
        <w:t xml:space="preserve"> </w:t>
      </w:r>
      <w:r w:rsidR="00051D0C" w:rsidRPr="00317580">
        <w:rPr>
          <w:lang w:val="ru-RU"/>
        </w:rPr>
        <w:t>процесса</w:t>
      </w:r>
      <w:r w:rsidR="00051D0C" w:rsidRPr="00391BA0">
        <w:rPr>
          <w:lang w:val="ru-RU"/>
        </w:rPr>
        <w:t xml:space="preserve"> </w:t>
      </w:r>
      <w:r w:rsidR="00051D0C" w:rsidRPr="00317580">
        <w:rPr>
          <w:lang w:val="ru-RU"/>
        </w:rPr>
        <w:t>порядка</w:t>
      </w:r>
      <w:r w:rsidR="00051D0C" w:rsidRPr="00391BA0">
        <w:rPr>
          <w:lang w:val="ru-RU"/>
        </w:rPr>
        <w:t xml:space="preserve"> </w:t>
      </w:r>
      <w:r w:rsidR="007309B1">
        <w:rPr>
          <w:lang w:val="ru-RU"/>
        </w:rPr>
        <w:br/>
      </w:r>
      <w:r w:rsidR="00051D0C" w:rsidRPr="00317580">
        <w:rPr>
          <w:lang w:val="ru-RU"/>
        </w:rPr>
        <w:t>и</w:t>
      </w:r>
      <w:r w:rsidR="00051D0C" w:rsidRPr="00391BA0">
        <w:rPr>
          <w:lang w:val="ru-RU"/>
        </w:rPr>
        <w:t xml:space="preserve"> </w:t>
      </w:r>
      <w:r w:rsidR="00051D0C" w:rsidRPr="00317580">
        <w:rPr>
          <w:lang w:val="ru-RU"/>
        </w:rPr>
        <w:t>условий</w:t>
      </w:r>
      <w:r w:rsidR="00051D0C" w:rsidRPr="00391BA0">
        <w:rPr>
          <w:lang w:val="ru-RU"/>
        </w:rPr>
        <w:t xml:space="preserve"> </w:t>
      </w:r>
      <w:r w:rsidR="00051D0C" w:rsidRPr="00317580">
        <w:rPr>
          <w:lang w:val="ru-RU"/>
        </w:rPr>
        <w:t>выполнения</w:t>
      </w:r>
      <w:r w:rsidR="00051D0C" w:rsidRPr="00391BA0">
        <w:rPr>
          <w:lang w:val="ru-RU"/>
        </w:rPr>
        <w:t xml:space="preserve"> </w:t>
      </w:r>
      <w:r w:rsidR="00051D0C" w:rsidRPr="00317580">
        <w:rPr>
          <w:lang w:val="ru-RU"/>
        </w:rPr>
        <w:t>транзакций</w:t>
      </w:r>
      <w:r w:rsidR="00051D0C" w:rsidRPr="00391BA0">
        <w:rPr>
          <w:lang w:val="ru-RU"/>
        </w:rPr>
        <w:t xml:space="preserve"> </w:t>
      </w:r>
      <w:r w:rsidRPr="00103050">
        <w:rPr>
          <w:lang w:val="ru-RU"/>
        </w:rPr>
        <w:t>общего</w:t>
      </w:r>
      <w:r w:rsidRPr="00391BA0">
        <w:rPr>
          <w:lang w:val="ru-RU"/>
        </w:rPr>
        <w:t xml:space="preserve"> </w:t>
      </w:r>
      <w:r w:rsidRPr="00103050">
        <w:rPr>
          <w:lang w:val="ru-RU"/>
        </w:rPr>
        <w:t>процесса</w:t>
      </w:r>
      <w:r w:rsidR="00C22201" w:rsidRPr="00391BA0">
        <w:rPr>
          <w:lang w:val="ru-RU"/>
        </w:rPr>
        <w:t xml:space="preserve"> «</w:t>
      </w:r>
      <w:r w:rsidR="00C22201" w:rsidRPr="005D024A">
        <w:t>Регистрация, правовая охрана и использование товарных знаков и знаков обслуживания Евразийского экономического союза</w:t>
      </w:r>
      <w:r w:rsidR="00C22201" w:rsidRPr="00391BA0">
        <w:rPr>
          <w:lang w:val="ru-RU"/>
        </w:rPr>
        <w:t>» (</w:t>
      </w:r>
      <w:r w:rsidR="00C22201">
        <w:rPr>
          <w:lang w:val="ru-RU"/>
        </w:rPr>
        <w:t>далее</w:t>
      </w:r>
      <w:r w:rsidR="00C22201" w:rsidRPr="00391BA0">
        <w:rPr>
          <w:lang w:val="ru-RU"/>
        </w:rPr>
        <w:t xml:space="preserve"> – </w:t>
      </w:r>
      <w:r w:rsidR="00C22201">
        <w:rPr>
          <w:lang w:val="ru-RU"/>
        </w:rPr>
        <w:t>общий</w:t>
      </w:r>
      <w:r w:rsidR="00C22201" w:rsidRPr="00391BA0">
        <w:rPr>
          <w:lang w:val="ru-RU"/>
        </w:rPr>
        <w:t xml:space="preserve"> </w:t>
      </w:r>
      <w:r w:rsidR="00C22201">
        <w:rPr>
          <w:lang w:val="ru-RU"/>
        </w:rPr>
        <w:t>процесс</w:t>
      </w:r>
      <w:r w:rsidR="00CA1D35" w:rsidRPr="00391BA0">
        <w:rPr>
          <w:lang w:val="ru-RU"/>
        </w:rPr>
        <w:t>)</w:t>
      </w:r>
      <w:r w:rsidR="00C22201" w:rsidRPr="00391BA0">
        <w:rPr>
          <w:lang w:val="ru-RU"/>
        </w:rPr>
        <w:t>.</w:t>
      </w:r>
    </w:p>
    <w:p w14:paraId="76FC5972" w14:textId="4B047995" w:rsidR="00051D0C" w:rsidRPr="00051D0C" w:rsidRDefault="00051D0C" w:rsidP="007B6675">
      <w:pPr>
        <w:pStyle w:val="a7"/>
        <w:rPr>
          <w:lang w:val="ru-RU"/>
        </w:rPr>
      </w:pPr>
      <w:r w:rsidRPr="0081760A">
        <w:t>3</w:t>
      </w:r>
      <w:r>
        <w:rPr>
          <w:lang w:val="ru-RU"/>
        </w:rPr>
        <w:t>. </w:t>
      </w:r>
      <w:r w:rsidRPr="00051D0C">
        <w:rPr>
          <w:lang w:val="ru-RU"/>
        </w:rPr>
        <w:t xml:space="preserve">Настоящий Регламент определяет требования к порядку </w:t>
      </w:r>
      <w:r w:rsidR="007309B1">
        <w:rPr>
          <w:lang w:val="ru-RU"/>
        </w:rPr>
        <w:br/>
      </w:r>
      <w:r w:rsidRPr="00051D0C">
        <w:rPr>
          <w:lang w:val="ru-RU"/>
        </w:rPr>
        <w:t>и условиям выполнения операций общего процесса, непосредственно направленных на реализацию информационного взаимодействия между участниками общего процесса</w:t>
      </w:r>
      <w:r>
        <w:rPr>
          <w:lang w:val="ru-RU"/>
        </w:rPr>
        <w:t>.</w:t>
      </w:r>
    </w:p>
    <w:p w14:paraId="3A6139EC" w14:textId="2934C4A4" w:rsidR="00393A65" w:rsidRPr="0081760A" w:rsidRDefault="00AB7FB7" w:rsidP="007B6675">
      <w:pPr>
        <w:pStyle w:val="a7"/>
      </w:pPr>
      <w:r w:rsidRPr="0081760A">
        <w:t>4</w:t>
      </w:r>
      <w:r w:rsidRPr="00AB7FB7">
        <w:rPr>
          <w:lang w:val="ru-RU"/>
        </w:rPr>
        <w:t>.</w:t>
      </w:r>
      <w:r w:rsidR="00434C03">
        <w:rPr>
          <w:lang w:val="en-US"/>
        </w:rPr>
        <w:t> </w:t>
      </w:r>
      <w:r w:rsidR="00051D0C">
        <w:t xml:space="preserve">Настоящий Регламент применяется участниками общего процесса при контроле за порядком выполнения процедур и операций </w:t>
      </w:r>
      <w:r w:rsidR="007309B1">
        <w:br/>
      </w:r>
      <w:r w:rsidR="00051D0C">
        <w:t xml:space="preserve">в рамках общего процесса, а также при проектировании, разработке </w:t>
      </w:r>
      <w:r w:rsidR="007309B1">
        <w:br/>
      </w:r>
      <w:r w:rsidR="00051D0C">
        <w:t>и доработке компонентов информационных систем, обеспечивающих реализацию этого общего процесса</w:t>
      </w:r>
      <w:r w:rsidR="00883302">
        <w:rPr>
          <w:lang w:val="ru-RU"/>
        </w:rPr>
        <w:t>.</w:t>
      </w:r>
    </w:p>
    <w:p w14:paraId="46E2C558" w14:textId="106A6E95" w:rsidR="00F73B77" w:rsidRPr="00391BA0" w:rsidRDefault="00F73B77" w:rsidP="00F73B77">
      <w:pPr>
        <w:pStyle w:val="1"/>
      </w:pPr>
      <w:r w:rsidRPr="000D7BE0">
        <w:rPr>
          <w:lang w:val="en-US"/>
        </w:rPr>
        <w:t>II</w:t>
      </w:r>
      <w:r w:rsidR="005602E1">
        <w:rPr>
          <w:lang w:val="en-US"/>
        </w:rPr>
        <w:t>I</w:t>
      </w:r>
      <w:r w:rsidRPr="00391BA0">
        <w:t>.</w:t>
      </w:r>
      <w:r w:rsidR="00CB0E9B">
        <w:rPr>
          <w:lang w:val="en-US"/>
        </w:rPr>
        <w:t> </w:t>
      </w:r>
      <w:r w:rsidRPr="005D024A">
        <w:t>Основные</w:t>
      </w:r>
      <w:r w:rsidRPr="00391BA0">
        <w:t xml:space="preserve"> </w:t>
      </w:r>
      <w:r w:rsidRPr="005D024A">
        <w:t>понятия</w:t>
      </w:r>
    </w:p>
    <w:p w14:paraId="0576F718" w14:textId="1CF87405" w:rsidR="006E7357" w:rsidRPr="007B6675" w:rsidRDefault="00964632" w:rsidP="007B6675">
      <w:pPr>
        <w:pStyle w:val="a7"/>
      </w:pPr>
      <w:r w:rsidRPr="007B6675">
        <w:t>5</w:t>
      </w:r>
      <w:r w:rsidR="00713276" w:rsidRPr="007B6675">
        <w:t>. </w:t>
      </w:r>
      <w:r w:rsidR="00103050" w:rsidRPr="007B6675">
        <w:t>Для целей настоящего Регламента используются понятия, которые означают следующее</w:t>
      </w:r>
      <w:r w:rsidR="006E7357" w:rsidRPr="007B6675">
        <w:t>:</w:t>
      </w:r>
    </w:p>
    <w:p w14:paraId="19464C9F" w14:textId="385F0149" w:rsidR="0032476B" w:rsidRPr="00391BA0" w:rsidRDefault="0032476B" w:rsidP="0032476B">
      <w:pPr>
        <w:pStyle w:val="a8"/>
        <w:rPr>
          <w:lang w:val="ru-RU"/>
        </w:rPr>
      </w:pPr>
      <w:r w:rsidRPr="00391BA0">
        <w:rPr>
          <w:rFonts w:eastAsiaTheme="minorEastAsia" w:cstheme="minorBidi"/>
          <w:szCs w:val="22"/>
          <w:lang w:val="ru-RU" w:eastAsia="en-US"/>
        </w:rPr>
        <w:t>«</w:t>
      </w:r>
      <w:proofErr w:type="gramStart"/>
      <w:r w:rsidRPr="00391BA0">
        <w:rPr>
          <w:rStyle w:val="af"/>
          <w:rFonts w:eastAsiaTheme="minorEastAsia"/>
          <w:lang w:val="ru-RU"/>
        </w:rPr>
        <w:t>авторизация</w:t>
      </w:r>
      <w:proofErr w:type="gramEnd"/>
      <w:r w:rsidRPr="00391BA0">
        <w:rPr>
          <w:rFonts w:eastAsiaTheme="minorEastAsia" w:cstheme="minorBidi"/>
          <w:szCs w:val="22"/>
          <w:lang w:val="ru-RU" w:eastAsia="en-US"/>
        </w:rPr>
        <w:t xml:space="preserve">» – </w:t>
      </w:r>
      <w:r w:rsidRPr="00391BA0">
        <w:rPr>
          <w:rStyle w:val="af"/>
          <w:rFonts w:eastAsiaTheme="minorEastAsia"/>
          <w:lang w:val="ru-RU"/>
        </w:rPr>
        <w:t>предоставление определенному участнику общего процесса прав на выполнение определенных действий</w:t>
      </w:r>
      <w:r w:rsidRPr="00391BA0">
        <w:rPr>
          <w:lang w:val="ru-RU"/>
        </w:rPr>
        <w:t>;</w:t>
      </w:r>
    </w:p>
    <w:p w14:paraId="08C4B723" w14:textId="2B737EFC" w:rsidR="0059230F" w:rsidRPr="00CA1D35" w:rsidRDefault="0032476B" w:rsidP="0059230F">
      <w:pPr>
        <w:pStyle w:val="a8"/>
        <w:rPr>
          <w:rStyle w:val="af"/>
          <w:rFonts w:eastAsiaTheme="minorEastAsia"/>
          <w:lang w:val="ru-RU"/>
        </w:rPr>
      </w:pPr>
      <w:r w:rsidRPr="00391BA0">
        <w:rPr>
          <w:rFonts w:eastAsiaTheme="minorEastAsia" w:cstheme="minorBidi"/>
          <w:szCs w:val="22"/>
          <w:lang w:val="ru-RU" w:eastAsia="en-US"/>
        </w:rPr>
        <w:t>«</w:t>
      </w:r>
      <w:proofErr w:type="gramStart"/>
      <w:r w:rsidRPr="00391BA0">
        <w:rPr>
          <w:rStyle w:val="af"/>
          <w:rFonts w:eastAsiaTheme="minorEastAsia"/>
          <w:lang w:val="ru-RU"/>
        </w:rPr>
        <w:t>реквизит</w:t>
      </w:r>
      <w:proofErr w:type="gramEnd"/>
      <w:r w:rsidRPr="00391BA0">
        <w:rPr>
          <w:rStyle w:val="af"/>
          <w:rFonts w:eastAsiaTheme="minorEastAsia"/>
          <w:lang w:val="ru-RU"/>
        </w:rPr>
        <w:t xml:space="preserve"> электронного документа (сведений)</w:t>
      </w:r>
      <w:r w:rsidRPr="00391BA0">
        <w:rPr>
          <w:rFonts w:eastAsiaTheme="minorEastAsia" w:cstheme="minorBidi"/>
          <w:szCs w:val="22"/>
          <w:lang w:val="ru-RU" w:eastAsia="en-US"/>
        </w:rPr>
        <w:t xml:space="preserve">» – </w:t>
      </w:r>
      <w:r w:rsidRPr="00391BA0">
        <w:rPr>
          <w:rStyle w:val="af"/>
          <w:rFonts w:eastAsiaTheme="minorEastAsia"/>
          <w:lang w:val="ru-RU"/>
        </w:rPr>
        <w:t>единица данных электронного документа (сведений), которая в определенном контексте считается неразделимой</w:t>
      </w:r>
      <w:r w:rsidRPr="00391BA0">
        <w:rPr>
          <w:lang w:val="ru-RU"/>
        </w:rPr>
        <w:t>;</w:t>
      </w:r>
    </w:p>
    <w:p w14:paraId="5B17DAB7" w14:textId="77777777" w:rsidR="0059230F" w:rsidRPr="00CA1D35" w:rsidRDefault="0032476B" w:rsidP="0059230F">
      <w:pPr>
        <w:pStyle w:val="a8"/>
        <w:rPr>
          <w:rStyle w:val="af"/>
          <w:rFonts w:eastAsiaTheme="minorEastAsia"/>
          <w:lang w:val="ru-RU"/>
        </w:rPr>
      </w:pPr>
      <w:r w:rsidRPr="00EB1412">
        <w:rPr>
          <w:rFonts w:eastAsiaTheme="minorEastAsia" w:cstheme="minorBidi"/>
          <w:szCs w:val="22"/>
          <w:lang w:val="ru-RU" w:eastAsia="en-US"/>
        </w:rPr>
        <w:t>«</w:t>
      </w:r>
      <w:proofErr w:type="gramStart"/>
      <w:r w:rsidRPr="00EB1412">
        <w:rPr>
          <w:rStyle w:val="af"/>
          <w:rFonts w:eastAsiaTheme="minorEastAsia"/>
          <w:lang w:val="ru-RU"/>
        </w:rPr>
        <w:t>состояние</w:t>
      </w:r>
      <w:proofErr w:type="gramEnd"/>
      <w:r w:rsidRPr="00EB1412">
        <w:rPr>
          <w:rStyle w:val="af"/>
          <w:rFonts w:eastAsiaTheme="minorEastAsia"/>
          <w:lang w:val="ru-RU"/>
        </w:rPr>
        <w:t xml:space="preserve"> информационного объекта общего процесса</w:t>
      </w:r>
      <w:r w:rsidRPr="00EB1412">
        <w:rPr>
          <w:rFonts w:eastAsiaTheme="minorEastAsia" w:cstheme="minorBidi"/>
          <w:szCs w:val="22"/>
          <w:lang w:val="ru-RU" w:eastAsia="en-US"/>
        </w:rPr>
        <w:t xml:space="preserve">» – </w:t>
      </w:r>
      <w:r w:rsidRPr="00EB1412">
        <w:rPr>
          <w:rStyle w:val="af"/>
          <w:rFonts w:eastAsiaTheme="minorEastAsia"/>
          <w:lang w:val="ru-RU"/>
        </w:rPr>
        <w:t xml:space="preserve">свойство, характеризующее информационный объект на определенной </w:t>
      </w:r>
      <w:r w:rsidRPr="00EB1412">
        <w:rPr>
          <w:rStyle w:val="af"/>
          <w:rFonts w:eastAsiaTheme="minorEastAsia"/>
          <w:lang w:val="ru-RU"/>
        </w:rPr>
        <w:lastRenderedPageBreak/>
        <w:t>стадии его жизненного цикла, изменяющееся при выполнении операций общего процесса</w:t>
      </w:r>
      <w:r w:rsidRPr="00CA1D35">
        <w:rPr>
          <w:lang w:val="ru-RU"/>
        </w:rPr>
        <w:t>.</w:t>
      </w:r>
    </w:p>
    <w:p w14:paraId="11EED696" w14:textId="08DB4CE9" w:rsidR="00E47CEA" w:rsidRDefault="00E47CEA" w:rsidP="0059230F">
      <w:pPr>
        <w:pStyle w:val="a8"/>
      </w:pPr>
      <w:r w:rsidRPr="00EE31FE">
        <w:rPr>
          <w:rStyle w:val="af"/>
          <w:rFonts w:eastAsiaTheme="minorEastAsia"/>
          <w:lang w:val="ru-RU"/>
        </w:rPr>
        <w:t>Понятия «инициатор», «инициирующая операция», «принимающая операция», «респондент», «сообщение общего процесса»</w:t>
      </w:r>
      <w:r w:rsidR="00C154EF">
        <w:rPr>
          <w:rStyle w:val="af"/>
          <w:rFonts w:eastAsiaTheme="minorEastAsia"/>
          <w:lang w:val="ru-RU"/>
        </w:rPr>
        <w:t xml:space="preserve"> и</w:t>
      </w:r>
      <w:r w:rsidRPr="00EE31FE">
        <w:rPr>
          <w:rStyle w:val="af"/>
          <w:rFonts w:eastAsiaTheme="minorEastAsia"/>
          <w:lang w:val="ru-RU"/>
        </w:rPr>
        <w:t xml:space="preserve"> «транзакция общего процесса»</w:t>
      </w:r>
      <w:r w:rsidR="006532EA">
        <w:rPr>
          <w:rStyle w:val="af"/>
          <w:rFonts w:eastAsiaTheme="minorEastAsia"/>
          <w:lang w:val="ru-RU"/>
        </w:rPr>
        <w:t>,</w:t>
      </w:r>
      <w:r w:rsidR="00FF59DB">
        <w:rPr>
          <w:rStyle w:val="af"/>
          <w:rFonts w:eastAsiaTheme="minorEastAsia"/>
          <w:lang w:val="ru-RU"/>
        </w:rPr>
        <w:t xml:space="preserve"> </w:t>
      </w:r>
      <w:r w:rsidRPr="00EE31FE">
        <w:rPr>
          <w:rStyle w:val="af"/>
          <w:rFonts w:eastAsiaTheme="minorEastAsia"/>
          <w:lang w:val="ru-RU"/>
        </w:rPr>
        <w:t>использу</w:t>
      </w:r>
      <w:r w:rsidR="006532EA">
        <w:rPr>
          <w:rStyle w:val="af"/>
          <w:rFonts w:eastAsiaTheme="minorEastAsia"/>
          <w:lang w:val="ru-RU"/>
        </w:rPr>
        <w:t>емые</w:t>
      </w:r>
      <w:r w:rsidRPr="00EE31FE">
        <w:rPr>
          <w:rStyle w:val="af"/>
          <w:rFonts w:eastAsiaTheme="minorEastAsia"/>
          <w:lang w:val="ru-RU"/>
        </w:rPr>
        <w:t xml:space="preserve"> в настоящем Регламенте</w:t>
      </w:r>
      <w:r w:rsidR="006532EA">
        <w:rPr>
          <w:rStyle w:val="af"/>
          <w:rFonts w:eastAsiaTheme="minorEastAsia"/>
          <w:lang w:val="ru-RU"/>
        </w:rPr>
        <w:t>, применяются</w:t>
      </w:r>
      <w:r w:rsidRPr="00EE31FE">
        <w:rPr>
          <w:rStyle w:val="af"/>
          <w:rFonts w:eastAsiaTheme="minorEastAsia"/>
          <w:lang w:val="ru-RU"/>
        </w:rPr>
        <w:t xml:space="preserve"> в значениях, определенных Методикой анализа, оптимизации, гармонизации и описания общих процессов в рамках Евразийского экономического союза, утвержденной Решением Коллегии Евразийской экономической комиссии от 9 июня 2015 г. №</w:t>
      </w:r>
      <w:r w:rsidR="00C154EF">
        <w:rPr>
          <w:rStyle w:val="af"/>
          <w:rFonts w:eastAsiaTheme="minorEastAsia"/>
          <w:lang w:val="ru-RU"/>
        </w:rPr>
        <w:t> </w:t>
      </w:r>
      <w:r w:rsidRPr="00EE31FE">
        <w:rPr>
          <w:rStyle w:val="af"/>
          <w:rFonts w:eastAsiaTheme="minorEastAsia"/>
          <w:lang w:val="ru-RU"/>
        </w:rPr>
        <w:t>63.</w:t>
      </w:r>
    </w:p>
    <w:p w14:paraId="6D2C1C7B" w14:textId="6868882A" w:rsidR="00103050" w:rsidRPr="008A7704" w:rsidRDefault="00103050" w:rsidP="00E47CEA">
      <w:pPr>
        <w:pStyle w:val="a7"/>
        <w:outlineLvl w:val="9"/>
      </w:pPr>
      <w:r>
        <w:t xml:space="preserve">Иные понятия, используемые в настоящем Регламенте, применяются в значениях, определенных в пункте 4 Правил информационного </w:t>
      </w:r>
      <w:r w:rsidRPr="00155FD9">
        <w:t>взаимодействия</w:t>
      </w:r>
      <w:r>
        <w:t xml:space="preserve"> </w:t>
      </w:r>
      <w:r w:rsidRPr="00155FD9">
        <w:t xml:space="preserve">при реализации средствами интегрированной информационной системы </w:t>
      </w:r>
      <w:r w:rsidR="00A10045">
        <w:rPr>
          <w:lang w:val="ru-RU"/>
        </w:rPr>
        <w:t>Евразийского экономического союза</w:t>
      </w:r>
      <w:r w:rsidRPr="00155FD9">
        <w:t xml:space="preserve"> общего процесса «</w:t>
      </w:r>
      <w:r w:rsidRPr="005D024A">
        <w:t>Регистрация, правовая охрана и использование товарных знаков и знаков обслуживания Евразийского экономического союза</w:t>
      </w:r>
      <w:r w:rsidRPr="00155FD9">
        <w:t>»</w:t>
      </w:r>
      <w:r>
        <w:t xml:space="preserve">, утвержденных </w:t>
      </w:r>
      <w:r w:rsidRPr="00D935E3">
        <w:rPr>
          <w:szCs w:val="28"/>
        </w:rPr>
        <w:t>Решение</w:t>
      </w:r>
      <w:r>
        <w:rPr>
          <w:szCs w:val="28"/>
        </w:rPr>
        <w:t>м</w:t>
      </w:r>
      <w:r w:rsidRPr="00D935E3">
        <w:rPr>
          <w:szCs w:val="28"/>
        </w:rPr>
        <w:t xml:space="preserve"> Коллегии Евразийской экономической комиссии</w:t>
      </w:r>
      <w:r>
        <w:t xml:space="preserve"> от</w:t>
      </w:r>
      <w:r w:rsidR="00590125">
        <w:rPr>
          <w:lang w:val="ru-RU"/>
        </w:rPr>
        <w:t> </w:t>
      </w:r>
      <w:r>
        <w:t>                   </w:t>
      </w:r>
      <w:r w:rsidR="00590125">
        <w:rPr>
          <w:lang w:val="ru-RU"/>
        </w:rPr>
        <w:t> </w:t>
      </w:r>
      <w:r>
        <w:t>20    г.</w:t>
      </w:r>
      <w:r w:rsidR="0089671F">
        <w:t xml:space="preserve"> </w:t>
      </w:r>
      <w:r>
        <w:t>№</w:t>
      </w:r>
      <w:r w:rsidRPr="005D024A">
        <w:t>        </w:t>
      </w:r>
      <w:r w:rsidR="006D30AC">
        <w:br/>
      </w:r>
      <w:r>
        <w:t>(</w:t>
      </w:r>
      <w:r w:rsidRPr="0071641A">
        <w:t>далее</w:t>
      </w:r>
      <w:r w:rsidR="0089671F">
        <w:t xml:space="preserve"> – </w:t>
      </w:r>
      <w:r w:rsidRPr="0071641A">
        <w:t>Правила информационного взаимодействия)</w:t>
      </w:r>
      <w:r>
        <w:t>.</w:t>
      </w:r>
    </w:p>
    <w:p w14:paraId="44698B0F" w14:textId="34114F73" w:rsidR="006E7357" w:rsidRPr="00536CD1" w:rsidRDefault="00260867">
      <w:pPr>
        <w:pStyle w:val="1"/>
      </w:pPr>
      <w:r w:rsidRPr="002830B3">
        <w:rPr>
          <w:noProof/>
        </w:rPr>
        <w:t>IV</w:t>
      </w:r>
      <w:r w:rsidR="00A51675" w:rsidRPr="002830B3">
        <w:t>.</w:t>
      </w:r>
      <w:r w:rsidR="00CB0E9B">
        <w:t> </w:t>
      </w:r>
      <w:r w:rsidR="006E7357" w:rsidRPr="005D024A">
        <w:t>Основные</w:t>
      </w:r>
      <w:r w:rsidR="006E7357" w:rsidRPr="00536CD1">
        <w:t xml:space="preserve"> </w:t>
      </w:r>
      <w:r w:rsidR="006E7357" w:rsidRPr="005D024A">
        <w:t>сведения</w:t>
      </w:r>
      <w:r w:rsidR="006E7357" w:rsidRPr="00536CD1">
        <w:t xml:space="preserve"> </w:t>
      </w:r>
      <w:r w:rsidR="006E7357" w:rsidRPr="005D024A">
        <w:t>об</w:t>
      </w:r>
      <w:r w:rsidR="006E7357" w:rsidRPr="00536CD1">
        <w:t xml:space="preserve"> </w:t>
      </w:r>
      <w:r w:rsidR="006E7357" w:rsidRPr="005D024A">
        <w:rPr>
          <w:noProof/>
        </w:rPr>
        <w:t>информационном</w:t>
      </w:r>
      <w:r w:rsidR="006E7357" w:rsidRPr="00536CD1">
        <w:t xml:space="preserve"> </w:t>
      </w:r>
      <w:r w:rsidR="006E7357" w:rsidRPr="005D024A">
        <w:t>взаимодействии</w:t>
      </w:r>
      <w:r w:rsidR="006E7357" w:rsidRPr="00536CD1">
        <w:t xml:space="preserve"> </w:t>
      </w:r>
      <w:r w:rsidR="00A42BC0">
        <w:br/>
      </w:r>
      <w:r w:rsidR="006E7357" w:rsidRPr="005D024A">
        <w:t>в</w:t>
      </w:r>
      <w:r w:rsidR="006E7357" w:rsidRPr="00536CD1">
        <w:t xml:space="preserve"> </w:t>
      </w:r>
      <w:r w:rsidR="006E7357" w:rsidRPr="005D024A">
        <w:t>рамках</w:t>
      </w:r>
      <w:r w:rsidR="006E7357" w:rsidRPr="00536CD1">
        <w:t xml:space="preserve"> </w:t>
      </w:r>
      <w:r w:rsidR="006E7357" w:rsidRPr="005D024A">
        <w:t>общего</w:t>
      </w:r>
      <w:r w:rsidR="006E7357" w:rsidRPr="00536CD1">
        <w:t xml:space="preserve"> </w:t>
      </w:r>
      <w:r w:rsidR="006E7357" w:rsidRPr="005D024A">
        <w:t>процесса</w:t>
      </w:r>
    </w:p>
    <w:p w14:paraId="200893CB" w14:textId="5437F657" w:rsidR="006E7357" w:rsidRPr="005D024A" w:rsidRDefault="00AD72AC" w:rsidP="00AF3390">
      <w:pPr>
        <w:pStyle w:val="2"/>
      </w:pPr>
      <w:r w:rsidRPr="005D024A">
        <w:t>1.</w:t>
      </w:r>
      <w:r w:rsidR="00CB0E9B">
        <w:t> </w:t>
      </w:r>
      <w:r w:rsidR="006E7357" w:rsidRPr="005D024A">
        <w:t>Участники информационного взаимодействия</w:t>
      </w:r>
    </w:p>
    <w:p w14:paraId="041AA851" w14:textId="416A3341" w:rsidR="006E7357" w:rsidRPr="00AC4031" w:rsidRDefault="000D7BE0" w:rsidP="007B6675">
      <w:pPr>
        <w:pStyle w:val="a7"/>
        <w:rPr>
          <w:lang w:val="ru-RU"/>
        </w:rPr>
      </w:pPr>
      <w:r>
        <w:t>6</w:t>
      </w:r>
      <w:r w:rsidRPr="000D7BE0">
        <w:rPr>
          <w:lang w:val="ru-RU"/>
        </w:rPr>
        <w:t>.</w:t>
      </w:r>
      <w:r w:rsidR="00CB0E9B">
        <w:rPr>
          <w:lang w:val="en-US"/>
        </w:rPr>
        <w:t> </w:t>
      </w:r>
      <w:r w:rsidR="00883302">
        <w:rPr>
          <w:lang w:val="ru-RU"/>
        </w:rPr>
        <w:t xml:space="preserve">Перечень </w:t>
      </w:r>
      <w:r w:rsidR="00222EE4">
        <w:rPr>
          <w:lang w:val="ru-RU"/>
        </w:rPr>
        <w:t>ролей</w:t>
      </w:r>
      <w:r w:rsidR="006E7357" w:rsidRPr="005D024A">
        <w:t xml:space="preserve"> участников информационного взаимодействия </w:t>
      </w:r>
      <w:r w:rsidR="006D30AC">
        <w:br/>
      </w:r>
      <w:r w:rsidR="00883302">
        <w:rPr>
          <w:lang w:val="ru-RU"/>
        </w:rPr>
        <w:t>в</w:t>
      </w:r>
      <w:r w:rsidR="0089671F">
        <w:rPr>
          <w:lang w:val="ru-RU"/>
        </w:rPr>
        <w:t xml:space="preserve"> </w:t>
      </w:r>
      <w:r w:rsidR="00883302">
        <w:rPr>
          <w:lang w:val="ru-RU"/>
        </w:rPr>
        <w:t>рамках</w:t>
      </w:r>
      <w:r w:rsidR="00334BD3" w:rsidRPr="005D024A">
        <w:t xml:space="preserve"> общего процесса </w:t>
      </w:r>
      <w:r w:rsidR="00000227">
        <w:rPr>
          <w:lang w:val="ru-RU"/>
        </w:rPr>
        <w:t>приведен</w:t>
      </w:r>
      <w:r w:rsidR="00883302" w:rsidRPr="005D024A">
        <w:t xml:space="preserve"> </w:t>
      </w:r>
      <w:r w:rsidR="006E7357" w:rsidRPr="005D024A">
        <w:t>в табл</w:t>
      </w:r>
      <w:r w:rsidR="00883302">
        <w:rPr>
          <w:lang w:val="ru-RU"/>
        </w:rPr>
        <w:t>ице</w:t>
      </w:r>
      <w:r w:rsidR="006E7357" w:rsidRPr="005D024A">
        <w:t> 1.</w:t>
      </w:r>
    </w:p>
    <w:p w14:paraId="413F2DEB" w14:textId="0598EFEC" w:rsidR="00883302" w:rsidRDefault="006E7357" w:rsidP="003A1B93">
      <w:pPr>
        <w:pStyle w:val="affe"/>
        <w:keepLines/>
      </w:pPr>
      <w:r w:rsidRPr="005D024A">
        <w:lastRenderedPageBreak/>
        <w:t>Табл</w:t>
      </w:r>
      <w:r w:rsidR="00883302">
        <w:t>ица</w:t>
      </w:r>
      <w:r w:rsidR="00540F30" w:rsidRPr="005D024A">
        <w:t> </w:t>
      </w:r>
      <w:r w:rsidRPr="005D024A">
        <w:t>1</w:t>
      </w:r>
    </w:p>
    <w:p w14:paraId="0DB7EF8A" w14:textId="3F04A15B" w:rsidR="006E7357" w:rsidRDefault="00883302" w:rsidP="003A1B93">
      <w:pPr>
        <w:pStyle w:val="a6"/>
      </w:pPr>
      <w:r>
        <w:t>Перечень р</w:t>
      </w:r>
      <w:r w:rsidR="006E7357" w:rsidRPr="005D024A">
        <w:t>ол</w:t>
      </w:r>
      <w:r>
        <w:t>ей</w:t>
      </w:r>
      <w:r w:rsidR="006E7357" w:rsidRPr="005D024A">
        <w:t xml:space="preserve"> участников информационного взаимодействия</w:t>
      </w:r>
    </w:p>
    <w:p w14:paraId="46CB3283" w14:textId="77777777" w:rsidR="004276F1" w:rsidRPr="005D024A" w:rsidRDefault="004276F1" w:rsidP="003A1B93">
      <w:pPr>
        <w:pStyle w:val="afff"/>
      </w:pPr>
    </w:p>
    <w:tbl>
      <w:tblPr>
        <w:tblW w:w="9356" w:type="dxa"/>
        <w:jc w:val="center"/>
        <w:tblLayout w:type="fixed"/>
        <w:tblLook w:val="04A0" w:firstRow="1" w:lastRow="0" w:firstColumn="1" w:lastColumn="0" w:noHBand="0" w:noVBand="1"/>
      </w:tblPr>
      <w:tblGrid>
        <w:gridCol w:w="2487"/>
        <w:gridCol w:w="3522"/>
        <w:gridCol w:w="3347"/>
      </w:tblGrid>
      <w:tr w:rsidR="00CD6ADA" w:rsidRPr="005D024A" w14:paraId="6951134C" w14:textId="77777777" w:rsidTr="009A7885">
        <w:trPr>
          <w:trHeight w:val="601"/>
          <w:tblHeader/>
          <w:jc w:val="center"/>
        </w:trPr>
        <w:tc>
          <w:tcPr>
            <w:tcW w:w="2580" w:type="dxa"/>
            <w:tcBorders>
              <w:top w:val="single" w:sz="4" w:space="0" w:color="auto"/>
              <w:left w:val="single" w:sz="4" w:space="0" w:color="auto"/>
              <w:bottom w:val="single" w:sz="4" w:space="0" w:color="auto"/>
              <w:right w:val="single" w:sz="4" w:space="0" w:color="auto"/>
            </w:tcBorders>
            <w:shd w:val="clear" w:color="auto" w:fill="auto"/>
          </w:tcPr>
          <w:p w14:paraId="2505C5AC" w14:textId="1F00145D" w:rsidR="00CD6ADA" w:rsidRDefault="00CD6ADA" w:rsidP="003A1B93">
            <w:pPr>
              <w:pStyle w:val="af1"/>
              <w:keepNext/>
              <w:keepLines/>
              <w:jc w:val="center"/>
            </w:pPr>
            <w:r w:rsidRPr="005D024A">
              <w:t>Наименование роли</w:t>
            </w:r>
          </w:p>
        </w:tc>
        <w:tc>
          <w:tcPr>
            <w:tcW w:w="365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97D1F4D" w14:textId="6119F8DE" w:rsidR="00CD6ADA" w:rsidRDefault="00CD6ADA" w:rsidP="003A1B93">
            <w:pPr>
              <w:pStyle w:val="af1"/>
              <w:keepNext/>
              <w:keepLines/>
              <w:jc w:val="center"/>
            </w:pPr>
            <w:r w:rsidRPr="005D024A">
              <w:t>Описание роли</w:t>
            </w:r>
          </w:p>
        </w:tc>
        <w:tc>
          <w:tcPr>
            <w:tcW w:w="347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026BDEE" w14:textId="3C6D489F" w:rsidR="00CD6ADA" w:rsidRDefault="00CD6ADA" w:rsidP="003A1B93">
            <w:pPr>
              <w:pStyle w:val="af1"/>
              <w:keepNext/>
              <w:keepLines/>
              <w:jc w:val="center"/>
            </w:pPr>
            <w:r w:rsidRPr="005D024A">
              <w:t xml:space="preserve">Участник, </w:t>
            </w:r>
            <w:r>
              <w:t>вы</w:t>
            </w:r>
            <w:r w:rsidRPr="005D024A">
              <w:t>полняющий роль</w:t>
            </w:r>
          </w:p>
        </w:tc>
      </w:tr>
      <w:tr w:rsidR="006263E6" w:rsidRPr="005D024A" w14:paraId="5AA9F1E9" w14:textId="77777777" w:rsidTr="009A7885">
        <w:trPr>
          <w:trHeight w:val="301"/>
          <w:tblHeader/>
          <w:jc w:val="center"/>
        </w:trPr>
        <w:tc>
          <w:tcPr>
            <w:tcW w:w="2580" w:type="dxa"/>
            <w:tcBorders>
              <w:top w:val="single" w:sz="4" w:space="0" w:color="auto"/>
              <w:left w:val="single" w:sz="4" w:space="0" w:color="auto"/>
              <w:bottom w:val="single" w:sz="4" w:space="0" w:color="auto"/>
              <w:right w:val="single" w:sz="4" w:space="0" w:color="auto"/>
            </w:tcBorders>
            <w:shd w:val="clear" w:color="auto" w:fill="auto"/>
            <w:vAlign w:val="center"/>
          </w:tcPr>
          <w:p w14:paraId="0B08BDEC" w14:textId="44B24EA3" w:rsidR="006263E6" w:rsidRPr="005D024A" w:rsidRDefault="006263E6" w:rsidP="00952A3E">
            <w:pPr>
              <w:pStyle w:val="af1"/>
              <w:jc w:val="center"/>
            </w:pPr>
            <w:r>
              <w:t>1</w:t>
            </w:r>
          </w:p>
        </w:tc>
        <w:tc>
          <w:tcPr>
            <w:tcW w:w="3657"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96AB44A" w14:textId="077F98A3" w:rsidR="006263E6" w:rsidRPr="005D024A" w:rsidRDefault="006263E6" w:rsidP="00952A3E">
            <w:pPr>
              <w:pStyle w:val="af1"/>
              <w:jc w:val="center"/>
            </w:pPr>
            <w:r>
              <w:t>2</w:t>
            </w:r>
          </w:p>
        </w:tc>
        <w:tc>
          <w:tcPr>
            <w:tcW w:w="3475" w:type="dxa"/>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D936582" w14:textId="450F5B63" w:rsidR="006263E6" w:rsidRPr="005D024A" w:rsidRDefault="006263E6" w:rsidP="00952A3E">
            <w:pPr>
              <w:pStyle w:val="af1"/>
              <w:jc w:val="center"/>
            </w:pPr>
            <w:r>
              <w:t>3</w:t>
            </w:r>
          </w:p>
        </w:tc>
      </w:tr>
      <w:tr w:rsidR="006263E6" w:rsidRPr="005D024A" w14:paraId="316CC42C" w14:textId="77777777" w:rsidTr="009A7885">
        <w:trPr>
          <w:jc w:val="center"/>
        </w:trPr>
        <w:tc>
          <w:tcPr>
            <w:tcW w:w="2580" w:type="dxa"/>
            <w:tcBorders>
              <w:top w:val="single" w:sz="4" w:space="0" w:color="auto"/>
              <w:left w:val="single" w:sz="4" w:space="0" w:color="auto"/>
              <w:bottom w:val="single" w:sz="4" w:space="0" w:color="auto"/>
              <w:right w:val="single" w:sz="4" w:space="0" w:color="auto"/>
            </w:tcBorders>
            <w:tcMar>
              <w:top w:w="85" w:type="dxa"/>
              <w:bottom w:w="85" w:type="dxa"/>
            </w:tcMar>
          </w:tcPr>
          <w:p w14:paraId="41E6B449" w14:textId="19EB35D1" w:rsidR="006263E6" w:rsidRPr="00A65E76" w:rsidRDefault="006263E6" w:rsidP="00952A3E">
            <w:pPr>
              <w:pStyle w:val="af1"/>
              <w:rPr>
                <w:rFonts w:eastAsiaTheme="minorEastAsia"/>
                <w:lang w:val="en-US"/>
              </w:rPr>
            </w:pPr>
            <w:r w:rsidRPr="00A65E76">
              <w:rPr>
                <w:rFonts w:eastAsiaTheme="minorEastAsia"/>
                <w:noProof/>
                <w:lang w:val="en-US" w:eastAsia="en-US"/>
              </w:rPr>
              <w:t>Контролер</w:t>
            </w:r>
            <w:r w:rsidR="00A65E76" w:rsidRPr="00A65E76">
              <w:rPr>
                <w:lang w:val="en-US"/>
              </w:rPr>
              <w:t xml:space="preserve"> </w:t>
            </w:r>
          </w:p>
        </w:tc>
        <w:tc>
          <w:tcPr>
            <w:tcW w:w="3657" w:type="dxa"/>
            <w:tcBorders>
              <w:top w:val="single" w:sz="4" w:space="0" w:color="auto"/>
              <w:left w:val="single" w:sz="4" w:space="0" w:color="auto"/>
              <w:bottom w:val="single" w:sz="4" w:space="0" w:color="auto"/>
              <w:right w:val="single" w:sz="4" w:space="0" w:color="auto"/>
            </w:tcBorders>
            <w:tcMar>
              <w:top w:w="85" w:type="dxa"/>
              <w:bottom w:w="85" w:type="dxa"/>
            </w:tcMar>
          </w:tcPr>
          <w:p w14:paraId="6DBBB6A0" w14:textId="5E6797ED" w:rsidR="006263E6" w:rsidRPr="00391BA0" w:rsidRDefault="006263E6" w:rsidP="00952A3E">
            <w:pPr>
              <w:pStyle w:val="af1"/>
              <w:rPr>
                <w:rFonts w:eastAsiaTheme="minorEastAsia"/>
                <w:lang w:eastAsia="en-US"/>
              </w:rPr>
            </w:pPr>
            <w:r w:rsidRPr="00391BA0">
              <w:rPr>
                <w:rFonts w:eastAsiaTheme="minorEastAsia"/>
                <w:noProof/>
                <w:lang w:eastAsia="en-US"/>
              </w:rPr>
              <w:t xml:space="preserve">получает сведения о заявках на ТЗ Союза, получает сведения из национальных разделов Единого реестра ТЗ Союза, запрашивает и получает документы, прилагаемые </w:t>
            </w:r>
            <w:r w:rsidR="007309B1">
              <w:rPr>
                <w:rFonts w:eastAsiaTheme="minorEastAsia"/>
                <w:noProof/>
                <w:lang w:eastAsia="en-US"/>
              </w:rPr>
              <w:br/>
            </w:r>
            <w:r w:rsidRPr="00391BA0">
              <w:rPr>
                <w:rFonts w:eastAsiaTheme="minorEastAsia"/>
                <w:noProof/>
                <w:lang w:eastAsia="en-US"/>
              </w:rPr>
              <w:t>к заявке на регистрацию ТЗ Союза (далее</w:t>
            </w:r>
            <w:r w:rsidRPr="0081760A">
              <w:rPr>
                <w:rFonts w:eastAsiaTheme="minorEastAsia"/>
                <w:noProof/>
                <w:lang w:val="en-US" w:eastAsia="en-US"/>
              </w:rPr>
              <w:t> </w:t>
            </w:r>
            <w:r w:rsidRPr="00391BA0">
              <w:rPr>
                <w:rFonts w:eastAsiaTheme="minorEastAsia"/>
                <w:noProof/>
                <w:lang w:eastAsia="en-US"/>
              </w:rPr>
              <w:t>–</w:t>
            </w:r>
            <w:r w:rsidRPr="0081760A">
              <w:rPr>
                <w:rFonts w:eastAsiaTheme="minorEastAsia"/>
                <w:noProof/>
                <w:lang w:val="en-US" w:eastAsia="en-US"/>
              </w:rPr>
              <w:t> </w:t>
            </w:r>
            <w:r w:rsidRPr="00391BA0">
              <w:rPr>
                <w:rFonts w:eastAsiaTheme="minorEastAsia"/>
                <w:noProof/>
                <w:lang w:eastAsia="en-US"/>
              </w:rPr>
              <w:t xml:space="preserve">заявка на ТЗ Союза), или иные виды прилагаемых документов, представляет по запросу сведения о сумме пошлины </w:t>
            </w:r>
            <w:r w:rsidR="003A1B93">
              <w:rPr>
                <w:rFonts w:eastAsiaTheme="minorEastAsia"/>
                <w:noProof/>
                <w:lang w:eastAsia="en-US"/>
              </w:rPr>
              <w:br/>
            </w:r>
            <w:r w:rsidRPr="00391BA0">
              <w:rPr>
                <w:rFonts w:eastAsiaTheme="minorEastAsia"/>
                <w:noProof/>
                <w:lang w:eastAsia="en-US"/>
              </w:rPr>
              <w:t>за проведение экспертизы заявленного обозначения ТЗ Союза и сведения о платежных реквизитах для уплаты указанной пошлины, а также представляет по запросу сведения о подтверждении уплаты пошлины заявителем, получает сведения:</w:t>
            </w:r>
          </w:p>
          <w:p w14:paraId="5607A502" w14:textId="0DEF9226" w:rsidR="006263E6" w:rsidRPr="00391BA0" w:rsidRDefault="006263E6" w:rsidP="00952A3E">
            <w:pPr>
              <w:pStyle w:val="af1"/>
            </w:pPr>
            <w:r w:rsidRPr="00391BA0">
              <w:rPr>
                <w:rFonts w:eastAsiaTheme="minorEastAsia"/>
                <w:noProof/>
                <w:lang w:eastAsia="en-US"/>
              </w:rPr>
              <w:t>об обращении заинтересованного лица,</w:t>
            </w:r>
          </w:p>
          <w:p w14:paraId="3D2E7818" w14:textId="5CFF4F85" w:rsidR="006263E6" w:rsidRPr="00391BA0" w:rsidRDefault="006263E6" w:rsidP="00952A3E">
            <w:pPr>
              <w:pStyle w:val="af1"/>
            </w:pPr>
            <w:r w:rsidRPr="00391BA0">
              <w:rPr>
                <w:rFonts w:eastAsiaTheme="minorEastAsia"/>
                <w:noProof/>
                <w:lang w:eastAsia="en-US"/>
              </w:rPr>
              <w:t xml:space="preserve">о доводах заявителя </w:t>
            </w:r>
            <w:r w:rsidR="003A1B93">
              <w:rPr>
                <w:rFonts w:eastAsiaTheme="minorEastAsia"/>
                <w:noProof/>
                <w:lang w:eastAsia="en-US"/>
              </w:rPr>
              <w:br/>
            </w:r>
            <w:r w:rsidRPr="00391BA0">
              <w:rPr>
                <w:rFonts w:eastAsiaTheme="minorEastAsia"/>
                <w:noProof/>
                <w:lang w:eastAsia="en-US"/>
              </w:rPr>
              <w:t>в отношении обращения заинтересованного лица,</w:t>
            </w:r>
          </w:p>
          <w:p w14:paraId="3AC213D9" w14:textId="77777777" w:rsidR="006263E6" w:rsidRPr="00391BA0" w:rsidRDefault="006263E6" w:rsidP="00952A3E">
            <w:pPr>
              <w:pStyle w:val="af1"/>
            </w:pPr>
            <w:r w:rsidRPr="00391BA0">
              <w:rPr>
                <w:rFonts w:eastAsiaTheme="minorEastAsia"/>
                <w:noProof/>
                <w:lang w:eastAsia="en-US"/>
              </w:rPr>
              <w:t>о признании заявки на ТЗ Союза отозванной по причине неуплаты пошлин</w:t>
            </w:r>
          </w:p>
          <w:p w14:paraId="42805196" w14:textId="6A4AE3BB" w:rsidR="006263E6" w:rsidRPr="00391BA0" w:rsidRDefault="006263E6" w:rsidP="00952A3E">
            <w:pPr>
              <w:pStyle w:val="af1"/>
            </w:pPr>
            <w:r w:rsidRPr="00391BA0">
              <w:rPr>
                <w:rFonts w:eastAsiaTheme="minorEastAsia"/>
                <w:noProof/>
                <w:lang w:eastAsia="en-US"/>
              </w:rPr>
              <w:t xml:space="preserve">о внесении изменений </w:t>
            </w:r>
            <w:r w:rsidR="007309B1">
              <w:rPr>
                <w:rFonts w:eastAsiaTheme="minorEastAsia"/>
                <w:noProof/>
                <w:lang w:eastAsia="en-US"/>
              </w:rPr>
              <w:br/>
            </w:r>
            <w:r w:rsidRPr="00391BA0">
              <w:rPr>
                <w:rFonts w:eastAsiaTheme="minorEastAsia"/>
                <w:noProof/>
                <w:lang w:eastAsia="en-US"/>
              </w:rPr>
              <w:t>в сведения Единого реестра ТЗ Союза,</w:t>
            </w:r>
          </w:p>
          <w:p w14:paraId="4FC6B498" w14:textId="77777777" w:rsidR="006263E6" w:rsidRPr="00391BA0" w:rsidRDefault="006263E6" w:rsidP="00952A3E">
            <w:pPr>
              <w:pStyle w:val="af1"/>
            </w:pPr>
            <w:r w:rsidRPr="00391BA0">
              <w:rPr>
                <w:rFonts w:eastAsiaTheme="minorEastAsia"/>
                <w:noProof/>
                <w:lang w:eastAsia="en-US"/>
              </w:rPr>
              <w:t>об отказе от исключительного права на ТЗ Союза,</w:t>
            </w:r>
          </w:p>
          <w:p w14:paraId="150B018A" w14:textId="560F665B" w:rsidR="006263E6" w:rsidRPr="00391BA0" w:rsidRDefault="006263E6" w:rsidP="00952A3E">
            <w:pPr>
              <w:pStyle w:val="af1"/>
            </w:pPr>
            <w:r w:rsidRPr="00391BA0">
              <w:rPr>
                <w:rFonts w:eastAsiaTheme="minorEastAsia"/>
                <w:noProof/>
                <w:lang w:eastAsia="en-US"/>
              </w:rPr>
              <w:t>о признании предоставления правовой охраны ТЗ Союза недействительным</w:t>
            </w:r>
            <w:r w:rsidR="00DA1023" w:rsidRPr="00B5585B">
              <w:rPr>
                <w:rFonts w:eastAsiaTheme="minorEastAsia"/>
                <w:noProof/>
                <w:lang w:eastAsia="en-US"/>
              </w:rPr>
              <w:t xml:space="preserve"> </w:t>
            </w:r>
            <w:r w:rsidR="007309B1">
              <w:rPr>
                <w:rFonts w:eastAsiaTheme="minorEastAsia"/>
                <w:noProof/>
                <w:lang w:eastAsia="en-US"/>
              </w:rPr>
              <w:br/>
            </w:r>
            <w:r w:rsidR="00DA1023" w:rsidRPr="00B5585B">
              <w:rPr>
                <w:rFonts w:eastAsiaTheme="minorEastAsia"/>
                <w:noProof/>
                <w:lang w:eastAsia="en-US"/>
              </w:rPr>
              <w:t>(</w:t>
            </w:r>
            <w:r w:rsidR="00DA1023">
              <w:rPr>
                <w:rFonts w:eastAsiaTheme="minorEastAsia"/>
                <w:noProof/>
                <w:lang w:eastAsia="en-US"/>
              </w:rPr>
              <w:t>о прекращении правовой охраны)</w:t>
            </w:r>
            <w:r w:rsidRPr="00391BA0">
              <w:rPr>
                <w:rFonts w:eastAsiaTheme="minorEastAsia"/>
                <w:noProof/>
                <w:lang w:eastAsia="en-US"/>
              </w:rPr>
              <w:t>,</w:t>
            </w:r>
          </w:p>
          <w:p w14:paraId="6246C833" w14:textId="77777777" w:rsidR="006263E6" w:rsidRPr="00391BA0" w:rsidRDefault="006263E6" w:rsidP="00952A3E">
            <w:pPr>
              <w:pStyle w:val="af1"/>
            </w:pPr>
            <w:r w:rsidRPr="00391BA0">
              <w:rPr>
                <w:rFonts w:eastAsiaTheme="minorEastAsia"/>
                <w:noProof/>
                <w:lang w:eastAsia="en-US"/>
              </w:rPr>
              <w:lastRenderedPageBreak/>
              <w:t>об аннулировании регистрации ТЗ Союза,</w:t>
            </w:r>
          </w:p>
          <w:p w14:paraId="507B27CA" w14:textId="77777777" w:rsidR="006263E6" w:rsidRPr="00391BA0" w:rsidRDefault="006263E6" w:rsidP="00952A3E">
            <w:pPr>
              <w:pStyle w:val="af1"/>
            </w:pPr>
            <w:r w:rsidRPr="00391BA0">
              <w:rPr>
                <w:rFonts w:eastAsiaTheme="minorEastAsia"/>
                <w:noProof/>
                <w:lang w:eastAsia="en-US"/>
              </w:rPr>
              <w:t>о продлении срока действия исключительного права на ТЗ Союза</w:t>
            </w:r>
          </w:p>
        </w:tc>
        <w:tc>
          <w:tcPr>
            <w:tcW w:w="3475" w:type="dxa"/>
            <w:tcBorders>
              <w:top w:val="single" w:sz="4" w:space="0" w:color="auto"/>
              <w:left w:val="single" w:sz="4" w:space="0" w:color="auto"/>
              <w:bottom w:val="single" w:sz="4" w:space="0" w:color="auto"/>
              <w:right w:val="single" w:sz="4" w:space="0" w:color="auto"/>
            </w:tcBorders>
            <w:tcMar>
              <w:top w:w="85" w:type="dxa"/>
              <w:bottom w:w="85" w:type="dxa"/>
            </w:tcMar>
          </w:tcPr>
          <w:p w14:paraId="0B12E9C2" w14:textId="3EB081D2" w:rsidR="006263E6" w:rsidRPr="00391BA0" w:rsidRDefault="00AA347E" w:rsidP="00952A3E">
            <w:pPr>
              <w:pStyle w:val="af1"/>
              <w:rPr>
                <w:rFonts w:eastAsiaTheme="minorEastAsia"/>
                <w:lang w:eastAsia="en-US"/>
              </w:rPr>
            </w:pPr>
            <w:r w:rsidRPr="00391BA0">
              <w:rPr>
                <w:noProof/>
              </w:rPr>
              <w:lastRenderedPageBreak/>
              <w:t>национальное патентное ведомство (</w:t>
            </w:r>
            <w:r w:rsidRPr="00AA347E">
              <w:rPr>
                <w:noProof/>
                <w:lang w:val="en-US"/>
              </w:rPr>
              <w:t>P</w:t>
            </w:r>
            <w:r w:rsidRPr="00391BA0">
              <w:rPr>
                <w:noProof/>
              </w:rPr>
              <w:t>.</w:t>
            </w:r>
            <w:r w:rsidRPr="00AA347E">
              <w:rPr>
                <w:noProof/>
                <w:lang w:val="en-US"/>
              </w:rPr>
              <w:t>SP</w:t>
            </w:r>
            <w:r w:rsidRPr="00391BA0">
              <w:rPr>
                <w:noProof/>
              </w:rPr>
              <w:t>.02.</w:t>
            </w:r>
            <w:r w:rsidRPr="00AA347E">
              <w:rPr>
                <w:noProof/>
                <w:lang w:val="en-US"/>
              </w:rPr>
              <w:t>ACT</w:t>
            </w:r>
            <w:r w:rsidRPr="00391BA0">
              <w:rPr>
                <w:noProof/>
              </w:rPr>
              <w:t>.002)</w:t>
            </w:r>
          </w:p>
        </w:tc>
      </w:tr>
      <w:tr w:rsidR="006263E6" w:rsidRPr="005D024A" w14:paraId="2C9DE330" w14:textId="77777777" w:rsidTr="009A7885">
        <w:trPr>
          <w:jc w:val="center"/>
        </w:trPr>
        <w:tc>
          <w:tcPr>
            <w:tcW w:w="2580" w:type="dxa"/>
            <w:tcBorders>
              <w:top w:val="single" w:sz="4" w:space="0" w:color="auto"/>
              <w:left w:val="single" w:sz="4" w:space="0" w:color="auto"/>
              <w:bottom w:val="single" w:sz="4" w:space="0" w:color="auto"/>
              <w:right w:val="single" w:sz="4" w:space="0" w:color="auto"/>
            </w:tcBorders>
            <w:tcMar>
              <w:top w:w="85" w:type="dxa"/>
              <w:bottom w:w="85" w:type="dxa"/>
            </w:tcMar>
          </w:tcPr>
          <w:p w14:paraId="1FB2535E" w14:textId="77777777" w:rsidR="006263E6" w:rsidRPr="00A65E76" w:rsidRDefault="006263E6" w:rsidP="00952A3E">
            <w:pPr>
              <w:pStyle w:val="af1"/>
              <w:rPr>
                <w:rFonts w:eastAsiaTheme="minorEastAsia"/>
                <w:lang w:val="en-US"/>
              </w:rPr>
            </w:pPr>
            <w:r w:rsidRPr="00A65E76">
              <w:rPr>
                <w:rFonts w:eastAsiaTheme="minorEastAsia"/>
                <w:noProof/>
                <w:lang w:val="en-US" w:eastAsia="en-US"/>
              </w:rPr>
              <w:lastRenderedPageBreak/>
              <w:t>Регистратор</w:t>
            </w:r>
            <w:r w:rsidR="00A65E76" w:rsidRPr="00A65E76">
              <w:rPr>
                <w:lang w:val="en-US"/>
              </w:rPr>
              <w:t xml:space="preserve"> </w:t>
            </w:r>
          </w:p>
        </w:tc>
        <w:tc>
          <w:tcPr>
            <w:tcW w:w="3657" w:type="dxa"/>
            <w:tcBorders>
              <w:top w:val="single" w:sz="4" w:space="0" w:color="auto"/>
              <w:left w:val="single" w:sz="4" w:space="0" w:color="auto"/>
              <w:bottom w:val="single" w:sz="4" w:space="0" w:color="auto"/>
              <w:right w:val="single" w:sz="4" w:space="0" w:color="auto"/>
            </w:tcBorders>
            <w:tcMar>
              <w:top w:w="85" w:type="dxa"/>
              <w:bottom w:w="85" w:type="dxa"/>
            </w:tcMar>
          </w:tcPr>
          <w:p w14:paraId="1734EE9B" w14:textId="473C4680" w:rsidR="006263E6" w:rsidRPr="00391BA0" w:rsidRDefault="006263E6" w:rsidP="00952A3E">
            <w:pPr>
              <w:pStyle w:val="af1"/>
              <w:rPr>
                <w:rFonts w:eastAsiaTheme="minorEastAsia"/>
                <w:lang w:eastAsia="en-US"/>
              </w:rPr>
            </w:pPr>
            <w:r w:rsidRPr="00391BA0">
              <w:rPr>
                <w:rFonts w:eastAsiaTheme="minorEastAsia"/>
                <w:noProof/>
                <w:lang w:eastAsia="en-US"/>
              </w:rPr>
              <w:t xml:space="preserve">представляет сведения </w:t>
            </w:r>
            <w:r w:rsidR="007309B1">
              <w:rPr>
                <w:rFonts w:eastAsiaTheme="minorEastAsia"/>
                <w:noProof/>
                <w:lang w:eastAsia="en-US"/>
              </w:rPr>
              <w:br/>
            </w:r>
            <w:r w:rsidRPr="00391BA0">
              <w:rPr>
                <w:rFonts w:eastAsiaTheme="minorEastAsia"/>
                <w:noProof/>
                <w:lang w:eastAsia="en-US"/>
              </w:rPr>
              <w:t xml:space="preserve">о заявках на ТЗ Союза, представляет сведения из национальных разделов Единого реестра ТЗ Союза получателю сведений, запрашивает и получает сведения о сумме пошлины </w:t>
            </w:r>
            <w:r w:rsidR="003A1B93">
              <w:rPr>
                <w:rFonts w:eastAsiaTheme="minorEastAsia"/>
                <w:noProof/>
                <w:lang w:eastAsia="en-US"/>
              </w:rPr>
              <w:br/>
            </w:r>
            <w:r w:rsidRPr="00391BA0">
              <w:rPr>
                <w:rFonts w:eastAsiaTheme="minorEastAsia"/>
                <w:noProof/>
                <w:lang w:eastAsia="en-US"/>
              </w:rPr>
              <w:t xml:space="preserve">за проведение экспертизы заявленного обозначения ТЗ Союза и сведения о платежных реквизитах для уплаты указанной пошлины, запрашивает и получает сведения о подтверждении уплаты пошлины заявителем, представляет по запросу документы, прилагаемые </w:t>
            </w:r>
            <w:r w:rsidR="00D14306">
              <w:rPr>
                <w:rFonts w:eastAsiaTheme="minorEastAsia"/>
                <w:noProof/>
                <w:lang w:eastAsia="en-US"/>
              </w:rPr>
              <w:br/>
            </w:r>
            <w:r w:rsidRPr="00391BA0">
              <w:rPr>
                <w:rFonts w:eastAsiaTheme="minorEastAsia"/>
                <w:noProof/>
                <w:lang w:eastAsia="en-US"/>
              </w:rPr>
              <w:t>к заявке на ТЗ Союза, или иные виды прилагаемых документов, представляет сведения:</w:t>
            </w:r>
          </w:p>
          <w:p w14:paraId="64B25F49" w14:textId="77777777" w:rsidR="006263E6" w:rsidRPr="00391BA0" w:rsidRDefault="006263E6" w:rsidP="00952A3E">
            <w:pPr>
              <w:pStyle w:val="af1"/>
            </w:pPr>
            <w:r w:rsidRPr="00391BA0">
              <w:rPr>
                <w:rFonts w:eastAsiaTheme="minorEastAsia"/>
                <w:noProof/>
                <w:lang w:eastAsia="en-US"/>
              </w:rPr>
              <w:t>об обращении заинтересованного лица,</w:t>
            </w:r>
          </w:p>
          <w:p w14:paraId="29FE6F74" w14:textId="6E696973" w:rsidR="006263E6" w:rsidRPr="00391BA0" w:rsidRDefault="006263E6" w:rsidP="00952A3E">
            <w:pPr>
              <w:pStyle w:val="af1"/>
            </w:pPr>
            <w:r w:rsidRPr="00391BA0">
              <w:rPr>
                <w:rFonts w:eastAsiaTheme="minorEastAsia"/>
                <w:noProof/>
                <w:lang w:eastAsia="en-US"/>
              </w:rPr>
              <w:t xml:space="preserve">о доводах заявителя </w:t>
            </w:r>
            <w:r w:rsidR="003A1B93">
              <w:rPr>
                <w:rFonts w:eastAsiaTheme="minorEastAsia"/>
                <w:noProof/>
                <w:lang w:eastAsia="en-US"/>
              </w:rPr>
              <w:br/>
            </w:r>
            <w:r w:rsidRPr="00391BA0">
              <w:rPr>
                <w:rFonts w:eastAsiaTheme="minorEastAsia"/>
                <w:noProof/>
                <w:lang w:eastAsia="en-US"/>
              </w:rPr>
              <w:t>в отношении обращения заинтересованного лица,</w:t>
            </w:r>
          </w:p>
          <w:p w14:paraId="21067941" w14:textId="77777777" w:rsidR="006263E6" w:rsidRPr="00391BA0" w:rsidRDefault="006263E6" w:rsidP="00952A3E">
            <w:pPr>
              <w:pStyle w:val="af1"/>
            </w:pPr>
            <w:r w:rsidRPr="00391BA0">
              <w:rPr>
                <w:rFonts w:eastAsiaTheme="minorEastAsia"/>
                <w:noProof/>
                <w:lang w:eastAsia="en-US"/>
              </w:rPr>
              <w:t>о признании заявки на ТЗ Союза отозванной по причине неуплаты пошлин</w:t>
            </w:r>
          </w:p>
          <w:p w14:paraId="10666A5D" w14:textId="499A8D23" w:rsidR="006263E6" w:rsidRPr="00391BA0" w:rsidRDefault="006263E6" w:rsidP="00952A3E">
            <w:pPr>
              <w:pStyle w:val="af1"/>
            </w:pPr>
            <w:r w:rsidRPr="00391BA0">
              <w:rPr>
                <w:rFonts w:eastAsiaTheme="minorEastAsia"/>
                <w:noProof/>
                <w:lang w:eastAsia="en-US"/>
              </w:rPr>
              <w:t xml:space="preserve">о внесении изменений </w:t>
            </w:r>
            <w:r w:rsidR="003A1B93">
              <w:rPr>
                <w:rFonts w:eastAsiaTheme="minorEastAsia"/>
                <w:noProof/>
                <w:lang w:eastAsia="en-US"/>
              </w:rPr>
              <w:br/>
            </w:r>
            <w:r w:rsidRPr="00391BA0">
              <w:rPr>
                <w:rFonts w:eastAsiaTheme="minorEastAsia"/>
                <w:noProof/>
                <w:lang w:eastAsia="en-US"/>
              </w:rPr>
              <w:t>в сведения Единого реестра ТЗ Союза,</w:t>
            </w:r>
          </w:p>
          <w:p w14:paraId="440B2AA8" w14:textId="77777777" w:rsidR="006263E6" w:rsidRPr="00391BA0" w:rsidRDefault="006263E6" w:rsidP="00952A3E">
            <w:pPr>
              <w:pStyle w:val="af1"/>
            </w:pPr>
            <w:r w:rsidRPr="00391BA0">
              <w:rPr>
                <w:rFonts w:eastAsiaTheme="minorEastAsia"/>
                <w:noProof/>
                <w:lang w:eastAsia="en-US"/>
              </w:rPr>
              <w:t>об отказе от исключительного права на ТЗ Союза,</w:t>
            </w:r>
          </w:p>
          <w:p w14:paraId="7B7043B2" w14:textId="05614F6F" w:rsidR="006263E6" w:rsidRPr="00391BA0" w:rsidRDefault="006263E6" w:rsidP="00952A3E">
            <w:pPr>
              <w:pStyle w:val="af1"/>
            </w:pPr>
            <w:r w:rsidRPr="00391BA0">
              <w:rPr>
                <w:rFonts w:eastAsiaTheme="minorEastAsia"/>
                <w:noProof/>
                <w:lang w:eastAsia="en-US"/>
              </w:rPr>
              <w:t>о признании предоставления правовой охраны ТЗ Союза недействительным</w:t>
            </w:r>
            <w:r w:rsidR="00DA1023">
              <w:rPr>
                <w:rFonts w:eastAsiaTheme="minorEastAsia"/>
                <w:noProof/>
                <w:lang w:eastAsia="en-US"/>
              </w:rPr>
              <w:t xml:space="preserve"> </w:t>
            </w:r>
            <w:r w:rsidR="00DA1023" w:rsidRPr="009626A2">
              <w:rPr>
                <w:rFonts w:eastAsiaTheme="minorEastAsia"/>
                <w:noProof/>
                <w:lang w:eastAsia="en-US"/>
              </w:rPr>
              <w:t>(</w:t>
            </w:r>
            <w:r w:rsidR="00DA1023">
              <w:rPr>
                <w:rFonts w:eastAsiaTheme="minorEastAsia"/>
                <w:noProof/>
                <w:lang w:eastAsia="en-US"/>
              </w:rPr>
              <w:t xml:space="preserve">о </w:t>
            </w:r>
            <w:r w:rsidR="00DA1023">
              <w:rPr>
                <w:rFonts w:eastAsiaTheme="minorEastAsia"/>
                <w:noProof/>
                <w:lang w:eastAsia="en-US"/>
              </w:rPr>
              <w:lastRenderedPageBreak/>
              <w:t>прекращении правовой охраны)</w:t>
            </w:r>
            <w:r w:rsidRPr="00391BA0">
              <w:rPr>
                <w:rFonts w:eastAsiaTheme="minorEastAsia"/>
                <w:noProof/>
                <w:lang w:eastAsia="en-US"/>
              </w:rPr>
              <w:t>,</w:t>
            </w:r>
          </w:p>
          <w:p w14:paraId="1CE20D9C" w14:textId="77777777" w:rsidR="006263E6" w:rsidRPr="00391BA0" w:rsidRDefault="006263E6" w:rsidP="00952A3E">
            <w:pPr>
              <w:pStyle w:val="af1"/>
            </w:pPr>
            <w:r w:rsidRPr="00391BA0">
              <w:rPr>
                <w:rFonts w:eastAsiaTheme="minorEastAsia"/>
                <w:noProof/>
                <w:lang w:eastAsia="en-US"/>
              </w:rPr>
              <w:t>об аннулировании регистрации ТЗ Союза,</w:t>
            </w:r>
          </w:p>
          <w:p w14:paraId="2730DC96" w14:textId="77777777" w:rsidR="006263E6" w:rsidRPr="00391BA0" w:rsidRDefault="006263E6" w:rsidP="00952A3E">
            <w:pPr>
              <w:pStyle w:val="af1"/>
            </w:pPr>
            <w:r w:rsidRPr="00391BA0">
              <w:rPr>
                <w:rFonts w:eastAsiaTheme="minorEastAsia"/>
                <w:noProof/>
                <w:lang w:eastAsia="en-US"/>
              </w:rPr>
              <w:t>о продлении срока действия исключительного права на ТЗ Союза</w:t>
            </w:r>
          </w:p>
        </w:tc>
        <w:tc>
          <w:tcPr>
            <w:tcW w:w="3475" w:type="dxa"/>
            <w:tcBorders>
              <w:top w:val="single" w:sz="4" w:space="0" w:color="auto"/>
              <w:left w:val="single" w:sz="4" w:space="0" w:color="auto"/>
              <w:bottom w:val="single" w:sz="4" w:space="0" w:color="auto"/>
              <w:right w:val="single" w:sz="4" w:space="0" w:color="auto"/>
            </w:tcBorders>
            <w:tcMar>
              <w:top w:w="85" w:type="dxa"/>
              <w:bottom w:w="85" w:type="dxa"/>
            </w:tcMar>
          </w:tcPr>
          <w:p w14:paraId="188B21D7" w14:textId="77777777" w:rsidR="006263E6" w:rsidRPr="00391BA0" w:rsidRDefault="00AA347E" w:rsidP="00952A3E">
            <w:pPr>
              <w:pStyle w:val="af1"/>
              <w:rPr>
                <w:rFonts w:eastAsiaTheme="minorEastAsia"/>
                <w:lang w:eastAsia="en-US"/>
              </w:rPr>
            </w:pPr>
            <w:r w:rsidRPr="00391BA0">
              <w:rPr>
                <w:noProof/>
              </w:rPr>
              <w:lastRenderedPageBreak/>
              <w:t>ведомство подачи (</w:t>
            </w:r>
            <w:r w:rsidRPr="00AA347E">
              <w:rPr>
                <w:noProof/>
                <w:lang w:val="en-US"/>
              </w:rPr>
              <w:t>P</w:t>
            </w:r>
            <w:r w:rsidRPr="00391BA0">
              <w:rPr>
                <w:noProof/>
              </w:rPr>
              <w:t>.</w:t>
            </w:r>
            <w:r w:rsidRPr="00AA347E">
              <w:rPr>
                <w:noProof/>
                <w:lang w:val="en-US"/>
              </w:rPr>
              <w:t>SP</w:t>
            </w:r>
            <w:r w:rsidRPr="00391BA0">
              <w:rPr>
                <w:noProof/>
              </w:rPr>
              <w:t>.02.</w:t>
            </w:r>
            <w:r w:rsidRPr="00AA347E">
              <w:rPr>
                <w:noProof/>
                <w:lang w:val="en-US"/>
              </w:rPr>
              <w:t>ACT</w:t>
            </w:r>
            <w:r w:rsidRPr="00391BA0">
              <w:rPr>
                <w:noProof/>
              </w:rPr>
              <w:t>.001)</w:t>
            </w:r>
          </w:p>
        </w:tc>
      </w:tr>
    </w:tbl>
    <w:p w14:paraId="34AE9D22" w14:textId="46981C1E" w:rsidR="006E7357" w:rsidRPr="005D024A" w:rsidRDefault="006E7357" w:rsidP="00AF3390">
      <w:pPr>
        <w:pStyle w:val="2"/>
      </w:pPr>
      <w:r w:rsidRPr="005D024A">
        <w:lastRenderedPageBreak/>
        <w:t>2.</w:t>
      </w:r>
      <w:r w:rsidR="00216DD5">
        <w:t> </w:t>
      </w:r>
      <w:r w:rsidRPr="005D024A">
        <w:t>Структура информационного взаимодействия</w:t>
      </w:r>
    </w:p>
    <w:p w14:paraId="29CEF054" w14:textId="2D9EB14F" w:rsidR="006E7357" w:rsidRPr="005D024A" w:rsidRDefault="000D7BE0" w:rsidP="007B6675">
      <w:pPr>
        <w:pStyle w:val="a7"/>
      </w:pPr>
      <w:r>
        <w:t>7</w:t>
      </w:r>
      <w:r w:rsidRPr="000D7BE0">
        <w:rPr>
          <w:lang w:val="ru-RU"/>
        </w:rPr>
        <w:t>.</w:t>
      </w:r>
      <w:r w:rsidR="00216DD5">
        <w:rPr>
          <w:lang w:val="en-US"/>
        </w:rPr>
        <w:t> </w:t>
      </w:r>
      <w:r w:rsidR="002A6A64">
        <w:rPr>
          <w:lang w:val="ru-RU"/>
        </w:rPr>
        <w:t>Информационное</w:t>
      </w:r>
      <w:r w:rsidR="006E7357" w:rsidRPr="005D024A">
        <w:t xml:space="preserve"> </w:t>
      </w:r>
      <w:r w:rsidR="0026253A" w:rsidRPr="005D024A">
        <w:t>взаимодействи</w:t>
      </w:r>
      <w:r w:rsidR="0026253A">
        <w:rPr>
          <w:lang w:val="ru-RU"/>
        </w:rPr>
        <w:t>е</w:t>
      </w:r>
      <w:r w:rsidR="0026253A" w:rsidRPr="005D024A">
        <w:t xml:space="preserve"> в рамках общего процесса </w:t>
      </w:r>
      <w:r w:rsidR="0026253A">
        <w:t>осуществляется</w:t>
      </w:r>
      <w:r w:rsidR="00CD044D">
        <w:rPr>
          <w:lang w:val="ru-RU"/>
        </w:rPr>
        <w:t xml:space="preserve"> </w:t>
      </w:r>
      <w:r w:rsidR="00CD044D">
        <w:t>между национальными патентными ведомствами</w:t>
      </w:r>
      <w:r w:rsidR="0026253A" w:rsidRPr="00BC021D">
        <w:t xml:space="preserve"> </w:t>
      </w:r>
      <w:r w:rsidR="00D14306">
        <w:br/>
      </w:r>
      <w:r w:rsidR="00550C7E">
        <w:rPr>
          <w:lang w:val="ru-RU"/>
        </w:rPr>
        <w:t xml:space="preserve">в соответствии с </w:t>
      </w:r>
      <w:r w:rsidR="0026253A" w:rsidRPr="00BC021D">
        <w:t>процедур</w:t>
      </w:r>
      <w:r w:rsidR="00136B67">
        <w:rPr>
          <w:lang w:val="ru-RU"/>
        </w:rPr>
        <w:t>ами</w:t>
      </w:r>
      <w:r w:rsidR="0026253A" w:rsidRPr="00BC021D">
        <w:t xml:space="preserve"> </w:t>
      </w:r>
      <w:r w:rsidR="0026253A">
        <w:t>о</w:t>
      </w:r>
      <w:r w:rsidR="0026253A" w:rsidRPr="00BC021D">
        <w:t>бщего процесса</w:t>
      </w:r>
      <w:r w:rsidR="006E7357" w:rsidRPr="005D024A">
        <w:t>:</w:t>
      </w:r>
    </w:p>
    <w:p w14:paraId="72F7C669" w14:textId="3C04DD3F" w:rsidR="00CA10B0" w:rsidRPr="00391BA0" w:rsidRDefault="00CD05B3" w:rsidP="00EC214A">
      <w:pPr>
        <w:pStyle w:val="a8"/>
        <w:rPr>
          <w:lang w:val="ru-RU"/>
        </w:rPr>
      </w:pPr>
      <w:r w:rsidRPr="00391BA0">
        <w:rPr>
          <w:noProof/>
          <w:lang w:val="ru-RU"/>
        </w:rPr>
        <w:t>а</w:t>
      </w:r>
      <w:r w:rsidRPr="00391BA0">
        <w:rPr>
          <w:lang w:val="ru-RU"/>
        </w:rPr>
        <w:t>)</w:t>
      </w:r>
      <w:r>
        <w:rPr>
          <w:lang w:val="en-US"/>
        </w:rPr>
        <w:t> </w:t>
      </w:r>
      <w:r w:rsidR="00563FF2" w:rsidRPr="00391BA0">
        <w:rPr>
          <w:noProof/>
          <w:lang w:val="ru-RU"/>
        </w:rPr>
        <w:t xml:space="preserve">информационное взаимодействие при рассмотрении заявки </w:t>
      </w:r>
      <w:r w:rsidR="00D14306">
        <w:rPr>
          <w:noProof/>
          <w:lang w:val="ru-RU"/>
        </w:rPr>
        <w:br/>
      </w:r>
      <w:r w:rsidR="00563FF2" w:rsidRPr="00391BA0">
        <w:rPr>
          <w:noProof/>
          <w:lang w:val="ru-RU"/>
        </w:rPr>
        <w:t>и принятия решения по заявке на ТЗ Союза</w:t>
      </w:r>
      <w:r w:rsidR="00063C57" w:rsidRPr="00391BA0">
        <w:rPr>
          <w:lang w:val="ru-RU"/>
        </w:rPr>
        <w:t>;</w:t>
      </w:r>
    </w:p>
    <w:p w14:paraId="3283948A" w14:textId="21A8808C" w:rsidR="00EC214A" w:rsidRPr="00391BA0" w:rsidRDefault="00CD05B3" w:rsidP="00EC214A">
      <w:pPr>
        <w:pStyle w:val="a8"/>
        <w:rPr>
          <w:rStyle w:val="afd"/>
          <w:rFonts w:eastAsiaTheme="minorEastAsia"/>
          <w:lang w:val="ru-RU"/>
        </w:rPr>
      </w:pPr>
      <w:r w:rsidRPr="00391BA0">
        <w:rPr>
          <w:noProof/>
          <w:lang w:val="ru-RU"/>
        </w:rPr>
        <w:t>б</w:t>
      </w:r>
      <w:r w:rsidRPr="00391BA0">
        <w:rPr>
          <w:lang w:val="ru-RU"/>
        </w:rPr>
        <w:t>)</w:t>
      </w:r>
      <w:r>
        <w:rPr>
          <w:lang w:val="en-US"/>
        </w:rPr>
        <w:t> </w:t>
      </w:r>
      <w:r w:rsidR="00063C57" w:rsidRPr="00391BA0">
        <w:rPr>
          <w:noProof/>
          <w:lang w:val="ru-RU"/>
        </w:rPr>
        <w:t xml:space="preserve">информационное взаимодействие при дополнении сведений </w:t>
      </w:r>
      <w:r w:rsidR="00D14306">
        <w:rPr>
          <w:noProof/>
          <w:lang w:val="ru-RU"/>
        </w:rPr>
        <w:br/>
      </w:r>
      <w:r w:rsidR="00063C57" w:rsidRPr="00391BA0">
        <w:rPr>
          <w:noProof/>
          <w:lang w:val="ru-RU"/>
        </w:rPr>
        <w:t>и оспаривании заинтересованными лицами заявки на ТЗ Союза</w:t>
      </w:r>
      <w:r w:rsidR="00063C57" w:rsidRPr="00391BA0">
        <w:rPr>
          <w:lang w:val="ru-RU"/>
        </w:rPr>
        <w:t>;</w:t>
      </w:r>
    </w:p>
    <w:p w14:paraId="4021771D" w14:textId="77777777" w:rsidR="00EC214A" w:rsidRPr="00391BA0" w:rsidRDefault="00CD05B3" w:rsidP="00EC214A">
      <w:pPr>
        <w:pStyle w:val="a8"/>
        <w:rPr>
          <w:rStyle w:val="afd"/>
          <w:rFonts w:eastAsiaTheme="minorEastAsia"/>
          <w:lang w:val="ru-RU"/>
        </w:rPr>
      </w:pPr>
      <w:r w:rsidRPr="00391BA0">
        <w:rPr>
          <w:noProof/>
          <w:lang w:val="ru-RU"/>
        </w:rPr>
        <w:t>в</w:t>
      </w:r>
      <w:r w:rsidRPr="00391BA0">
        <w:rPr>
          <w:lang w:val="ru-RU"/>
        </w:rPr>
        <w:t>)</w:t>
      </w:r>
      <w:r>
        <w:rPr>
          <w:lang w:val="en-US"/>
        </w:rPr>
        <w:t> </w:t>
      </w:r>
      <w:r w:rsidR="00063C57" w:rsidRPr="00391BA0">
        <w:rPr>
          <w:noProof/>
          <w:lang w:val="ru-RU"/>
        </w:rPr>
        <w:t>информационное взаимодействие при преобразовании заявки на ТЗ Союза</w:t>
      </w:r>
      <w:r w:rsidR="00063C57" w:rsidRPr="00391BA0">
        <w:rPr>
          <w:lang w:val="ru-RU"/>
        </w:rPr>
        <w:t>;</w:t>
      </w:r>
    </w:p>
    <w:p w14:paraId="5EE362BC" w14:textId="58583959" w:rsidR="00EC214A" w:rsidRPr="00391BA0" w:rsidRDefault="00CD05B3" w:rsidP="00EC214A">
      <w:pPr>
        <w:pStyle w:val="a8"/>
        <w:rPr>
          <w:rStyle w:val="afd"/>
          <w:rFonts w:eastAsiaTheme="minorEastAsia"/>
          <w:lang w:val="ru-RU"/>
        </w:rPr>
      </w:pPr>
      <w:r w:rsidRPr="00391BA0">
        <w:rPr>
          <w:noProof/>
          <w:lang w:val="ru-RU"/>
        </w:rPr>
        <w:t>г</w:t>
      </w:r>
      <w:r w:rsidRPr="00391BA0">
        <w:rPr>
          <w:lang w:val="ru-RU"/>
        </w:rPr>
        <w:t>)</w:t>
      </w:r>
      <w:r>
        <w:rPr>
          <w:lang w:val="en-US"/>
        </w:rPr>
        <w:t> </w:t>
      </w:r>
      <w:r w:rsidR="00063C57" w:rsidRPr="00391BA0">
        <w:rPr>
          <w:noProof/>
          <w:lang w:val="ru-RU"/>
        </w:rPr>
        <w:t xml:space="preserve">информационное взаимодействие при изменении заявки </w:t>
      </w:r>
      <w:r w:rsidR="00D14306">
        <w:rPr>
          <w:noProof/>
          <w:lang w:val="ru-RU"/>
        </w:rPr>
        <w:br/>
      </w:r>
      <w:r w:rsidR="00063C57" w:rsidRPr="00391BA0">
        <w:rPr>
          <w:noProof/>
          <w:lang w:val="ru-RU"/>
        </w:rPr>
        <w:t>на ТЗ Союза</w:t>
      </w:r>
      <w:r w:rsidR="00063C57" w:rsidRPr="00391BA0">
        <w:rPr>
          <w:lang w:val="ru-RU"/>
        </w:rPr>
        <w:t>;</w:t>
      </w:r>
    </w:p>
    <w:p w14:paraId="544F9FE9" w14:textId="77777777" w:rsidR="00EC214A" w:rsidRPr="00391BA0" w:rsidRDefault="00CD05B3" w:rsidP="00EC214A">
      <w:pPr>
        <w:pStyle w:val="a8"/>
        <w:rPr>
          <w:rStyle w:val="afd"/>
          <w:rFonts w:eastAsiaTheme="minorEastAsia"/>
          <w:lang w:val="ru-RU"/>
        </w:rPr>
      </w:pPr>
      <w:r w:rsidRPr="00391BA0">
        <w:rPr>
          <w:noProof/>
          <w:lang w:val="ru-RU"/>
        </w:rPr>
        <w:t>д</w:t>
      </w:r>
      <w:r w:rsidRPr="00391BA0">
        <w:rPr>
          <w:lang w:val="ru-RU"/>
        </w:rPr>
        <w:t>)</w:t>
      </w:r>
      <w:r>
        <w:rPr>
          <w:lang w:val="en-US"/>
        </w:rPr>
        <w:t> </w:t>
      </w:r>
      <w:r w:rsidR="00063C57" w:rsidRPr="00391BA0">
        <w:rPr>
          <w:noProof/>
          <w:lang w:val="ru-RU"/>
        </w:rPr>
        <w:t>информационное взаимодействие при преобразовании сведений о ТЗ Союза</w:t>
      </w:r>
      <w:r w:rsidR="00063C57" w:rsidRPr="00391BA0">
        <w:rPr>
          <w:lang w:val="ru-RU"/>
        </w:rPr>
        <w:t>;</w:t>
      </w:r>
    </w:p>
    <w:p w14:paraId="0DB690C7" w14:textId="4B9CF7E7" w:rsidR="00EC214A" w:rsidRPr="00391BA0" w:rsidRDefault="00CD05B3" w:rsidP="00EC214A">
      <w:pPr>
        <w:pStyle w:val="a8"/>
        <w:rPr>
          <w:rStyle w:val="afd"/>
          <w:rFonts w:eastAsiaTheme="minorEastAsia"/>
          <w:lang w:val="ru-RU"/>
        </w:rPr>
      </w:pPr>
      <w:r w:rsidRPr="00391BA0">
        <w:rPr>
          <w:noProof/>
          <w:lang w:val="ru-RU"/>
        </w:rPr>
        <w:t>е</w:t>
      </w:r>
      <w:r w:rsidRPr="00391BA0">
        <w:rPr>
          <w:lang w:val="ru-RU"/>
        </w:rPr>
        <w:t>)</w:t>
      </w:r>
      <w:r>
        <w:rPr>
          <w:lang w:val="en-US"/>
        </w:rPr>
        <w:t> </w:t>
      </w:r>
      <w:r w:rsidR="00063C57" w:rsidRPr="00391BA0">
        <w:rPr>
          <w:noProof/>
          <w:lang w:val="ru-RU"/>
        </w:rPr>
        <w:t xml:space="preserve">информационное взаимодействие при изменении сведений </w:t>
      </w:r>
      <w:r w:rsidR="00D14306">
        <w:rPr>
          <w:noProof/>
          <w:lang w:val="ru-RU"/>
        </w:rPr>
        <w:br/>
      </w:r>
      <w:r w:rsidR="00063C57" w:rsidRPr="00391BA0">
        <w:rPr>
          <w:noProof/>
          <w:lang w:val="ru-RU"/>
        </w:rPr>
        <w:t>о ТЗ Союза</w:t>
      </w:r>
      <w:r w:rsidR="00063C57" w:rsidRPr="00391BA0">
        <w:rPr>
          <w:lang w:val="ru-RU"/>
        </w:rPr>
        <w:t>;</w:t>
      </w:r>
    </w:p>
    <w:p w14:paraId="2FDCE1AF" w14:textId="5FDF3A53" w:rsidR="00EC214A" w:rsidRPr="00391BA0" w:rsidRDefault="00CD05B3" w:rsidP="00EC214A">
      <w:pPr>
        <w:pStyle w:val="a8"/>
        <w:rPr>
          <w:rStyle w:val="afd"/>
          <w:rFonts w:eastAsiaTheme="minorEastAsia"/>
          <w:lang w:val="ru-RU"/>
        </w:rPr>
      </w:pPr>
      <w:r w:rsidRPr="00391BA0">
        <w:rPr>
          <w:noProof/>
          <w:lang w:val="ru-RU"/>
        </w:rPr>
        <w:t>ж</w:t>
      </w:r>
      <w:r w:rsidRPr="00391BA0">
        <w:rPr>
          <w:lang w:val="ru-RU"/>
        </w:rPr>
        <w:t>)</w:t>
      </w:r>
      <w:r>
        <w:rPr>
          <w:lang w:val="en-US"/>
        </w:rPr>
        <w:t> </w:t>
      </w:r>
      <w:r w:rsidR="00063C57" w:rsidRPr="00391BA0">
        <w:rPr>
          <w:noProof/>
          <w:lang w:val="ru-RU"/>
        </w:rPr>
        <w:t xml:space="preserve">информационное взаимодействие при обмене сведениями </w:t>
      </w:r>
      <w:r w:rsidR="00D14306">
        <w:rPr>
          <w:noProof/>
          <w:lang w:val="ru-RU"/>
        </w:rPr>
        <w:br/>
      </w:r>
      <w:r w:rsidR="00063C57" w:rsidRPr="00391BA0">
        <w:rPr>
          <w:noProof/>
          <w:lang w:val="ru-RU"/>
        </w:rPr>
        <w:t>о пошлинах при регистрации ТЗ Союза</w:t>
      </w:r>
      <w:r w:rsidR="00063C57" w:rsidRPr="00391BA0">
        <w:rPr>
          <w:lang w:val="ru-RU"/>
        </w:rPr>
        <w:t>;</w:t>
      </w:r>
    </w:p>
    <w:p w14:paraId="47CAC3AD" w14:textId="11CD6117" w:rsidR="00EC214A" w:rsidRPr="00391BA0" w:rsidRDefault="00CD05B3" w:rsidP="00EC214A">
      <w:pPr>
        <w:pStyle w:val="a8"/>
        <w:rPr>
          <w:rStyle w:val="afd"/>
          <w:rFonts w:eastAsiaTheme="minorEastAsia"/>
          <w:lang w:val="ru-RU"/>
        </w:rPr>
      </w:pPr>
      <w:r w:rsidRPr="00391BA0">
        <w:rPr>
          <w:noProof/>
          <w:lang w:val="ru-RU"/>
        </w:rPr>
        <w:lastRenderedPageBreak/>
        <w:t>з</w:t>
      </w:r>
      <w:r w:rsidRPr="00391BA0">
        <w:rPr>
          <w:lang w:val="ru-RU"/>
        </w:rPr>
        <w:t>)</w:t>
      </w:r>
      <w:r>
        <w:rPr>
          <w:lang w:val="en-US"/>
        </w:rPr>
        <w:t> </w:t>
      </w:r>
      <w:r w:rsidR="00063C57" w:rsidRPr="00391BA0">
        <w:rPr>
          <w:noProof/>
          <w:lang w:val="ru-RU"/>
        </w:rPr>
        <w:t xml:space="preserve">информационное взаимодействие при получении материалов </w:t>
      </w:r>
      <w:r w:rsidR="00D14306">
        <w:rPr>
          <w:noProof/>
          <w:lang w:val="ru-RU"/>
        </w:rPr>
        <w:br/>
      </w:r>
      <w:r w:rsidR="00063C57" w:rsidRPr="00391BA0">
        <w:rPr>
          <w:noProof/>
          <w:lang w:val="ru-RU"/>
        </w:rPr>
        <w:t>и документов, используемых в ходе регистрации или иных процедур, связанных с ТЗ Союза</w:t>
      </w:r>
      <w:r w:rsidR="00063C57" w:rsidRPr="00391BA0">
        <w:rPr>
          <w:lang w:val="ru-RU"/>
        </w:rPr>
        <w:t>.</w:t>
      </w:r>
    </w:p>
    <w:p w14:paraId="13EA9755" w14:textId="008CEBBF" w:rsidR="004709AF" w:rsidRPr="00391BA0" w:rsidRDefault="006E7357" w:rsidP="007A5E24">
      <w:pPr>
        <w:pStyle w:val="a8"/>
        <w:rPr>
          <w:lang w:val="ru-RU"/>
        </w:rPr>
      </w:pPr>
      <w:r w:rsidRPr="005D024A">
        <w:rPr>
          <w:lang w:val="ru-RU"/>
        </w:rPr>
        <w:t xml:space="preserve">Структура информационного взаимодействия </w:t>
      </w:r>
      <w:r w:rsidR="000002F0" w:rsidRPr="005D024A">
        <w:rPr>
          <w:noProof/>
          <w:lang w:val="ru-RU"/>
        </w:rPr>
        <w:t>между национальными патентными ведомствами</w:t>
      </w:r>
      <w:r w:rsidR="00511E7E" w:rsidRPr="005D024A">
        <w:rPr>
          <w:lang w:val="ru-RU"/>
        </w:rPr>
        <w:t xml:space="preserve"> </w:t>
      </w:r>
      <w:r w:rsidRPr="005D024A">
        <w:rPr>
          <w:lang w:val="ru-RU"/>
        </w:rPr>
        <w:t>представлена на рис</w:t>
      </w:r>
      <w:r w:rsidR="0026253A">
        <w:rPr>
          <w:lang w:val="ru-RU"/>
        </w:rPr>
        <w:t>унке</w:t>
      </w:r>
      <w:r w:rsidRPr="005D024A">
        <w:rPr>
          <w:lang w:val="ru-RU"/>
        </w:rPr>
        <w:t> </w:t>
      </w:r>
      <w:r w:rsidRPr="005D024A">
        <w:rPr>
          <w:noProof/>
          <w:lang w:val="ru-RU"/>
        </w:rPr>
        <w:t>1</w:t>
      </w:r>
      <w:r w:rsidR="004D6D9D">
        <w:rPr>
          <w:noProof/>
          <w:lang w:val="ru-RU"/>
        </w:rPr>
        <w:t>.</w:t>
      </w:r>
    </w:p>
    <w:p w14:paraId="368BE294" w14:textId="029ACE4F" w:rsidR="00850BB3" w:rsidRPr="005D024A" w:rsidRDefault="00391BA0" w:rsidP="0090414F">
      <w:pPr>
        <w:pStyle w:val="ab"/>
      </w:pPr>
      <w:r>
        <w:object w:dxaOrig="13361" w:dyaOrig="17121" w14:anchorId="5FEA7E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99.1pt" o:ole="">
            <v:imagedata r:id="rId8" o:title=""/>
          </v:shape>
          <o:OLEObject Type="Embed" ProgID="Visio.Drawing.15" ShapeID="_x0000_i1025" DrawAspect="Content" ObjectID="_1790066769" r:id="rId9"/>
        </w:object>
      </w:r>
    </w:p>
    <w:p w14:paraId="5EE63333" w14:textId="28E3A34A" w:rsidR="006E7357" w:rsidRPr="00AC4031" w:rsidRDefault="006E7357" w:rsidP="00FE2F58">
      <w:pPr>
        <w:pStyle w:val="aa"/>
        <w:spacing w:after="480"/>
        <w:rPr>
          <w:noProof/>
          <w:sz w:val="24"/>
          <w:szCs w:val="24"/>
        </w:rPr>
      </w:pPr>
      <w:r w:rsidRPr="00AC4031">
        <w:rPr>
          <w:sz w:val="24"/>
          <w:szCs w:val="24"/>
        </w:rPr>
        <w:t>Рис</w:t>
      </w:r>
      <w:r w:rsidR="009655BE">
        <w:rPr>
          <w:sz w:val="24"/>
          <w:szCs w:val="24"/>
        </w:rPr>
        <w:t>.</w:t>
      </w:r>
      <w:r w:rsidR="002A4A5D" w:rsidRPr="00AC4031">
        <w:rPr>
          <w:sz w:val="24"/>
          <w:szCs w:val="24"/>
        </w:rPr>
        <w:t> </w:t>
      </w:r>
      <w:r w:rsidRPr="00AC4031">
        <w:rPr>
          <w:noProof/>
          <w:sz w:val="24"/>
          <w:szCs w:val="24"/>
        </w:rPr>
        <w:t>1</w:t>
      </w:r>
      <w:r w:rsidRPr="00AC4031">
        <w:rPr>
          <w:sz w:val="24"/>
          <w:szCs w:val="24"/>
        </w:rPr>
        <w:t xml:space="preserve">. Структура информационного взаимодействия </w:t>
      </w:r>
      <w:r w:rsidR="002525BF" w:rsidRPr="00AC4031">
        <w:rPr>
          <w:noProof/>
          <w:sz w:val="24"/>
          <w:szCs w:val="24"/>
        </w:rPr>
        <w:t>между национальными патентными ведомствами</w:t>
      </w:r>
    </w:p>
    <w:p w14:paraId="4047103B" w14:textId="70F2E051" w:rsidR="006E7357" w:rsidRPr="005D024A" w:rsidRDefault="000D7BE0" w:rsidP="007B6675">
      <w:pPr>
        <w:pStyle w:val="a7"/>
      </w:pPr>
      <w:r>
        <w:t>8</w:t>
      </w:r>
      <w:r w:rsidRPr="000D7BE0">
        <w:rPr>
          <w:lang w:val="ru-RU"/>
        </w:rPr>
        <w:t>.</w:t>
      </w:r>
      <w:r w:rsidR="00275D58">
        <w:rPr>
          <w:lang w:val="en-US"/>
        </w:rPr>
        <w:t> </w:t>
      </w:r>
      <w:r w:rsidR="006E7357" w:rsidRPr="005D024A">
        <w:t xml:space="preserve">Информационное взаимодействие </w:t>
      </w:r>
      <w:r w:rsidR="002525BF" w:rsidRPr="005D024A">
        <w:t>между национальными патентными ведомствами</w:t>
      </w:r>
      <w:r w:rsidR="00511E7E" w:rsidRPr="005D024A">
        <w:t xml:space="preserve"> </w:t>
      </w:r>
      <w:r w:rsidR="00D17515" w:rsidRPr="005D024A">
        <w:t xml:space="preserve">реализуется </w:t>
      </w:r>
      <w:r w:rsidR="00D17515" w:rsidRPr="005D024A">
        <w:rPr>
          <w:rStyle w:val="aff4"/>
          <w:rFonts w:eastAsiaTheme="minorEastAsia"/>
          <w:lang w:val="ru-RU"/>
        </w:rPr>
        <w:t>в рамках общего процесса.</w:t>
      </w:r>
      <w:r w:rsidR="006E7357" w:rsidRPr="005D024A">
        <w:t xml:space="preserve"> </w:t>
      </w:r>
      <w:r w:rsidR="006E7357" w:rsidRPr="005D024A">
        <w:lastRenderedPageBreak/>
        <w:t xml:space="preserve">Структура общего процесса </w:t>
      </w:r>
      <w:r w:rsidR="00136B67">
        <w:rPr>
          <w:lang w:val="ru-RU"/>
        </w:rPr>
        <w:t>определена</w:t>
      </w:r>
      <w:r w:rsidR="0026253A">
        <w:rPr>
          <w:lang w:val="ru-RU"/>
        </w:rPr>
        <w:t xml:space="preserve"> в</w:t>
      </w:r>
      <w:r w:rsidR="006E7357" w:rsidRPr="005D024A">
        <w:t xml:space="preserve"> </w:t>
      </w:r>
      <w:r w:rsidR="00772252" w:rsidRPr="005D024A">
        <w:t>Правила</w:t>
      </w:r>
      <w:r w:rsidR="0026253A">
        <w:rPr>
          <w:lang w:val="ru-RU"/>
        </w:rPr>
        <w:t>х</w:t>
      </w:r>
      <w:r w:rsidR="00772252" w:rsidRPr="005D024A">
        <w:t xml:space="preserve"> информационного взаимодействия</w:t>
      </w:r>
      <w:r w:rsidR="006E7357" w:rsidRPr="005D024A">
        <w:t>.</w:t>
      </w:r>
    </w:p>
    <w:p w14:paraId="462590AA" w14:textId="0F126828" w:rsidR="00D76D5A" w:rsidRPr="0096708C" w:rsidRDefault="00D76D5A" w:rsidP="007B6675">
      <w:pPr>
        <w:pStyle w:val="a7"/>
        <w:rPr>
          <w:lang w:val="ru-RU"/>
        </w:rPr>
      </w:pPr>
      <w:r>
        <w:t>9</w:t>
      </w:r>
      <w:r w:rsidRPr="008162FC">
        <w:rPr>
          <w:lang w:val="ru-RU"/>
        </w:rPr>
        <w:t>.</w:t>
      </w:r>
      <w:r w:rsidR="00275D58">
        <w:rPr>
          <w:lang w:val="en-US"/>
        </w:rPr>
        <w:t> </w:t>
      </w:r>
      <w:r w:rsidR="002A6A64" w:rsidRPr="00317580">
        <w:rPr>
          <w:szCs w:val="22"/>
          <w:lang w:val="ru-RU" w:eastAsia="en-US"/>
        </w:rPr>
        <w:t xml:space="preserve">Информационное взаимодействие определяет порядок выполнения транзакций общего процесса, каждая из которых представляет собой обмен сообщениями в целях синхронизации состояний информационного объекта общего процесса между </w:t>
      </w:r>
      <w:r w:rsidR="002A6A64" w:rsidRPr="00317580">
        <w:rPr>
          <w:rFonts w:eastAsiaTheme="minorEastAsia" w:cstheme="minorBidi"/>
          <w:szCs w:val="22"/>
          <w:lang w:val="ru-RU" w:eastAsia="en-US"/>
        </w:rPr>
        <w:t xml:space="preserve">участниками </w:t>
      </w:r>
      <w:r w:rsidR="002A6A64" w:rsidRPr="00317580">
        <w:rPr>
          <w:szCs w:val="22"/>
          <w:lang w:val="ru-RU" w:eastAsia="en-US"/>
        </w:rPr>
        <w:t xml:space="preserve">общего процесса. Для каждого информационного взаимодействия определены взаимосвязи между операциями </w:t>
      </w:r>
      <w:r w:rsidR="00D14306">
        <w:rPr>
          <w:szCs w:val="22"/>
          <w:lang w:val="ru-RU" w:eastAsia="en-US"/>
        </w:rPr>
        <w:br/>
      </w:r>
      <w:r w:rsidR="002A6A64" w:rsidRPr="00317580">
        <w:rPr>
          <w:szCs w:val="22"/>
          <w:lang w:val="ru-RU" w:eastAsia="en-US"/>
        </w:rPr>
        <w:t>и соответствующими таким операциям транзакциями общего процесса</w:t>
      </w:r>
      <w:r w:rsidRPr="0096708C">
        <w:rPr>
          <w:lang w:val="ru-RU"/>
        </w:rPr>
        <w:t>.</w:t>
      </w:r>
    </w:p>
    <w:p w14:paraId="099223D4" w14:textId="39ADC55A" w:rsidR="006E7357" w:rsidRDefault="000D7BE0" w:rsidP="007B6675">
      <w:pPr>
        <w:pStyle w:val="a7"/>
      </w:pPr>
      <w:r>
        <w:t>10</w:t>
      </w:r>
      <w:r w:rsidRPr="000D7BE0">
        <w:rPr>
          <w:lang w:val="ru-RU"/>
        </w:rPr>
        <w:t>.</w:t>
      </w:r>
      <w:r w:rsidR="00275D58">
        <w:rPr>
          <w:lang w:val="en-US"/>
        </w:rPr>
        <w:t> </w:t>
      </w:r>
      <w:r w:rsidR="002A6A64" w:rsidRPr="00317580">
        <w:t xml:space="preserve">При выполнении транзакции общего процесса инициатор </w:t>
      </w:r>
      <w:r w:rsidR="00D14306">
        <w:br/>
      </w:r>
      <w:r w:rsidR="002A6A64" w:rsidRPr="00317580">
        <w:t xml:space="preserve">в рамках осуществляемой им операции (инициирующей операции) </w:t>
      </w:r>
      <w:r w:rsidR="002A6A64" w:rsidRPr="00317580">
        <w:rPr>
          <w:lang w:val="ru-RU"/>
        </w:rPr>
        <w:t>направляет</w:t>
      </w:r>
      <w:r w:rsidR="002A6A64" w:rsidRPr="00317580">
        <w:t xml:space="preserve"> респонденту сообщение-запрос, в ответ на которое респондент в рамках осуществляемой им операции (принимающей операции) может направить или не направить сообщение-ответ </w:t>
      </w:r>
      <w:r w:rsidR="00D14306">
        <w:br/>
      </w:r>
      <w:r w:rsidR="002A6A64" w:rsidRPr="00317580">
        <w:t>в зависимости от шаблона транзакции общего процесса</w:t>
      </w:r>
      <w:r w:rsidR="00746B1E">
        <w:rPr>
          <w:lang w:val="ru-RU"/>
        </w:rPr>
        <w:t>.</w:t>
      </w:r>
      <w:r w:rsidR="00B72EFD">
        <w:t xml:space="preserve"> </w:t>
      </w:r>
      <w:r w:rsidR="002A6A64" w:rsidRPr="00317580">
        <w:rPr>
          <w:lang w:val="ru-RU"/>
        </w:rPr>
        <w:t>Структура</w:t>
      </w:r>
      <w:r w:rsidR="002A6A64" w:rsidRPr="00317580">
        <w:t xml:space="preserve"> данны</w:t>
      </w:r>
      <w:r w:rsidR="002A6A64" w:rsidRPr="00317580">
        <w:rPr>
          <w:lang w:val="ru-RU"/>
        </w:rPr>
        <w:t>х в составе сообщения должна соответствовать</w:t>
      </w:r>
      <w:r w:rsidR="002A6A64" w:rsidRPr="00317580">
        <w:t xml:space="preserve"> </w:t>
      </w:r>
      <w:r w:rsidR="002A6A64" w:rsidRPr="00317580">
        <w:rPr>
          <w:lang w:val="ru-RU"/>
        </w:rPr>
        <w:t>О</w:t>
      </w:r>
      <w:r w:rsidR="002A6A64" w:rsidRPr="00317580">
        <w:t>писани</w:t>
      </w:r>
      <w:r w:rsidR="002A6A64" w:rsidRPr="00317580">
        <w:rPr>
          <w:lang w:val="ru-RU"/>
        </w:rPr>
        <w:t>ю</w:t>
      </w:r>
      <w:r w:rsidR="00B72EFD">
        <w:t xml:space="preserve"> форматов </w:t>
      </w:r>
      <w:r w:rsidR="00000954">
        <w:rPr>
          <w:lang w:val="ru-RU"/>
        </w:rPr>
        <w:t xml:space="preserve">и структур </w:t>
      </w:r>
      <w:r w:rsidR="00B72EFD">
        <w:t xml:space="preserve">электронных документов и сведений, используемых для реализации средствами интегрированной </w:t>
      </w:r>
      <w:r w:rsidR="006532EA">
        <w:rPr>
          <w:lang w:val="ru-RU"/>
        </w:rPr>
        <w:t xml:space="preserve">информационной </w:t>
      </w:r>
      <w:r w:rsidR="00B72EFD">
        <w:t>системы</w:t>
      </w:r>
      <w:r w:rsidR="006532EA">
        <w:rPr>
          <w:lang w:val="ru-RU"/>
        </w:rPr>
        <w:t xml:space="preserve"> </w:t>
      </w:r>
      <w:r w:rsidR="00A10045">
        <w:rPr>
          <w:lang w:val="ru-RU"/>
        </w:rPr>
        <w:t>Евразийского экономического союза</w:t>
      </w:r>
      <w:r w:rsidR="00B72EFD">
        <w:t xml:space="preserve"> общего процесса</w:t>
      </w:r>
      <w:r w:rsidR="00CC6806">
        <w:rPr>
          <w:lang w:val="ru-RU"/>
        </w:rPr>
        <w:t xml:space="preserve"> «</w:t>
      </w:r>
      <w:r w:rsidR="00CC6806" w:rsidRPr="005D024A">
        <w:t>Регистрация, правовая охрана и использование товарных знаков и знаков обслуживания Евразийского экономического союза</w:t>
      </w:r>
      <w:r w:rsidR="00CC6806">
        <w:rPr>
          <w:lang w:val="ru-RU"/>
        </w:rPr>
        <w:t>»</w:t>
      </w:r>
      <w:r w:rsidR="000C14BD">
        <w:rPr>
          <w:lang w:val="ru-RU"/>
        </w:rPr>
        <w:t>, утвержденн</w:t>
      </w:r>
      <w:r w:rsidR="002A6A64">
        <w:rPr>
          <w:lang w:val="ru-RU"/>
        </w:rPr>
        <w:t>ому</w:t>
      </w:r>
      <w:r w:rsidR="000C14BD">
        <w:rPr>
          <w:lang w:val="ru-RU"/>
        </w:rPr>
        <w:t xml:space="preserve"> </w:t>
      </w:r>
      <w:r w:rsidR="000C14BD" w:rsidRPr="00D935E3">
        <w:rPr>
          <w:szCs w:val="28"/>
        </w:rPr>
        <w:t>Решение</w:t>
      </w:r>
      <w:r w:rsidR="000C14BD">
        <w:rPr>
          <w:szCs w:val="28"/>
        </w:rPr>
        <w:t>м</w:t>
      </w:r>
      <w:r w:rsidR="000C14BD" w:rsidRPr="00D935E3">
        <w:rPr>
          <w:szCs w:val="28"/>
        </w:rPr>
        <w:t xml:space="preserve"> Коллегии Евразийской экономической комиссии</w:t>
      </w:r>
      <w:r w:rsidR="000C14BD">
        <w:t xml:space="preserve"> от</w:t>
      </w:r>
      <w:r w:rsidR="00952A3E" w:rsidRPr="00952A3E">
        <w:rPr>
          <w:lang w:val="ru-RU"/>
        </w:rPr>
        <w:t xml:space="preserve"> </w:t>
      </w:r>
      <w:r w:rsidR="00952A3E">
        <w:t>                     </w:t>
      </w:r>
      <w:r w:rsidR="0031334E">
        <w:rPr>
          <w:lang w:val="ru-RU"/>
        </w:rPr>
        <w:t xml:space="preserve"> </w:t>
      </w:r>
      <w:r w:rsidR="00952A3E">
        <w:t>20    г.</w:t>
      </w:r>
      <w:r w:rsidR="00952A3E" w:rsidRPr="00952A3E">
        <w:rPr>
          <w:lang w:val="ru-RU"/>
        </w:rPr>
        <w:t xml:space="preserve"> </w:t>
      </w:r>
      <w:r w:rsidR="000C14BD">
        <w:t>№</w:t>
      </w:r>
      <w:r w:rsidR="000C14BD" w:rsidRPr="005D024A">
        <w:t>        </w:t>
      </w:r>
      <w:r w:rsidR="000C14BD">
        <w:rPr>
          <w:lang w:val="ru-RU"/>
        </w:rPr>
        <w:t>(далее – Описание форматов и структур электронных документов и сведений)</w:t>
      </w:r>
      <w:r w:rsidR="007A303A" w:rsidRPr="005D024A">
        <w:t>.</w:t>
      </w:r>
    </w:p>
    <w:p w14:paraId="13AE7C8C" w14:textId="5A78D028" w:rsidR="00C36501" w:rsidRPr="00391BA0" w:rsidRDefault="00653298" w:rsidP="007B6675">
      <w:pPr>
        <w:pStyle w:val="a7"/>
        <w:rPr>
          <w:rStyle w:val="afd"/>
          <w:rFonts w:eastAsiaTheme="minorEastAsia"/>
          <w:lang w:val="ru-RU"/>
        </w:rPr>
      </w:pPr>
      <w:r>
        <w:t>11</w:t>
      </w:r>
      <w:r w:rsidR="00086231" w:rsidRPr="000D7BE0">
        <w:rPr>
          <w:lang w:val="ru-RU"/>
        </w:rPr>
        <w:t>.</w:t>
      </w:r>
      <w:r w:rsidR="00CC465B">
        <w:rPr>
          <w:lang w:val="en-US"/>
        </w:rPr>
        <w:t> </w:t>
      </w:r>
      <w:r w:rsidR="00B72EFD">
        <w:t xml:space="preserve">Транзакции общего процесса выполняются в соответствии </w:t>
      </w:r>
      <w:r w:rsidR="00D14306">
        <w:br/>
      </w:r>
      <w:r w:rsidR="00B72EFD">
        <w:t xml:space="preserve">с </w:t>
      </w:r>
      <w:r w:rsidR="000C14BD">
        <w:rPr>
          <w:lang w:val="ru-RU"/>
        </w:rPr>
        <w:t>заданными параметрами транзакций общего процесса, как это определено</w:t>
      </w:r>
      <w:r w:rsidR="00746B1E">
        <w:rPr>
          <w:lang w:val="ru-RU"/>
        </w:rPr>
        <w:t xml:space="preserve"> настоящим Регламентом</w:t>
      </w:r>
      <w:r w:rsidR="00B72EFD">
        <w:rPr>
          <w:lang w:val="ru-RU"/>
        </w:rPr>
        <w:t>.</w:t>
      </w:r>
    </w:p>
    <w:p w14:paraId="228BB217" w14:textId="438DD726" w:rsidR="000653ED" w:rsidRPr="00EB1412" w:rsidRDefault="0020358D" w:rsidP="00AF3390">
      <w:pPr>
        <w:pStyle w:val="1"/>
        <w:rPr>
          <w:noProof/>
        </w:rPr>
      </w:pPr>
      <w:r w:rsidRPr="00B41D44">
        <w:rPr>
          <w:noProof/>
          <w:lang w:val="en-US"/>
        </w:rPr>
        <w:lastRenderedPageBreak/>
        <w:t>V</w:t>
      </w:r>
      <w:r w:rsidR="00A51675" w:rsidRPr="00EB1412">
        <w:t>.</w:t>
      </w:r>
      <w:r w:rsidR="00E550CC" w:rsidRPr="00B41D44">
        <w:rPr>
          <w:lang w:val="en-US"/>
        </w:rPr>
        <w:t> </w:t>
      </w:r>
      <w:r w:rsidR="000653ED">
        <w:rPr>
          <w:noProof/>
        </w:rPr>
        <w:t>Информационное</w:t>
      </w:r>
      <w:r w:rsidR="000653ED" w:rsidRPr="00EB1412">
        <w:rPr>
          <w:noProof/>
        </w:rPr>
        <w:t xml:space="preserve"> </w:t>
      </w:r>
      <w:r w:rsidR="000653ED">
        <w:rPr>
          <w:noProof/>
        </w:rPr>
        <w:t>взаимодействие</w:t>
      </w:r>
      <w:r w:rsidR="000653ED" w:rsidRPr="00EB1412">
        <w:rPr>
          <w:noProof/>
        </w:rPr>
        <w:t xml:space="preserve"> </w:t>
      </w:r>
      <w:r w:rsidR="000653ED">
        <w:rPr>
          <w:noProof/>
        </w:rPr>
        <w:t>в</w:t>
      </w:r>
      <w:r w:rsidR="000653ED" w:rsidRPr="00EB1412">
        <w:rPr>
          <w:noProof/>
        </w:rPr>
        <w:t xml:space="preserve"> </w:t>
      </w:r>
      <w:r w:rsidR="000653ED">
        <w:rPr>
          <w:noProof/>
        </w:rPr>
        <w:t>рамках</w:t>
      </w:r>
      <w:r w:rsidR="000653ED" w:rsidRPr="00EB1412">
        <w:rPr>
          <w:noProof/>
        </w:rPr>
        <w:t xml:space="preserve"> </w:t>
      </w:r>
      <w:r w:rsidR="000653ED">
        <w:rPr>
          <w:noProof/>
        </w:rPr>
        <w:t>групп</w:t>
      </w:r>
      <w:r w:rsidR="000653ED" w:rsidRPr="00EB1412">
        <w:rPr>
          <w:noProof/>
        </w:rPr>
        <w:t xml:space="preserve"> </w:t>
      </w:r>
      <w:r w:rsidR="000653ED">
        <w:rPr>
          <w:noProof/>
        </w:rPr>
        <w:t>процедур</w:t>
      </w:r>
    </w:p>
    <w:p w14:paraId="0E961694" w14:textId="2D4CBEAB" w:rsidR="006E7357" w:rsidRPr="00391BA0" w:rsidRDefault="000653ED" w:rsidP="00AF3390">
      <w:pPr>
        <w:pStyle w:val="2"/>
      </w:pPr>
      <w:r w:rsidRPr="00391BA0">
        <w:t>1.</w:t>
      </w:r>
      <w:r w:rsidR="00E550CC">
        <w:rPr>
          <w:lang w:val="en-US"/>
        </w:rPr>
        <w:t> </w:t>
      </w:r>
      <w:r w:rsidR="005E0A0C" w:rsidRPr="00391BA0">
        <w:rPr>
          <w:noProof/>
        </w:rPr>
        <w:t>Информационное взаимодействие при рассмотрении заявки и принятия решения по заявке на ТЗ Союза</w:t>
      </w:r>
    </w:p>
    <w:p w14:paraId="0B7FA634" w14:textId="28186E8E" w:rsidR="00F10DDF" w:rsidRPr="00B72EFD" w:rsidRDefault="000D7BE0" w:rsidP="007B6675">
      <w:pPr>
        <w:pStyle w:val="a7"/>
        <w:rPr>
          <w:lang w:val="ru-RU"/>
        </w:rPr>
      </w:pPr>
      <w:r>
        <w:t>12</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рассмотрении заявки и принятия решения по заявке на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2</w:t>
      </w:r>
      <w:r w:rsidR="00480ABC" w:rsidRPr="00391BA0">
        <w:rPr>
          <w:lang w:val="ru-RU"/>
        </w:rPr>
        <w:t>.</w:t>
      </w:r>
      <w:r w:rsidR="00B72EFD" w:rsidRPr="00391BA0">
        <w:rPr>
          <w:lang w:val="ru-RU"/>
        </w:rPr>
        <w:t xml:space="preserve"> </w:t>
      </w:r>
      <w:r w:rsidR="00B72EFD" w:rsidRPr="005D024A">
        <w:rPr>
          <w:lang w:val="ru-RU"/>
        </w:rPr>
        <w:t xml:space="preserve">Для каждой процедуры общего процесса </w:t>
      </w:r>
      <w:r w:rsidR="00D14306">
        <w:rPr>
          <w:lang w:val="ru-RU"/>
        </w:rPr>
        <w:br/>
      </w:r>
      <w:r w:rsidR="00B72EFD" w:rsidRPr="005D024A">
        <w:rPr>
          <w:lang w:val="ru-RU"/>
        </w:rPr>
        <w:t>в табл</w:t>
      </w:r>
      <w:r w:rsidR="00B72EFD">
        <w:rPr>
          <w:lang w:val="ru-RU"/>
        </w:rPr>
        <w:t>ице</w:t>
      </w:r>
      <w:r w:rsidR="00B72EFD" w:rsidRPr="005D024A">
        <w:rPr>
          <w:lang w:val="ru-RU"/>
        </w:rPr>
        <w:t xml:space="preserve"> 2 </w:t>
      </w:r>
      <w:r w:rsidR="00D4414C">
        <w:rPr>
          <w:lang w:val="ru-RU"/>
        </w:rPr>
        <w:t>приведена</w:t>
      </w:r>
      <w:r w:rsidR="00B72EFD" w:rsidRPr="005D024A">
        <w:rPr>
          <w:lang w:val="ru-RU"/>
        </w:rPr>
        <w:t xml:space="preserve"> связь между операциями, промежуточными </w:t>
      </w:r>
      <w:r w:rsidR="00D14306">
        <w:rPr>
          <w:lang w:val="ru-RU"/>
        </w:rPr>
        <w:br/>
      </w:r>
      <w:r w:rsidR="00B72EFD" w:rsidRPr="005D024A">
        <w:rPr>
          <w:lang w:val="ru-RU"/>
        </w:rPr>
        <w:t xml:space="preserve">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0DEB452A" w14:textId="4ED680B6" w:rsidR="00850BB3" w:rsidRPr="005D024A" w:rsidRDefault="00B5585B" w:rsidP="0090414F">
      <w:pPr>
        <w:pStyle w:val="ab"/>
      </w:pPr>
      <w:r>
        <w:object w:dxaOrig="9230" w:dyaOrig="17220" w14:anchorId="058FC19A">
          <v:shape id="_x0000_i1026" type="#_x0000_t75" style="width:366.45pt;height:682.95pt" o:ole="">
            <v:imagedata r:id="rId10" o:title=""/>
          </v:shape>
          <o:OLEObject Type="Embed" ProgID="Visio.Drawing.15" ShapeID="_x0000_i1026" DrawAspect="Content" ObjectID="_1790066770" r:id="rId11"/>
        </w:object>
      </w:r>
    </w:p>
    <w:p w14:paraId="7959FCB0" w14:textId="4C560A03" w:rsidR="00480ABC" w:rsidRPr="00A540BA" w:rsidRDefault="006E7357" w:rsidP="00391BA0">
      <w:pPr>
        <w:pStyle w:val="aa"/>
        <w:spacing w:after="480"/>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2</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рассмотрении заявки </w:t>
      </w:r>
      <w:r w:rsidR="00D14306">
        <w:rPr>
          <w:noProof/>
          <w:sz w:val="24"/>
          <w:szCs w:val="24"/>
        </w:rPr>
        <w:br/>
      </w:r>
      <w:r w:rsidR="00D40CC1" w:rsidRPr="00AC4031">
        <w:rPr>
          <w:noProof/>
          <w:sz w:val="24"/>
          <w:szCs w:val="24"/>
        </w:rPr>
        <w:t>и принятия решения по заявке на ТЗ Союза</w:t>
      </w:r>
    </w:p>
    <w:p w14:paraId="036FF6C1" w14:textId="77777777" w:rsidR="00480ABC" w:rsidRPr="001E6F13" w:rsidRDefault="00480ABC" w:rsidP="00480ABC">
      <w:pPr>
        <w:rPr>
          <w:lang w:eastAsia="ru-RU"/>
        </w:rPr>
        <w:sectPr w:rsidR="00480ABC" w:rsidRPr="001E6F13" w:rsidSect="00414A89">
          <w:headerReference w:type="default" r:id="rId12"/>
          <w:headerReference w:type="first" r:id="rId13"/>
          <w:type w:val="continuous"/>
          <w:pgSz w:w="11906" w:h="16838" w:code="9"/>
          <w:pgMar w:top="1134" w:right="851" w:bottom="1134" w:left="1701" w:header="709" w:footer="709" w:gutter="0"/>
          <w:cols w:space="708"/>
          <w:titlePg/>
          <w:docGrid w:linePitch="408"/>
        </w:sectPr>
      </w:pPr>
    </w:p>
    <w:p w14:paraId="079AA981" w14:textId="421151E4"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2</w:t>
      </w:r>
    </w:p>
    <w:p w14:paraId="0163DD4E" w14:textId="2290673A"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рассмотрении заявки и принятия решения по заявке на ТЗ Союза</w:t>
      </w:r>
    </w:p>
    <w:p w14:paraId="0A4E263B"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10CA1EEC"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B07B00D" w14:textId="7303CE70"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0F9BC1D" w14:textId="74138A5B"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7B272C2" w14:textId="2CAFC603"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3E96E98" w14:textId="6E4C2BCA"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7D448944" w14:textId="7B38E841"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95303EB" w14:textId="5132F9D4" w:rsidR="00CD6ADA" w:rsidRDefault="00CD6ADA" w:rsidP="000355DD">
            <w:pPr>
              <w:pStyle w:val="af1"/>
              <w:jc w:val="center"/>
            </w:pPr>
            <w:r>
              <w:t>Т</w:t>
            </w:r>
            <w:r w:rsidRPr="005D024A">
              <w:t>ранзакция</w:t>
            </w:r>
            <w:r>
              <w:t xml:space="preserve"> общего процесса</w:t>
            </w:r>
          </w:p>
        </w:tc>
      </w:tr>
      <w:tr w:rsidR="006263E6" w:rsidRPr="005D024A" w14:paraId="02A45FDC"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6E63B88" w14:textId="76FE3B05"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4986775E" w14:textId="122B2AF1"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69E3C5F" w14:textId="1D1B1294"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F7EDF94" w14:textId="32A485FE"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1540D28" w14:textId="6CB52D06"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0896996" w14:textId="7D8D3184" w:rsidR="006263E6" w:rsidRDefault="006263E6" w:rsidP="000355DD">
            <w:pPr>
              <w:pStyle w:val="af1"/>
              <w:jc w:val="center"/>
            </w:pPr>
            <w:r>
              <w:t>6</w:t>
            </w:r>
          </w:p>
        </w:tc>
      </w:tr>
      <w:tr w:rsidR="00A540BA" w:rsidRPr="00A9512A" w14:paraId="405353CC"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E2C4F2D" w14:textId="0B4E6E05"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3CF92BA0" w14:textId="69EB4421" w:rsidR="00A540BA" w:rsidRPr="001221E7" w:rsidRDefault="00A540BA" w:rsidP="00FC7A4E">
            <w:pPr>
              <w:pStyle w:val="af1"/>
              <w:keepNext/>
              <w:keepLines/>
              <w:jc w:val="center"/>
              <w:rPr>
                <w:noProof/>
              </w:rPr>
            </w:pPr>
            <w:r w:rsidRPr="001221E7">
              <w:rPr>
                <w:noProof/>
              </w:rPr>
              <w:t>Представление сведений о заявке на ТЗ Союза для экспертизы</w:t>
            </w:r>
            <w:r w:rsidR="00A9512A" w:rsidRPr="001221E7">
              <w:rPr>
                <w:noProof/>
              </w:rPr>
              <w:t xml:space="preserve"> (P.SP.02.PRC.002)</w:t>
            </w:r>
          </w:p>
        </w:tc>
      </w:tr>
      <w:tr w:rsidR="00A540BA" w:rsidRPr="001B62B4" w14:paraId="63D3C4D6"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7C2A12F" w14:textId="2F81AC3F"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7976DC71" w14:textId="1BCAF96C" w:rsidR="00A540BA" w:rsidRPr="00B039AA" w:rsidRDefault="00A540BA" w:rsidP="000355DD">
            <w:pPr>
              <w:pStyle w:val="af1"/>
              <w:rPr>
                <w:noProof/>
              </w:rPr>
            </w:pPr>
            <w:r w:rsidRPr="00391BA0">
              <w:rPr>
                <w:noProof/>
              </w:rPr>
              <w:t xml:space="preserve">Представление сведений </w:t>
            </w:r>
            <w:r w:rsidR="00D14306">
              <w:rPr>
                <w:noProof/>
              </w:rPr>
              <w:br/>
            </w:r>
            <w:r w:rsidRPr="00391BA0">
              <w:rPr>
                <w:noProof/>
              </w:rPr>
              <w:t>о заявке на ТЗ Союза для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05)</w:t>
            </w:r>
            <w:r w:rsidR="00AA347E" w:rsidRPr="00391BA0">
              <w:rPr>
                <w:noProof/>
              </w:rPr>
              <w:t>.</w:t>
            </w:r>
          </w:p>
          <w:p w14:paraId="60AE6D60" w14:textId="54CF6007"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сведений о заявке на ТЗ Союза для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07)</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0DDDE571" w14:textId="132DA832"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заявке на ТЗ Союза для экспертизы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3B979B4" w14:textId="626504DF" w:rsidR="00A540BA" w:rsidRPr="00B039AA" w:rsidRDefault="00383008" w:rsidP="000355DD">
            <w:pPr>
              <w:pStyle w:val="af1"/>
              <w:rPr>
                <w:noProof/>
              </w:rPr>
            </w:pPr>
            <w:r w:rsidRPr="00391BA0">
              <w:rPr>
                <w:noProof/>
              </w:rPr>
              <w:t>прием и обработка сведений о заявке на ТЗ Союза для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06)</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5E01CDB3" w14:textId="04B6F4C3"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заявке на ТЗ Союза для экспертизы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2ADE6F53" w14:textId="66199D6F" w:rsidR="00A540BA" w:rsidRPr="00391BA0" w:rsidRDefault="001A1AA6" w:rsidP="000355DD">
            <w:pPr>
              <w:pStyle w:val="af1"/>
              <w:rPr>
                <w:noProof/>
              </w:rPr>
            </w:pPr>
            <w:r w:rsidRPr="00391BA0">
              <w:rPr>
                <w:noProof/>
              </w:rPr>
              <w:t>направление заявки на ТЗ Союза для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3)</w:t>
            </w:r>
          </w:p>
        </w:tc>
      </w:tr>
      <w:tr w:rsidR="00A540BA" w:rsidRPr="00A9512A" w14:paraId="4350510B"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EA6DB33"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2341682" w14:textId="77777777" w:rsidR="00A540BA" w:rsidRPr="001221E7" w:rsidRDefault="00A540BA" w:rsidP="00FC7A4E">
            <w:pPr>
              <w:pStyle w:val="af1"/>
              <w:keepNext/>
              <w:keepLines/>
              <w:jc w:val="center"/>
              <w:rPr>
                <w:noProof/>
              </w:rPr>
            </w:pPr>
            <w:r w:rsidRPr="001221E7">
              <w:rPr>
                <w:noProof/>
              </w:rPr>
              <w:t>Представление заключения (решения) о результатах экспертизы</w:t>
            </w:r>
            <w:r w:rsidR="00A9512A" w:rsidRPr="001221E7">
              <w:rPr>
                <w:noProof/>
              </w:rPr>
              <w:t xml:space="preserve"> (P.SP.02.PRC.003)</w:t>
            </w:r>
          </w:p>
        </w:tc>
      </w:tr>
      <w:tr w:rsidR="00A540BA" w:rsidRPr="001B62B4" w14:paraId="788EA362"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B41E856"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2A7B272D" w14:textId="77777777" w:rsidR="00A540BA" w:rsidRPr="00B039AA" w:rsidRDefault="00A540BA" w:rsidP="000355DD">
            <w:pPr>
              <w:pStyle w:val="af1"/>
              <w:rPr>
                <w:noProof/>
              </w:rPr>
            </w:pPr>
            <w:r w:rsidRPr="00391BA0">
              <w:rPr>
                <w:noProof/>
              </w:rPr>
              <w:t>Представление заключения (решения) о результатах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08)</w:t>
            </w:r>
            <w:r w:rsidR="00AA347E" w:rsidRPr="00391BA0">
              <w:rPr>
                <w:noProof/>
              </w:rPr>
              <w:t>.</w:t>
            </w:r>
          </w:p>
          <w:p w14:paraId="519AAD9B" w14:textId="4FB3B2A3"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 xml:space="preserve">о результатах обработки заключения (решения) </w:t>
            </w:r>
            <w:r w:rsidR="00D14306">
              <w:rPr>
                <w:noProof/>
              </w:rPr>
              <w:br/>
            </w:r>
            <w:r w:rsidRPr="00391BA0">
              <w:rPr>
                <w:noProof/>
              </w:rPr>
              <w:t>о результатах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0)</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602FF5B" w14:textId="3BD8E8AA"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заключение (решения) </w:t>
            </w:r>
            <w:r w:rsidR="00D14306">
              <w:rPr>
                <w:noProof/>
              </w:rPr>
              <w:br/>
            </w:r>
            <w:r w:rsidR="00D4414C" w:rsidRPr="00391BA0">
              <w:rPr>
                <w:noProof/>
              </w:rPr>
              <w:t>о результатах экспертизы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2C0B1D0D" w14:textId="0B62863F" w:rsidR="00A540BA" w:rsidRPr="00B039AA" w:rsidRDefault="00383008" w:rsidP="000355DD">
            <w:pPr>
              <w:pStyle w:val="af1"/>
              <w:rPr>
                <w:noProof/>
              </w:rPr>
            </w:pPr>
            <w:r w:rsidRPr="00391BA0">
              <w:rPr>
                <w:noProof/>
              </w:rPr>
              <w:t xml:space="preserve">прием и обработка заключения (решения) </w:t>
            </w:r>
            <w:r w:rsidR="00D14306">
              <w:rPr>
                <w:noProof/>
              </w:rPr>
              <w:br/>
            </w:r>
            <w:r w:rsidRPr="00391BA0">
              <w:rPr>
                <w:noProof/>
              </w:rPr>
              <w:t>о результатах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09)</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41665124"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заключение (решения) о результатах экспертизы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D43AE9E" w14:textId="5DC4D31C" w:rsidR="00A540BA" w:rsidRPr="00391BA0" w:rsidRDefault="001A1AA6" w:rsidP="000355DD">
            <w:pPr>
              <w:pStyle w:val="af1"/>
              <w:rPr>
                <w:noProof/>
              </w:rPr>
            </w:pPr>
            <w:r w:rsidRPr="00391BA0">
              <w:rPr>
                <w:noProof/>
              </w:rPr>
              <w:t xml:space="preserve">направление заключения (решения) </w:t>
            </w:r>
            <w:r w:rsidR="00D14306">
              <w:rPr>
                <w:noProof/>
              </w:rPr>
              <w:br/>
            </w:r>
            <w:r w:rsidRPr="00391BA0">
              <w:rPr>
                <w:noProof/>
              </w:rPr>
              <w:t>о результатах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4)</w:t>
            </w:r>
          </w:p>
        </w:tc>
      </w:tr>
      <w:tr w:rsidR="00A540BA" w:rsidRPr="00A9512A" w14:paraId="18405FB6"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31EEB74" w14:textId="77777777" w:rsidR="00A540BA" w:rsidRPr="00AC4031" w:rsidRDefault="00124507" w:rsidP="00FC7A4E">
            <w:pPr>
              <w:pStyle w:val="af1"/>
              <w:keepNext/>
              <w:keepLines/>
              <w:jc w:val="center"/>
              <w:rPr>
                <w:highlight w:val="yellow"/>
                <w:lang w:val="en-US"/>
              </w:rPr>
            </w:pPr>
            <w:r w:rsidRPr="00B53005">
              <w:rPr>
                <w:lang w:val="en-US"/>
              </w:rPr>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43B7691" w14:textId="77777777" w:rsidR="00A540BA" w:rsidRPr="001221E7" w:rsidRDefault="00A540BA" w:rsidP="00FC7A4E">
            <w:pPr>
              <w:pStyle w:val="af1"/>
              <w:keepNext/>
              <w:keepLines/>
              <w:jc w:val="center"/>
              <w:rPr>
                <w:noProof/>
              </w:rPr>
            </w:pPr>
            <w:r w:rsidRPr="001221E7">
              <w:rPr>
                <w:noProof/>
              </w:rPr>
              <w:t>Представление доводов и замечаний по результатам экспертизы</w:t>
            </w:r>
            <w:r w:rsidR="00A9512A" w:rsidRPr="001221E7">
              <w:rPr>
                <w:noProof/>
              </w:rPr>
              <w:t xml:space="preserve"> (P.SP.02.PRC.004)</w:t>
            </w:r>
          </w:p>
        </w:tc>
      </w:tr>
      <w:tr w:rsidR="00A540BA" w:rsidRPr="001B62B4" w14:paraId="0F66007B"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8A48415"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5A6C17F5" w14:textId="77777777" w:rsidR="00A540BA" w:rsidRPr="00B039AA" w:rsidRDefault="00A540BA" w:rsidP="000355DD">
            <w:pPr>
              <w:pStyle w:val="af1"/>
              <w:rPr>
                <w:noProof/>
              </w:rPr>
            </w:pPr>
            <w:r w:rsidRPr="00391BA0">
              <w:rPr>
                <w:noProof/>
              </w:rPr>
              <w:t>Представление доводов и замечаний по результатам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1)</w:t>
            </w:r>
            <w:r w:rsidR="00AA347E" w:rsidRPr="00391BA0">
              <w:rPr>
                <w:noProof/>
              </w:rPr>
              <w:t>.</w:t>
            </w:r>
          </w:p>
          <w:p w14:paraId="7FDFF56E" w14:textId="77777777" w:rsidR="00A540BA" w:rsidRPr="000355DD" w:rsidRDefault="00C65216" w:rsidP="000355DD">
            <w:pPr>
              <w:pStyle w:val="af1"/>
            </w:pPr>
            <w:r w:rsidRPr="00391BA0">
              <w:rPr>
                <w:noProof/>
              </w:rPr>
              <w:t>Получение уведомления о результатах обработки доводов и замечаний по результатам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3)</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DD77E96"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воды и замечания по результатам экспертизы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F20239F" w14:textId="77777777" w:rsidR="00A540BA" w:rsidRPr="00B039AA" w:rsidRDefault="00383008" w:rsidP="000355DD">
            <w:pPr>
              <w:pStyle w:val="af1"/>
              <w:rPr>
                <w:noProof/>
              </w:rPr>
            </w:pPr>
            <w:r w:rsidRPr="00391BA0">
              <w:rPr>
                <w:noProof/>
              </w:rPr>
              <w:t>прием и обработка доводов и замечаний по результатам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2)</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F037083"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воды и замечания по результатам экспертизы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200450D" w14:textId="77777777" w:rsidR="00A540BA" w:rsidRPr="00391BA0" w:rsidRDefault="001A1AA6" w:rsidP="000355DD">
            <w:pPr>
              <w:pStyle w:val="af1"/>
              <w:rPr>
                <w:noProof/>
              </w:rPr>
            </w:pPr>
            <w:r w:rsidRPr="00391BA0">
              <w:rPr>
                <w:noProof/>
              </w:rPr>
              <w:t>направление доводов и замечаний по результатам экспертиз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5)</w:t>
            </w:r>
          </w:p>
        </w:tc>
      </w:tr>
      <w:tr w:rsidR="00A540BA" w:rsidRPr="00A9512A" w14:paraId="052377CC"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2D32CB" w14:textId="77777777" w:rsidR="00A540BA" w:rsidRPr="00AC4031" w:rsidRDefault="00124507" w:rsidP="00FC7A4E">
            <w:pPr>
              <w:pStyle w:val="af1"/>
              <w:keepNext/>
              <w:keepLines/>
              <w:jc w:val="center"/>
              <w:rPr>
                <w:highlight w:val="yellow"/>
                <w:lang w:val="en-US"/>
              </w:rPr>
            </w:pPr>
            <w:r w:rsidRPr="00B53005">
              <w:rPr>
                <w:lang w:val="en-US"/>
              </w:rPr>
              <w:lastRenderedPageBreak/>
              <w:t>4</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7C0273DA" w14:textId="35176B85" w:rsidR="00A540BA" w:rsidRPr="001221E7" w:rsidRDefault="00A540BA" w:rsidP="00FC7A4E">
            <w:pPr>
              <w:pStyle w:val="af1"/>
              <w:keepNext/>
              <w:keepLines/>
              <w:jc w:val="center"/>
              <w:rPr>
                <w:noProof/>
              </w:rPr>
            </w:pPr>
            <w:r w:rsidRPr="001221E7">
              <w:rPr>
                <w:noProof/>
              </w:rPr>
              <w:t>Представление сведений о регистрации</w:t>
            </w:r>
            <w:r w:rsidR="008A3F5D">
              <w:rPr>
                <w:noProof/>
              </w:rPr>
              <w:t xml:space="preserve"> (отказе в регистрации)</w:t>
            </w:r>
            <w:r w:rsidRPr="001221E7">
              <w:rPr>
                <w:noProof/>
              </w:rPr>
              <w:t xml:space="preserve"> ТЗ Союза</w:t>
            </w:r>
            <w:r w:rsidR="00A9512A" w:rsidRPr="001221E7">
              <w:rPr>
                <w:noProof/>
              </w:rPr>
              <w:t xml:space="preserve"> (P.SP.02.PRC.005)</w:t>
            </w:r>
          </w:p>
        </w:tc>
      </w:tr>
      <w:tr w:rsidR="00A540BA" w:rsidRPr="001B62B4" w14:paraId="568214F0"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3CB77B7E" w14:textId="77777777" w:rsidR="00A540BA" w:rsidRPr="00AC4031" w:rsidRDefault="00124507" w:rsidP="00DF0BBF">
            <w:pPr>
              <w:pStyle w:val="af1"/>
              <w:jc w:val="center"/>
              <w:rPr>
                <w:highlight w:val="yellow"/>
                <w:lang w:val="en-US"/>
              </w:rPr>
            </w:pPr>
            <w:r w:rsidRPr="002263B9">
              <w:rPr>
                <w:noProof/>
                <w:lang w:val="en-US"/>
              </w:rPr>
              <w:t>4</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660954F5" w14:textId="57CF83CD" w:rsidR="00A540BA" w:rsidRPr="00B039AA" w:rsidRDefault="00A540BA" w:rsidP="000355DD">
            <w:pPr>
              <w:pStyle w:val="af1"/>
              <w:rPr>
                <w:noProof/>
              </w:rPr>
            </w:pPr>
            <w:r w:rsidRPr="00391BA0">
              <w:rPr>
                <w:noProof/>
              </w:rPr>
              <w:t xml:space="preserve">Представление сведений </w:t>
            </w:r>
            <w:r w:rsidR="00D14306">
              <w:rPr>
                <w:noProof/>
              </w:rPr>
              <w:br/>
            </w:r>
            <w:r w:rsidRPr="00391BA0">
              <w:rPr>
                <w:noProof/>
              </w:rPr>
              <w:t xml:space="preserve">о регистрации </w:t>
            </w:r>
            <w:r w:rsidR="008A3F5D">
              <w:rPr>
                <w:noProof/>
              </w:rPr>
              <w:t xml:space="preserve">(отказе </w:t>
            </w:r>
            <w:r w:rsidR="00D14306">
              <w:rPr>
                <w:noProof/>
              </w:rPr>
              <w:br/>
            </w:r>
            <w:r w:rsidR="008A3F5D">
              <w:rPr>
                <w:noProof/>
              </w:rPr>
              <w:t xml:space="preserve">в регистрации) </w:t>
            </w: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5)</w:t>
            </w:r>
            <w:r w:rsidR="00AA347E" w:rsidRPr="00391BA0">
              <w:rPr>
                <w:noProof/>
              </w:rPr>
              <w:t>.</w:t>
            </w:r>
          </w:p>
          <w:p w14:paraId="0F0D2016" w14:textId="4F002172"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е обработки сведений о регистрации</w:t>
            </w:r>
            <w:r w:rsidR="008A3F5D">
              <w:rPr>
                <w:noProof/>
              </w:rPr>
              <w:t xml:space="preserve"> (отказе в регистрации)</w:t>
            </w:r>
            <w:r w:rsidRPr="00391BA0">
              <w:rPr>
                <w:noProof/>
              </w:rPr>
              <w:t xml:space="preserve">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7)</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0594A0BF" w14:textId="7383CF14" w:rsidR="00A540BA" w:rsidRPr="00B039AA" w:rsidRDefault="00520325" w:rsidP="007E01DE">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регистрации </w:t>
            </w:r>
            <w:r w:rsidR="008A3F5D">
              <w:rPr>
                <w:noProof/>
              </w:rPr>
              <w:t>(отказе в регистрации)</w:t>
            </w:r>
            <w:r w:rsidR="00D4414C" w:rsidRPr="00391BA0">
              <w:rPr>
                <w:noProof/>
              </w:rPr>
              <w:t xml:space="preserve"> </w:t>
            </w:r>
            <w:r w:rsidR="007E01DE">
              <w:rPr>
                <w:noProof/>
              </w:rPr>
              <w:br/>
            </w:r>
            <w:r w:rsidR="007E01DE" w:rsidRPr="00391BA0">
              <w:rPr>
                <w:noProof/>
              </w:rPr>
              <w:t>ТЗ</w:t>
            </w:r>
            <w:r w:rsidR="007E01DE">
              <w:rPr>
                <w:noProof/>
              </w:rPr>
              <w:t xml:space="preserve"> </w:t>
            </w:r>
            <w:r w:rsidR="00D4414C" w:rsidRPr="00391BA0">
              <w:rPr>
                <w:noProof/>
              </w:rPr>
              <w:t>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31E76E11" w14:textId="3530E38F" w:rsidR="00A540BA" w:rsidRPr="00B039AA" w:rsidRDefault="00383008" w:rsidP="000355DD">
            <w:pPr>
              <w:pStyle w:val="af1"/>
              <w:rPr>
                <w:noProof/>
              </w:rPr>
            </w:pPr>
            <w:r w:rsidRPr="00391BA0">
              <w:rPr>
                <w:noProof/>
              </w:rPr>
              <w:t xml:space="preserve">прием и обработка сведений о регистрации </w:t>
            </w:r>
            <w:r w:rsidR="008A3F5D">
              <w:rPr>
                <w:noProof/>
              </w:rPr>
              <w:t xml:space="preserve">(отказе в регистрации) </w:t>
            </w: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16)</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1676623D" w14:textId="54997B45" w:rsidR="00A540BA" w:rsidRPr="00B039AA" w:rsidRDefault="00520325" w:rsidP="00540441">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регистрации </w:t>
            </w:r>
            <w:r w:rsidR="008A3F5D">
              <w:rPr>
                <w:noProof/>
              </w:rPr>
              <w:t xml:space="preserve">(отказе в регистрации) </w:t>
            </w:r>
            <w:r w:rsidR="00D4414C" w:rsidRPr="00391BA0">
              <w:rPr>
                <w:noProof/>
              </w:rPr>
              <w:t>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56A36C64" w14:textId="530FE150" w:rsidR="00A540BA" w:rsidRPr="00391BA0" w:rsidRDefault="001A1AA6" w:rsidP="000355DD">
            <w:pPr>
              <w:pStyle w:val="af1"/>
              <w:rPr>
                <w:noProof/>
              </w:rPr>
            </w:pPr>
            <w:r w:rsidRPr="00391BA0">
              <w:rPr>
                <w:noProof/>
              </w:rPr>
              <w:t xml:space="preserve">направление сведений </w:t>
            </w:r>
            <w:r w:rsidR="00D14306">
              <w:rPr>
                <w:noProof/>
              </w:rPr>
              <w:br/>
            </w:r>
            <w:r w:rsidRPr="00391BA0">
              <w:rPr>
                <w:noProof/>
              </w:rPr>
              <w:t xml:space="preserve">о регистрации </w:t>
            </w:r>
            <w:r w:rsidR="008A3F5D">
              <w:rPr>
                <w:noProof/>
              </w:rPr>
              <w:t xml:space="preserve">(отказе в регистрации) </w:t>
            </w: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6)</w:t>
            </w:r>
          </w:p>
        </w:tc>
      </w:tr>
      <w:tr w:rsidR="00A540BA" w:rsidRPr="00A9512A" w14:paraId="1C61C5F2"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576A2882" w14:textId="77777777" w:rsidR="00A540BA" w:rsidRPr="00AC4031" w:rsidRDefault="00124507" w:rsidP="00FC7A4E">
            <w:pPr>
              <w:pStyle w:val="af1"/>
              <w:keepNext/>
              <w:keepLines/>
              <w:jc w:val="center"/>
              <w:rPr>
                <w:highlight w:val="yellow"/>
                <w:lang w:val="en-US"/>
              </w:rPr>
            </w:pPr>
            <w:r w:rsidRPr="00B53005">
              <w:rPr>
                <w:lang w:val="en-US"/>
              </w:rPr>
              <w:lastRenderedPageBreak/>
              <w:t>5</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1EA0DD98" w14:textId="77777777" w:rsidR="00A540BA" w:rsidRPr="001221E7" w:rsidRDefault="00A540BA" w:rsidP="00FC7A4E">
            <w:pPr>
              <w:pStyle w:val="af1"/>
              <w:keepNext/>
              <w:keepLines/>
              <w:jc w:val="center"/>
              <w:rPr>
                <w:noProof/>
              </w:rPr>
            </w:pPr>
            <w:r w:rsidRPr="001221E7">
              <w:rPr>
                <w:noProof/>
              </w:rPr>
              <w:t>Представление уведомления о поступившей жалобе на решение по экспертизе</w:t>
            </w:r>
            <w:r w:rsidR="00A9512A" w:rsidRPr="001221E7">
              <w:rPr>
                <w:noProof/>
              </w:rPr>
              <w:t xml:space="preserve"> (P.SP.02.PRC.006)</w:t>
            </w:r>
          </w:p>
        </w:tc>
      </w:tr>
      <w:tr w:rsidR="00A540BA" w:rsidRPr="001B62B4" w14:paraId="7ED03835"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DF39174" w14:textId="77777777" w:rsidR="00A540BA" w:rsidRPr="00AC4031" w:rsidRDefault="00124507" w:rsidP="00DF0BBF">
            <w:pPr>
              <w:pStyle w:val="af1"/>
              <w:jc w:val="center"/>
              <w:rPr>
                <w:highlight w:val="yellow"/>
                <w:lang w:val="en-US"/>
              </w:rPr>
            </w:pPr>
            <w:r w:rsidRPr="002263B9">
              <w:rPr>
                <w:noProof/>
                <w:lang w:val="en-US"/>
              </w:rPr>
              <w:t>5</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3420065A" w14:textId="77777777" w:rsidR="00A540BA" w:rsidRPr="00B039AA" w:rsidRDefault="00A540BA" w:rsidP="000355DD">
            <w:pPr>
              <w:pStyle w:val="af1"/>
              <w:rPr>
                <w:noProof/>
              </w:rPr>
            </w:pPr>
            <w:r w:rsidRPr="00391BA0">
              <w:rPr>
                <w:noProof/>
              </w:rPr>
              <w:t>Представление уведомления о поступившей жалобе на решение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2)</w:t>
            </w:r>
            <w:r w:rsidR="00AA347E" w:rsidRPr="00391BA0">
              <w:rPr>
                <w:noProof/>
              </w:rPr>
              <w:t>.</w:t>
            </w:r>
          </w:p>
          <w:p w14:paraId="4BA0843C" w14:textId="7417A4DF"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 xml:space="preserve">о результатах обработки уведомления </w:t>
            </w:r>
            <w:r w:rsidR="00D14306">
              <w:rPr>
                <w:noProof/>
              </w:rPr>
              <w:br/>
            </w:r>
            <w:r w:rsidRPr="00391BA0">
              <w:rPr>
                <w:noProof/>
              </w:rPr>
              <w:t>о поступившей жалобе на решение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4)</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67FDCDF5"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уведомление о поступившей жалобе на решение по экспертизе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0ED319E2" w14:textId="77777777" w:rsidR="00A540BA" w:rsidRPr="00B039AA" w:rsidRDefault="00383008" w:rsidP="000355DD">
            <w:pPr>
              <w:pStyle w:val="af1"/>
              <w:rPr>
                <w:noProof/>
              </w:rPr>
            </w:pPr>
            <w:r w:rsidRPr="00391BA0">
              <w:rPr>
                <w:noProof/>
              </w:rPr>
              <w:t>прием и обработка уведомления о поступившей жалобе на решение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3)</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53949977" w14:textId="5147830A"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уведомление </w:t>
            </w:r>
            <w:r w:rsidR="00D14306">
              <w:rPr>
                <w:noProof/>
              </w:rPr>
              <w:br/>
            </w:r>
            <w:r w:rsidR="00D4414C" w:rsidRPr="00391BA0">
              <w:rPr>
                <w:noProof/>
              </w:rPr>
              <w:t>о поступившей жалобе на решение по экспертизе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6D04413" w14:textId="4A1CE344" w:rsidR="00A540BA" w:rsidRPr="00391BA0" w:rsidRDefault="001A1AA6" w:rsidP="000355DD">
            <w:pPr>
              <w:pStyle w:val="af1"/>
              <w:rPr>
                <w:noProof/>
              </w:rPr>
            </w:pPr>
            <w:r w:rsidRPr="00391BA0">
              <w:rPr>
                <w:noProof/>
              </w:rPr>
              <w:t xml:space="preserve">направление уведомления </w:t>
            </w:r>
            <w:r w:rsidR="00D14306">
              <w:rPr>
                <w:noProof/>
              </w:rPr>
              <w:br/>
            </w:r>
            <w:r w:rsidRPr="00391BA0">
              <w:rPr>
                <w:noProof/>
              </w:rPr>
              <w:t>о поступившей жалобе на решение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7)</w:t>
            </w:r>
          </w:p>
        </w:tc>
      </w:tr>
      <w:tr w:rsidR="00A540BA" w:rsidRPr="00A9512A" w14:paraId="3701FF44"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5094902" w14:textId="77777777" w:rsidR="00A540BA" w:rsidRPr="00AC4031" w:rsidRDefault="00124507" w:rsidP="00FC7A4E">
            <w:pPr>
              <w:pStyle w:val="af1"/>
              <w:keepNext/>
              <w:keepLines/>
              <w:jc w:val="center"/>
              <w:rPr>
                <w:highlight w:val="yellow"/>
                <w:lang w:val="en-US"/>
              </w:rPr>
            </w:pPr>
            <w:r w:rsidRPr="00B53005">
              <w:rPr>
                <w:lang w:val="en-US"/>
              </w:rPr>
              <w:lastRenderedPageBreak/>
              <w:t>6</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042A007" w14:textId="77777777" w:rsidR="00A540BA" w:rsidRPr="001221E7" w:rsidRDefault="00A540BA" w:rsidP="00FC7A4E">
            <w:pPr>
              <w:pStyle w:val="af1"/>
              <w:keepNext/>
              <w:keepLines/>
              <w:jc w:val="center"/>
              <w:rPr>
                <w:noProof/>
              </w:rPr>
            </w:pPr>
            <w:r w:rsidRPr="001221E7">
              <w:rPr>
                <w:noProof/>
              </w:rPr>
              <w:t>Представление сведений о результатах внутригосударственного обжалования решения по экспертизе</w:t>
            </w:r>
            <w:r w:rsidR="00A9512A" w:rsidRPr="001221E7">
              <w:rPr>
                <w:noProof/>
              </w:rPr>
              <w:t xml:space="preserve"> (P.SP.02.PRC.007)</w:t>
            </w:r>
          </w:p>
        </w:tc>
      </w:tr>
      <w:tr w:rsidR="00A540BA" w:rsidRPr="001B62B4" w14:paraId="474C3157"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2AA9B8F" w14:textId="77777777" w:rsidR="00A540BA" w:rsidRPr="00AC4031" w:rsidRDefault="00124507" w:rsidP="00DF0BBF">
            <w:pPr>
              <w:pStyle w:val="af1"/>
              <w:jc w:val="center"/>
              <w:rPr>
                <w:highlight w:val="yellow"/>
                <w:lang w:val="en-US"/>
              </w:rPr>
            </w:pPr>
            <w:r w:rsidRPr="002263B9">
              <w:rPr>
                <w:noProof/>
                <w:lang w:val="en-US"/>
              </w:rPr>
              <w:t>6</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61E9E35" w14:textId="6CD227D2" w:rsidR="00A540BA" w:rsidRPr="00B039AA" w:rsidRDefault="00A540BA" w:rsidP="000355DD">
            <w:pPr>
              <w:pStyle w:val="af1"/>
              <w:rPr>
                <w:noProof/>
              </w:rPr>
            </w:pPr>
            <w:r w:rsidRPr="00391BA0">
              <w:rPr>
                <w:noProof/>
              </w:rPr>
              <w:t xml:space="preserve">Представление сведений </w:t>
            </w:r>
            <w:r w:rsidR="00D14306">
              <w:rPr>
                <w:noProof/>
              </w:rPr>
              <w:br/>
            </w:r>
            <w:r w:rsidRPr="00391BA0">
              <w:rPr>
                <w:noProof/>
              </w:rPr>
              <w:t>о результатах внутригосударственного обжалования решения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5)</w:t>
            </w:r>
            <w:r w:rsidR="00AA347E" w:rsidRPr="00391BA0">
              <w:rPr>
                <w:noProof/>
              </w:rPr>
              <w:t>.</w:t>
            </w:r>
          </w:p>
          <w:p w14:paraId="1FA82841" w14:textId="3F7B0095"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сведений о результатах внутригосударственного обжалования решения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7)</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111D06A7"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результатах внутригосударственного обжалования решения по экспертизе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2195019F" w14:textId="77777777" w:rsidR="00A540BA" w:rsidRPr="00B039AA" w:rsidRDefault="00383008" w:rsidP="000355DD">
            <w:pPr>
              <w:pStyle w:val="af1"/>
              <w:rPr>
                <w:noProof/>
              </w:rPr>
            </w:pPr>
            <w:r w:rsidRPr="00391BA0">
              <w:rPr>
                <w:noProof/>
              </w:rPr>
              <w:t>прием и обработка сведений о результатах внутригосударственного обжалования решения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26)</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C6BF924" w14:textId="554E9F5F"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D14306">
              <w:rPr>
                <w:noProof/>
              </w:rPr>
              <w:br/>
            </w:r>
            <w:r w:rsidR="00D4414C" w:rsidRPr="00391BA0">
              <w:rPr>
                <w:noProof/>
              </w:rPr>
              <w:t>о результатах внутригосударственного обжалования решения по экспертизе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541C5C1" w14:textId="4444D18F" w:rsidR="00A540BA" w:rsidRPr="00391BA0" w:rsidRDefault="001A1AA6" w:rsidP="000355DD">
            <w:pPr>
              <w:pStyle w:val="af1"/>
              <w:rPr>
                <w:noProof/>
              </w:rPr>
            </w:pPr>
            <w:r w:rsidRPr="00391BA0">
              <w:rPr>
                <w:noProof/>
              </w:rPr>
              <w:t xml:space="preserve">направление сведений </w:t>
            </w:r>
            <w:r w:rsidR="00D14306">
              <w:rPr>
                <w:noProof/>
              </w:rPr>
              <w:br/>
            </w:r>
            <w:r w:rsidRPr="00391BA0">
              <w:rPr>
                <w:noProof/>
              </w:rPr>
              <w:t>о результатах внутригосударственного обжалования решения по экспертизе</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8)</w:t>
            </w:r>
          </w:p>
        </w:tc>
      </w:tr>
    </w:tbl>
    <w:p w14:paraId="495BC6BC" w14:textId="09ACBC7A" w:rsidR="00273E8F" w:rsidRPr="005D21ED" w:rsidRDefault="00273E8F" w:rsidP="00993E1A">
      <w:pPr>
        <w:pStyle w:val="afc"/>
        <w:rPr>
          <w:lang w:val="ru-RU"/>
        </w:rPr>
        <w:sectPr w:rsidR="00273E8F" w:rsidRPr="005D21ED" w:rsidSect="004042B6">
          <w:headerReference w:type="default" r:id="rId14"/>
          <w:footerReference w:type="default" r:id="rId15"/>
          <w:pgSz w:w="16838" w:h="11906" w:orient="landscape" w:code="9"/>
          <w:pgMar w:top="1701" w:right="1134" w:bottom="851" w:left="1134" w:header="709" w:footer="709" w:gutter="0"/>
          <w:cols w:space="708"/>
          <w:docGrid w:linePitch="408"/>
        </w:sectPr>
      </w:pPr>
    </w:p>
    <w:p w14:paraId="02104895" w14:textId="1F2830D2" w:rsidR="006E7357" w:rsidRPr="00391BA0" w:rsidRDefault="000653ED" w:rsidP="00AF3390">
      <w:pPr>
        <w:pStyle w:val="2"/>
      </w:pPr>
      <w:r w:rsidRPr="00391BA0">
        <w:lastRenderedPageBreak/>
        <w:t>2.</w:t>
      </w:r>
      <w:r w:rsidR="00E550CC">
        <w:rPr>
          <w:lang w:val="en-US"/>
        </w:rPr>
        <w:t> </w:t>
      </w:r>
      <w:r w:rsidR="005E0A0C" w:rsidRPr="00391BA0">
        <w:rPr>
          <w:noProof/>
        </w:rPr>
        <w:t xml:space="preserve">Информационное взаимодействие при дополнении сведений </w:t>
      </w:r>
      <w:r w:rsidR="00D14306">
        <w:rPr>
          <w:noProof/>
        </w:rPr>
        <w:br/>
      </w:r>
      <w:r w:rsidR="005E0A0C" w:rsidRPr="00391BA0">
        <w:rPr>
          <w:noProof/>
        </w:rPr>
        <w:t>и оспаривании заинтересованными лицами заявки на ТЗ Союза</w:t>
      </w:r>
    </w:p>
    <w:p w14:paraId="45BD24AA" w14:textId="77777777" w:rsidR="00F10DDF" w:rsidRPr="00B72EFD" w:rsidRDefault="000D7BE0" w:rsidP="007B6675">
      <w:pPr>
        <w:pStyle w:val="a7"/>
        <w:rPr>
          <w:lang w:val="ru-RU"/>
        </w:rPr>
      </w:pPr>
      <w:r>
        <w:t>13</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дополнении сведений и оспаривании заинтересованными лицами заявки на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3</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3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043471DE" w14:textId="25848EFC" w:rsidR="00850BB3" w:rsidRPr="005D024A" w:rsidRDefault="00391BA0" w:rsidP="0090414F">
      <w:pPr>
        <w:pStyle w:val="ab"/>
      </w:pPr>
      <w:r>
        <w:object w:dxaOrig="9650" w:dyaOrig="19711" w14:anchorId="47672CB5">
          <v:shape id="_x0000_i1027" type="#_x0000_t75" style="width:340.65pt;height:695.8pt" o:ole="">
            <v:imagedata r:id="rId16" o:title=""/>
          </v:shape>
          <o:OLEObject Type="Embed" ProgID="Visio.Drawing.15" ShapeID="_x0000_i1027" DrawAspect="Content" ObjectID="_1790066771" r:id="rId17"/>
        </w:object>
      </w:r>
    </w:p>
    <w:p w14:paraId="22BDFC53" w14:textId="63E5A1E8" w:rsidR="00480ABC" w:rsidRPr="00A540BA" w:rsidRDefault="006E7357" w:rsidP="00391BA0">
      <w:pPr>
        <w:pStyle w:val="aa"/>
        <w:spacing w:after="480"/>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3</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дополнении сведений </w:t>
      </w:r>
      <w:r w:rsidR="00D14306">
        <w:rPr>
          <w:noProof/>
          <w:sz w:val="24"/>
          <w:szCs w:val="24"/>
        </w:rPr>
        <w:br/>
      </w:r>
      <w:r w:rsidR="00D40CC1" w:rsidRPr="00AC4031">
        <w:rPr>
          <w:noProof/>
          <w:sz w:val="24"/>
          <w:szCs w:val="24"/>
        </w:rPr>
        <w:t>и оспаривании заинтересованными лицами заявки на ТЗ Союза</w:t>
      </w:r>
    </w:p>
    <w:p w14:paraId="38DED561" w14:textId="77777777" w:rsidR="00480ABC" w:rsidRPr="001E6F13" w:rsidRDefault="00480ABC" w:rsidP="00480ABC">
      <w:pPr>
        <w:rPr>
          <w:lang w:eastAsia="ru-RU"/>
        </w:rPr>
        <w:sectPr w:rsidR="00480ABC" w:rsidRPr="001E6F13" w:rsidSect="00414A89">
          <w:headerReference w:type="default" r:id="rId18"/>
          <w:headerReference w:type="first" r:id="rId19"/>
          <w:type w:val="continuous"/>
          <w:pgSz w:w="11906" w:h="16838" w:code="9"/>
          <w:pgMar w:top="1134" w:right="851" w:bottom="1134" w:left="1701" w:header="709" w:footer="709" w:gutter="0"/>
          <w:cols w:space="708"/>
          <w:titlePg/>
          <w:docGrid w:linePitch="408"/>
        </w:sectPr>
      </w:pPr>
    </w:p>
    <w:p w14:paraId="57ACCA12"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3</w:t>
      </w:r>
    </w:p>
    <w:p w14:paraId="1AD0FA98"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дополнении сведений и оспаривании заинтересованными лицами заявки на ТЗ Союза</w:t>
      </w:r>
    </w:p>
    <w:p w14:paraId="5E2A5BD4"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3671D87A"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11C037"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607BC8C"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1D91409"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FE27A8E"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E8478E6"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B1EC4D5"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6F6FB79A"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88A8388"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04E4CFA0"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8FDF115"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116A92B"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D6497BB"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71DDB38" w14:textId="77777777" w:rsidR="006263E6" w:rsidRDefault="006263E6" w:rsidP="000355DD">
            <w:pPr>
              <w:pStyle w:val="af1"/>
              <w:jc w:val="center"/>
            </w:pPr>
            <w:r>
              <w:t>6</w:t>
            </w:r>
          </w:p>
        </w:tc>
      </w:tr>
      <w:tr w:rsidR="00A540BA" w:rsidRPr="00A9512A" w14:paraId="77917ADC"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BE37AFE"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50F2396A" w14:textId="77777777" w:rsidR="00A540BA" w:rsidRPr="001221E7" w:rsidRDefault="00A540BA" w:rsidP="00FC7A4E">
            <w:pPr>
              <w:pStyle w:val="af1"/>
              <w:keepNext/>
              <w:keepLines/>
              <w:jc w:val="center"/>
              <w:rPr>
                <w:noProof/>
              </w:rPr>
            </w:pPr>
            <w:r w:rsidRPr="001221E7">
              <w:rPr>
                <w:noProof/>
              </w:rPr>
              <w:t>Представление обращения заинтересованного лица</w:t>
            </w:r>
            <w:r w:rsidR="00A9512A" w:rsidRPr="001221E7">
              <w:rPr>
                <w:noProof/>
              </w:rPr>
              <w:t xml:space="preserve"> (P.SP.02.PRC.008)</w:t>
            </w:r>
          </w:p>
        </w:tc>
      </w:tr>
      <w:tr w:rsidR="00A540BA" w:rsidRPr="001B62B4" w14:paraId="1844C5C0"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23234495"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B0AC8F2" w14:textId="77777777" w:rsidR="00A540BA" w:rsidRPr="00B039AA" w:rsidRDefault="00A540BA" w:rsidP="000355DD">
            <w:pPr>
              <w:pStyle w:val="af1"/>
              <w:rPr>
                <w:noProof/>
              </w:rPr>
            </w:pPr>
            <w:r w:rsidRPr="00391BA0">
              <w:rPr>
                <w:noProof/>
              </w:rPr>
              <w:t>Представление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0)</w:t>
            </w:r>
            <w:r w:rsidR="00AA347E" w:rsidRPr="00391BA0">
              <w:rPr>
                <w:noProof/>
              </w:rPr>
              <w:t>.</w:t>
            </w:r>
          </w:p>
          <w:p w14:paraId="07CBA3F7" w14:textId="7B813544"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2)</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2A5DE91D"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обращение заинтересованного лица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6FC4C1B8" w14:textId="77777777" w:rsidR="00A540BA" w:rsidRPr="00B039AA" w:rsidRDefault="00383008" w:rsidP="000355DD">
            <w:pPr>
              <w:pStyle w:val="af1"/>
              <w:rPr>
                <w:noProof/>
              </w:rPr>
            </w:pPr>
            <w:r w:rsidRPr="00391BA0">
              <w:rPr>
                <w:noProof/>
              </w:rPr>
              <w:t>прием и обработка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1)</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A4894EB"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обращение заинтересованного лица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D85FCEB" w14:textId="77777777" w:rsidR="00A540BA" w:rsidRPr="00391BA0" w:rsidRDefault="001A1AA6" w:rsidP="000355DD">
            <w:pPr>
              <w:pStyle w:val="af1"/>
              <w:rPr>
                <w:noProof/>
              </w:rPr>
            </w:pPr>
            <w:r w:rsidRPr="00391BA0">
              <w:rPr>
                <w:noProof/>
              </w:rPr>
              <w:t>направление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52)</w:t>
            </w:r>
          </w:p>
        </w:tc>
      </w:tr>
      <w:tr w:rsidR="00A540BA" w:rsidRPr="00A9512A" w14:paraId="7E1DFB59"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1630C53"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6FDCA11E" w14:textId="77777777" w:rsidR="00A540BA" w:rsidRPr="001221E7" w:rsidRDefault="00A540BA" w:rsidP="00FC7A4E">
            <w:pPr>
              <w:pStyle w:val="af1"/>
              <w:keepNext/>
              <w:keepLines/>
              <w:jc w:val="center"/>
              <w:rPr>
                <w:noProof/>
              </w:rPr>
            </w:pPr>
            <w:r w:rsidRPr="001221E7">
              <w:rPr>
                <w:noProof/>
              </w:rPr>
              <w:t>Представление доводов заявителя в отношении обращения заинтересованного лица</w:t>
            </w:r>
            <w:r w:rsidR="00A9512A" w:rsidRPr="001221E7">
              <w:rPr>
                <w:noProof/>
              </w:rPr>
              <w:t xml:space="preserve"> (P.SP.02.PRC.009)</w:t>
            </w:r>
          </w:p>
        </w:tc>
      </w:tr>
      <w:tr w:rsidR="00A540BA" w:rsidRPr="001B62B4" w14:paraId="2929B3E0"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F40847C"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9276C54" w14:textId="77777777" w:rsidR="00A540BA" w:rsidRPr="00B039AA" w:rsidRDefault="00A540BA" w:rsidP="000355DD">
            <w:pPr>
              <w:pStyle w:val="af1"/>
              <w:rPr>
                <w:noProof/>
              </w:rPr>
            </w:pPr>
            <w:r w:rsidRPr="00391BA0">
              <w:rPr>
                <w:noProof/>
              </w:rPr>
              <w:t>Представление доводов заявителя в отношении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4)</w:t>
            </w:r>
            <w:r w:rsidR="00AA347E" w:rsidRPr="00391BA0">
              <w:rPr>
                <w:noProof/>
              </w:rPr>
              <w:t>.</w:t>
            </w:r>
          </w:p>
          <w:p w14:paraId="08739FD8" w14:textId="6A7C31D7"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доводов заявителя в отношении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56C7E654"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воды заявителя в отношении обращения заинтересованного лиц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4DDBFB95" w14:textId="26E578CD" w:rsidR="00A540BA" w:rsidRPr="00B039AA" w:rsidRDefault="00383008" w:rsidP="000355DD">
            <w:pPr>
              <w:pStyle w:val="af1"/>
              <w:rPr>
                <w:noProof/>
              </w:rPr>
            </w:pPr>
            <w:r w:rsidRPr="00391BA0">
              <w:rPr>
                <w:noProof/>
              </w:rPr>
              <w:t xml:space="preserve">прием и обработка доводов заявителя </w:t>
            </w:r>
            <w:r w:rsidR="00D14306">
              <w:rPr>
                <w:noProof/>
              </w:rPr>
              <w:br/>
            </w:r>
            <w:r w:rsidRPr="00391BA0">
              <w:rPr>
                <w:noProof/>
              </w:rPr>
              <w:t>в отношении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0B4F5F85"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воды заявителя в отношении обращения заинтересованного лиц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F10235D" w14:textId="4C581721" w:rsidR="00A540BA" w:rsidRPr="00391BA0" w:rsidRDefault="001A1AA6" w:rsidP="000355DD">
            <w:pPr>
              <w:pStyle w:val="af1"/>
              <w:rPr>
                <w:noProof/>
              </w:rPr>
            </w:pPr>
            <w:r w:rsidRPr="00391BA0">
              <w:rPr>
                <w:noProof/>
              </w:rPr>
              <w:t xml:space="preserve">направление доводов заявителя </w:t>
            </w:r>
            <w:r w:rsidR="00D14306">
              <w:rPr>
                <w:noProof/>
              </w:rPr>
              <w:br/>
            </w:r>
            <w:r w:rsidRPr="00391BA0">
              <w:rPr>
                <w:noProof/>
              </w:rPr>
              <w:t>в отношении обращения заинтересованного лиц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53)</w:t>
            </w:r>
          </w:p>
        </w:tc>
      </w:tr>
      <w:tr w:rsidR="00A540BA" w:rsidRPr="00A9512A" w14:paraId="5286734F"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FE6736A" w14:textId="77777777" w:rsidR="00A540BA" w:rsidRPr="00AC4031" w:rsidRDefault="00124507" w:rsidP="00FC7A4E">
            <w:pPr>
              <w:pStyle w:val="af1"/>
              <w:keepNext/>
              <w:keepLines/>
              <w:jc w:val="center"/>
              <w:rPr>
                <w:highlight w:val="yellow"/>
                <w:lang w:val="en-US"/>
              </w:rPr>
            </w:pPr>
            <w:r w:rsidRPr="00B53005">
              <w:rPr>
                <w:lang w:val="en-US"/>
              </w:rPr>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06E67796" w14:textId="77777777" w:rsidR="00A540BA" w:rsidRPr="001221E7" w:rsidRDefault="00A540BA" w:rsidP="00FC7A4E">
            <w:pPr>
              <w:pStyle w:val="af1"/>
              <w:keepNext/>
              <w:keepLines/>
              <w:jc w:val="center"/>
              <w:rPr>
                <w:noProof/>
              </w:rPr>
            </w:pPr>
            <w:r w:rsidRPr="001221E7">
              <w:rPr>
                <w:noProof/>
              </w:rPr>
              <w:t>Представление доказательств приобретения обозначением различительной способности</w:t>
            </w:r>
            <w:r w:rsidR="00A9512A" w:rsidRPr="001221E7">
              <w:rPr>
                <w:noProof/>
              </w:rPr>
              <w:t xml:space="preserve"> (P.SP.02.PRC.010)</w:t>
            </w:r>
          </w:p>
        </w:tc>
      </w:tr>
      <w:tr w:rsidR="00A540BA" w:rsidRPr="001B62B4" w14:paraId="76240F86"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0B0271EC"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77D92480" w14:textId="77777777" w:rsidR="00A540BA" w:rsidRPr="00B039AA" w:rsidRDefault="00A540BA" w:rsidP="000355DD">
            <w:pPr>
              <w:pStyle w:val="af1"/>
              <w:rPr>
                <w:noProof/>
              </w:rPr>
            </w:pPr>
            <w:r w:rsidRPr="00391BA0">
              <w:rPr>
                <w:noProof/>
              </w:rPr>
              <w:t>Представление доказательств приобретения обозначением различительной способност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37)</w:t>
            </w:r>
            <w:r w:rsidR="00AA347E" w:rsidRPr="00391BA0">
              <w:rPr>
                <w:noProof/>
              </w:rPr>
              <w:t>.</w:t>
            </w:r>
          </w:p>
          <w:p w14:paraId="605A446D" w14:textId="3990F1AD"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е обработки доказательств приобретения обозначением различительной способност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39)</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01FFE23E"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казательства приобретения обозначением различительной способности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097136E" w14:textId="77777777" w:rsidR="00A540BA" w:rsidRPr="00B039AA" w:rsidRDefault="00383008" w:rsidP="000355DD">
            <w:pPr>
              <w:pStyle w:val="af1"/>
              <w:rPr>
                <w:noProof/>
              </w:rPr>
            </w:pPr>
            <w:r w:rsidRPr="00391BA0">
              <w:rPr>
                <w:noProof/>
              </w:rPr>
              <w:t>прием и обработка доказательств приобретения обозначением различительной способност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38)</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4ED13190"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казательства приобретения обозначением различительной способности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4A67408C" w14:textId="77777777" w:rsidR="00A540BA" w:rsidRPr="00391BA0" w:rsidRDefault="001A1AA6" w:rsidP="000355DD">
            <w:pPr>
              <w:pStyle w:val="af1"/>
              <w:rPr>
                <w:noProof/>
              </w:rPr>
            </w:pPr>
            <w:r w:rsidRPr="00391BA0">
              <w:rPr>
                <w:noProof/>
              </w:rPr>
              <w:t>направление доказательства приобретения обозначением различительной способност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29)</w:t>
            </w:r>
          </w:p>
        </w:tc>
      </w:tr>
      <w:tr w:rsidR="00A540BA" w:rsidRPr="00A9512A" w14:paraId="6507BCF9"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074919F" w14:textId="77777777" w:rsidR="00A540BA" w:rsidRPr="00AC4031" w:rsidRDefault="00124507" w:rsidP="00FC7A4E">
            <w:pPr>
              <w:pStyle w:val="af1"/>
              <w:keepNext/>
              <w:keepLines/>
              <w:jc w:val="center"/>
              <w:rPr>
                <w:highlight w:val="yellow"/>
                <w:lang w:val="en-US"/>
              </w:rPr>
            </w:pPr>
            <w:r w:rsidRPr="00B53005">
              <w:rPr>
                <w:lang w:val="en-US"/>
              </w:rPr>
              <w:lastRenderedPageBreak/>
              <w:t>4</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73036A08" w14:textId="77777777" w:rsidR="00A540BA" w:rsidRPr="001221E7" w:rsidRDefault="00A540BA" w:rsidP="00FC7A4E">
            <w:pPr>
              <w:pStyle w:val="af1"/>
              <w:keepNext/>
              <w:keepLines/>
              <w:jc w:val="center"/>
              <w:rPr>
                <w:noProof/>
              </w:rPr>
            </w:pPr>
            <w:r w:rsidRPr="001221E7">
              <w:rPr>
                <w:noProof/>
              </w:rPr>
              <w:t>Представление уведомления о необходимости представления документа о согласии</w:t>
            </w:r>
            <w:r w:rsidR="00A9512A" w:rsidRPr="001221E7">
              <w:rPr>
                <w:noProof/>
              </w:rPr>
              <w:t xml:space="preserve"> (P.SP.02.PRC.011)</w:t>
            </w:r>
          </w:p>
        </w:tc>
      </w:tr>
      <w:tr w:rsidR="00A540BA" w:rsidRPr="001B62B4" w14:paraId="6256119E"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4E99743" w14:textId="77777777" w:rsidR="00A540BA" w:rsidRPr="00AC4031" w:rsidRDefault="00124507" w:rsidP="00DF0BBF">
            <w:pPr>
              <w:pStyle w:val="af1"/>
              <w:jc w:val="center"/>
              <w:rPr>
                <w:highlight w:val="yellow"/>
                <w:lang w:val="en-US"/>
              </w:rPr>
            </w:pPr>
            <w:r w:rsidRPr="002263B9">
              <w:rPr>
                <w:noProof/>
                <w:lang w:val="en-US"/>
              </w:rPr>
              <w:t>4</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05CDA61" w14:textId="3E7DAB8C" w:rsidR="00A540BA" w:rsidRPr="00B039AA" w:rsidRDefault="00A540BA" w:rsidP="000355DD">
            <w:pPr>
              <w:pStyle w:val="af1"/>
              <w:rPr>
                <w:noProof/>
              </w:rPr>
            </w:pPr>
            <w:r w:rsidRPr="00391BA0">
              <w:rPr>
                <w:noProof/>
              </w:rPr>
              <w:t xml:space="preserve">Представление уведомления о необходимости представления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4)</w:t>
            </w:r>
            <w:r w:rsidR="00AA347E" w:rsidRPr="00391BA0">
              <w:rPr>
                <w:noProof/>
              </w:rPr>
              <w:t>.</w:t>
            </w:r>
          </w:p>
          <w:p w14:paraId="45328A96" w14:textId="3A8D69BB"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 xml:space="preserve">о результатах обработки уведомления </w:t>
            </w:r>
            <w:r w:rsidR="00D14306">
              <w:rPr>
                <w:noProof/>
              </w:rPr>
              <w:br/>
            </w:r>
            <w:r w:rsidRPr="00391BA0">
              <w:rPr>
                <w:noProof/>
              </w:rPr>
              <w:t xml:space="preserve">о необходимости представления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EFB840B" w14:textId="1FC36BAC"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уведомление </w:t>
            </w:r>
            <w:r w:rsidR="00D14306">
              <w:rPr>
                <w:noProof/>
              </w:rPr>
              <w:br/>
            </w:r>
            <w:r w:rsidR="00D4414C" w:rsidRPr="00391BA0">
              <w:rPr>
                <w:noProof/>
              </w:rPr>
              <w:t xml:space="preserve">о необходимости представления документа </w:t>
            </w:r>
            <w:r w:rsidR="00D14306">
              <w:rPr>
                <w:noProof/>
              </w:rPr>
              <w:br/>
            </w:r>
            <w:r w:rsidR="00D4414C" w:rsidRPr="00391BA0">
              <w:rPr>
                <w:noProof/>
              </w:rPr>
              <w:t>о согласии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20574E2" w14:textId="08945B42" w:rsidR="00A540BA" w:rsidRPr="00B039AA" w:rsidRDefault="00383008" w:rsidP="000355DD">
            <w:pPr>
              <w:pStyle w:val="af1"/>
              <w:rPr>
                <w:noProof/>
              </w:rPr>
            </w:pPr>
            <w:r w:rsidRPr="00391BA0">
              <w:rPr>
                <w:noProof/>
              </w:rPr>
              <w:t xml:space="preserve">прием и обработка уведомления </w:t>
            </w:r>
            <w:r w:rsidR="00D14306">
              <w:rPr>
                <w:noProof/>
              </w:rPr>
              <w:br/>
            </w:r>
            <w:r w:rsidRPr="00391BA0">
              <w:rPr>
                <w:noProof/>
              </w:rPr>
              <w:t>о необходимости представления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3661E89B" w14:textId="3E346DED"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уведомление </w:t>
            </w:r>
            <w:r w:rsidR="00D14306">
              <w:rPr>
                <w:noProof/>
              </w:rPr>
              <w:br/>
            </w:r>
            <w:r w:rsidR="00D4414C" w:rsidRPr="00391BA0">
              <w:rPr>
                <w:noProof/>
              </w:rPr>
              <w:t xml:space="preserve">о необходимости представления документа </w:t>
            </w:r>
            <w:r w:rsidR="00D14306">
              <w:rPr>
                <w:noProof/>
              </w:rPr>
              <w:br/>
            </w:r>
            <w:r w:rsidR="00D4414C" w:rsidRPr="00391BA0">
              <w:rPr>
                <w:noProof/>
              </w:rPr>
              <w:t>о согласии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6525485D" w14:textId="05676711" w:rsidR="00A540BA" w:rsidRPr="00391BA0" w:rsidRDefault="001A1AA6" w:rsidP="000355DD">
            <w:pPr>
              <w:pStyle w:val="af1"/>
              <w:rPr>
                <w:noProof/>
              </w:rPr>
            </w:pPr>
            <w:r w:rsidRPr="00391BA0">
              <w:rPr>
                <w:noProof/>
              </w:rPr>
              <w:t xml:space="preserve">направление уведомления </w:t>
            </w:r>
            <w:r w:rsidR="00D14306">
              <w:rPr>
                <w:noProof/>
              </w:rPr>
              <w:br/>
            </w:r>
            <w:r w:rsidRPr="00391BA0">
              <w:rPr>
                <w:noProof/>
              </w:rPr>
              <w:t xml:space="preserve">о необходимости представления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0)</w:t>
            </w:r>
          </w:p>
        </w:tc>
      </w:tr>
      <w:tr w:rsidR="00A540BA" w:rsidRPr="00A9512A" w14:paraId="0DC9BA4F"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AEEC194" w14:textId="77777777" w:rsidR="00A540BA" w:rsidRPr="00AC4031" w:rsidRDefault="00124507" w:rsidP="00FC7A4E">
            <w:pPr>
              <w:pStyle w:val="af1"/>
              <w:keepNext/>
              <w:keepLines/>
              <w:jc w:val="center"/>
              <w:rPr>
                <w:highlight w:val="yellow"/>
                <w:lang w:val="en-US"/>
              </w:rPr>
            </w:pPr>
            <w:r w:rsidRPr="00B53005">
              <w:rPr>
                <w:lang w:val="en-US"/>
              </w:rPr>
              <w:lastRenderedPageBreak/>
              <w:t>5</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548502D0" w14:textId="77777777" w:rsidR="00A540BA" w:rsidRPr="001221E7" w:rsidRDefault="00A540BA" w:rsidP="00FC7A4E">
            <w:pPr>
              <w:pStyle w:val="af1"/>
              <w:keepNext/>
              <w:keepLines/>
              <w:jc w:val="center"/>
              <w:rPr>
                <w:noProof/>
              </w:rPr>
            </w:pPr>
            <w:r w:rsidRPr="001221E7">
              <w:rPr>
                <w:noProof/>
              </w:rPr>
              <w:t>Представление документа о согласии</w:t>
            </w:r>
            <w:r w:rsidR="00A9512A" w:rsidRPr="001221E7">
              <w:rPr>
                <w:noProof/>
              </w:rPr>
              <w:t xml:space="preserve"> (P.SP.02.PRC.012)</w:t>
            </w:r>
          </w:p>
        </w:tc>
      </w:tr>
      <w:tr w:rsidR="00A540BA" w:rsidRPr="001B62B4" w14:paraId="61D95226"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0EFD2CE3" w14:textId="77777777" w:rsidR="00A540BA" w:rsidRPr="00AC4031" w:rsidRDefault="00124507" w:rsidP="00DF0BBF">
            <w:pPr>
              <w:pStyle w:val="af1"/>
              <w:jc w:val="center"/>
              <w:rPr>
                <w:highlight w:val="yellow"/>
                <w:lang w:val="en-US"/>
              </w:rPr>
            </w:pPr>
            <w:r w:rsidRPr="002263B9">
              <w:rPr>
                <w:noProof/>
                <w:lang w:val="en-US"/>
              </w:rPr>
              <w:t>5</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21AFBF2F" w14:textId="270667A6" w:rsidR="00A540BA" w:rsidRPr="00B039AA" w:rsidRDefault="00A540BA" w:rsidP="000355DD">
            <w:pPr>
              <w:pStyle w:val="af1"/>
              <w:rPr>
                <w:noProof/>
              </w:rPr>
            </w:pPr>
            <w:r w:rsidRPr="00391BA0">
              <w:rPr>
                <w:noProof/>
              </w:rPr>
              <w:t xml:space="preserve">Представление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7)</w:t>
            </w:r>
            <w:r w:rsidR="00AA347E" w:rsidRPr="00391BA0">
              <w:rPr>
                <w:noProof/>
              </w:rPr>
              <w:t>.</w:t>
            </w:r>
          </w:p>
          <w:p w14:paraId="6E4622D2" w14:textId="3BC30DB1"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9)</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13B2CDB3"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кумент о согласии представлен</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4D8A05CC" w14:textId="77777777" w:rsidR="00A540BA" w:rsidRPr="00B039AA" w:rsidRDefault="00383008" w:rsidP="000355DD">
            <w:pPr>
              <w:pStyle w:val="af1"/>
              <w:rPr>
                <w:noProof/>
              </w:rPr>
            </w:pPr>
            <w:r w:rsidRPr="00391BA0">
              <w:rPr>
                <w:noProof/>
              </w:rPr>
              <w:t>прием и обработка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48)</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430D3EAC"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документ о согласии обработан</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6E2A24F9" w14:textId="44F11698" w:rsidR="00A540BA" w:rsidRPr="00391BA0" w:rsidRDefault="001A1AA6" w:rsidP="000355DD">
            <w:pPr>
              <w:pStyle w:val="af1"/>
              <w:rPr>
                <w:noProof/>
              </w:rPr>
            </w:pPr>
            <w:r w:rsidRPr="00391BA0">
              <w:rPr>
                <w:noProof/>
              </w:rPr>
              <w:t xml:space="preserve">направление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1)</w:t>
            </w:r>
          </w:p>
        </w:tc>
      </w:tr>
      <w:tr w:rsidR="00A540BA" w:rsidRPr="00A9512A" w14:paraId="4AB9D8D1"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9317902" w14:textId="77777777" w:rsidR="00A540BA" w:rsidRPr="00AC4031" w:rsidRDefault="00124507" w:rsidP="00FC7A4E">
            <w:pPr>
              <w:pStyle w:val="af1"/>
              <w:keepNext/>
              <w:keepLines/>
              <w:jc w:val="center"/>
              <w:rPr>
                <w:highlight w:val="yellow"/>
                <w:lang w:val="en-US"/>
              </w:rPr>
            </w:pPr>
            <w:r w:rsidRPr="00B53005">
              <w:rPr>
                <w:lang w:val="en-US"/>
              </w:rPr>
              <w:lastRenderedPageBreak/>
              <w:t>6</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9FC2F93" w14:textId="77777777" w:rsidR="00A540BA" w:rsidRPr="001221E7" w:rsidRDefault="00A540BA" w:rsidP="00FC7A4E">
            <w:pPr>
              <w:pStyle w:val="af1"/>
              <w:keepNext/>
              <w:keepLines/>
              <w:jc w:val="center"/>
              <w:rPr>
                <w:noProof/>
              </w:rPr>
            </w:pPr>
            <w:r w:rsidRPr="001221E7">
              <w:rPr>
                <w:noProof/>
              </w:rPr>
              <w:t>Представление сведений о признании заявки на ТЗ Союза отозванной по причине непоступления документа о согласии</w:t>
            </w:r>
            <w:r w:rsidR="00A9512A" w:rsidRPr="001221E7">
              <w:rPr>
                <w:noProof/>
              </w:rPr>
              <w:t xml:space="preserve"> (P.SP.02.PRC.013)</w:t>
            </w:r>
          </w:p>
        </w:tc>
      </w:tr>
      <w:tr w:rsidR="00A540BA" w:rsidRPr="001B62B4" w14:paraId="69CF2569"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6BFAF87" w14:textId="77777777" w:rsidR="00A540BA" w:rsidRPr="00AC4031" w:rsidRDefault="00124507" w:rsidP="00DF0BBF">
            <w:pPr>
              <w:pStyle w:val="af1"/>
              <w:jc w:val="center"/>
              <w:rPr>
                <w:highlight w:val="yellow"/>
                <w:lang w:val="en-US"/>
              </w:rPr>
            </w:pPr>
            <w:r w:rsidRPr="002263B9">
              <w:rPr>
                <w:noProof/>
                <w:lang w:val="en-US"/>
              </w:rPr>
              <w:t>6</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2BDB393" w14:textId="6FFC9025" w:rsidR="00A540BA" w:rsidRPr="00B039AA" w:rsidRDefault="00A540BA" w:rsidP="000355DD">
            <w:pPr>
              <w:pStyle w:val="af1"/>
              <w:rPr>
                <w:noProof/>
              </w:rPr>
            </w:pPr>
            <w:r w:rsidRPr="00391BA0">
              <w:rPr>
                <w:noProof/>
              </w:rPr>
              <w:t xml:space="preserve">Представление сведений </w:t>
            </w:r>
            <w:r w:rsidR="00D14306">
              <w:rPr>
                <w:noProof/>
              </w:rPr>
              <w:br/>
            </w:r>
            <w:r w:rsidRPr="00391BA0">
              <w:rPr>
                <w:noProof/>
              </w:rPr>
              <w:t>о признании заявки на ТЗ Союза отозванной по причине непоступления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0)</w:t>
            </w:r>
            <w:r w:rsidR="00AA347E" w:rsidRPr="00391BA0">
              <w:rPr>
                <w:noProof/>
              </w:rPr>
              <w:t>.</w:t>
            </w:r>
          </w:p>
          <w:p w14:paraId="129EC69A" w14:textId="4732CDDB"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сведений о признании заявки на ТЗ Союза отозванной по причине непоступления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2)</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7035BE43"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признании заявки на ТЗ Союза отозванной по причине непоступления документа о согласии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8D0F2A5" w14:textId="77777777" w:rsidR="00A540BA" w:rsidRPr="00B039AA" w:rsidRDefault="00383008" w:rsidP="000355DD">
            <w:pPr>
              <w:pStyle w:val="af1"/>
              <w:rPr>
                <w:noProof/>
              </w:rPr>
            </w:pPr>
            <w:r w:rsidRPr="00391BA0">
              <w:rPr>
                <w:noProof/>
              </w:rPr>
              <w:t>прием и обработка сведений о признании заявки на ТЗ Союза отозванной по причине непоступления документа 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1)</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2F989C4" w14:textId="4A303268"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о признании заявки на ТЗ Союза отозванной по причине непоступления документа </w:t>
            </w:r>
            <w:r w:rsidR="00D14306">
              <w:rPr>
                <w:noProof/>
              </w:rPr>
              <w:br/>
            </w:r>
            <w:r w:rsidR="00D4414C" w:rsidRPr="00391BA0">
              <w:rPr>
                <w:noProof/>
              </w:rPr>
              <w:t>о согласии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1A271EA3" w14:textId="1F6D966A" w:rsidR="00A540BA" w:rsidRPr="00391BA0" w:rsidRDefault="001A1AA6" w:rsidP="000355DD">
            <w:pPr>
              <w:pStyle w:val="af1"/>
              <w:rPr>
                <w:noProof/>
              </w:rPr>
            </w:pPr>
            <w:r w:rsidRPr="00391BA0">
              <w:rPr>
                <w:noProof/>
              </w:rPr>
              <w:t xml:space="preserve">направление сведений </w:t>
            </w:r>
            <w:r w:rsidR="00D14306">
              <w:rPr>
                <w:noProof/>
              </w:rPr>
              <w:br/>
            </w:r>
            <w:r w:rsidRPr="00391BA0">
              <w:rPr>
                <w:noProof/>
              </w:rPr>
              <w:t xml:space="preserve">о признании заявки на ТЗ Союза отозванной по причине непоступления документа </w:t>
            </w:r>
            <w:r w:rsidR="00D14306">
              <w:rPr>
                <w:noProof/>
              </w:rPr>
              <w:br/>
            </w:r>
            <w:r w:rsidRPr="00391BA0">
              <w:rPr>
                <w:noProof/>
              </w:rPr>
              <w:t>о согласии</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2)</w:t>
            </w:r>
          </w:p>
        </w:tc>
      </w:tr>
      <w:tr w:rsidR="00A540BA" w:rsidRPr="00A9512A" w14:paraId="3C8E1831"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ADB10F3" w14:textId="77777777" w:rsidR="00A540BA" w:rsidRPr="00AC4031" w:rsidRDefault="00124507" w:rsidP="00FC7A4E">
            <w:pPr>
              <w:pStyle w:val="af1"/>
              <w:keepNext/>
              <w:keepLines/>
              <w:jc w:val="center"/>
              <w:rPr>
                <w:highlight w:val="yellow"/>
                <w:lang w:val="en-US"/>
              </w:rPr>
            </w:pPr>
            <w:r w:rsidRPr="00B53005">
              <w:rPr>
                <w:lang w:val="en-US"/>
              </w:rPr>
              <w:lastRenderedPageBreak/>
              <w:t>7</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51261205" w14:textId="77777777" w:rsidR="00A540BA" w:rsidRPr="001221E7" w:rsidRDefault="00A540BA" w:rsidP="00FC7A4E">
            <w:pPr>
              <w:pStyle w:val="af1"/>
              <w:keepNext/>
              <w:keepLines/>
              <w:jc w:val="center"/>
              <w:rPr>
                <w:noProof/>
              </w:rPr>
            </w:pPr>
            <w:r w:rsidRPr="001221E7">
              <w:rPr>
                <w:noProof/>
              </w:rPr>
              <w:t>Представление сведений о документах, подтверждающих испрашиваемый приоритет ТЗ Союза</w:t>
            </w:r>
            <w:r w:rsidR="00A9512A" w:rsidRPr="001221E7">
              <w:rPr>
                <w:noProof/>
              </w:rPr>
              <w:t xml:space="preserve"> (P.SP.02.PRC.014)</w:t>
            </w:r>
          </w:p>
        </w:tc>
      </w:tr>
      <w:tr w:rsidR="00A540BA" w:rsidRPr="001B62B4" w14:paraId="1F679A04"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3242E97E" w14:textId="77777777" w:rsidR="00A540BA" w:rsidRPr="00AC4031" w:rsidRDefault="00124507" w:rsidP="00DF0BBF">
            <w:pPr>
              <w:pStyle w:val="af1"/>
              <w:jc w:val="center"/>
              <w:rPr>
                <w:highlight w:val="yellow"/>
                <w:lang w:val="en-US"/>
              </w:rPr>
            </w:pPr>
            <w:r w:rsidRPr="002263B9">
              <w:rPr>
                <w:noProof/>
                <w:lang w:val="en-US"/>
              </w:rPr>
              <w:t>7</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C044A82" w14:textId="360A9EB7" w:rsidR="00A540BA" w:rsidRPr="00B039AA" w:rsidRDefault="00A540BA" w:rsidP="000355DD">
            <w:pPr>
              <w:pStyle w:val="af1"/>
              <w:rPr>
                <w:noProof/>
              </w:rPr>
            </w:pPr>
            <w:r w:rsidRPr="00391BA0">
              <w:rPr>
                <w:noProof/>
              </w:rPr>
              <w:t xml:space="preserve">Представление сведений </w:t>
            </w:r>
            <w:r w:rsidR="00D14306">
              <w:rPr>
                <w:noProof/>
              </w:rPr>
              <w:br/>
            </w:r>
            <w:r w:rsidRPr="00391BA0">
              <w:rPr>
                <w:noProof/>
              </w:rPr>
              <w:t>о документах, подтверждающих испрашиваемый приоритет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4)</w:t>
            </w:r>
            <w:r w:rsidR="00AA347E" w:rsidRPr="00391BA0">
              <w:rPr>
                <w:noProof/>
              </w:rPr>
              <w:t>.</w:t>
            </w:r>
          </w:p>
          <w:p w14:paraId="5BAB3EDB" w14:textId="5077B1A4"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е обработки сведений о документах, подтверждающих испрашиваемый приоритет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53974B66"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документах, подтверждающих испрашиваемый приоритет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6E345AD9" w14:textId="77777777" w:rsidR="00A540BA" w:rsidRPr="00B039AA" w:rsidRDefault="00383008" w:rsidP="000355DD">
            <w:pPr>
              <w:pStyle w:val="af1"/>
              <w:rPr>
                <w:noProof/>
              </w:rPr>
            </w:pPr>
            <w:r w:rsidRPr="00391BA0">
              <w:rPr>
                <w:noProof/>
              </w:rPr>
              <w:t>прием и обработка сведений о документах, подтверждающих испрашиваемый приоритет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5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98E2C05"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документах, подтверждающих испрашиваемый приоритет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E3B98F5" w14:textId="1AE6AE48" w:rsidR="00A540BA" w:rsidRPr="00391BA0" w:rsidRDefault="001A1AA6" w:rsidP="000355DD">
            <w:pPr>
              <w:pStyle w:val="af1"/>
              <w:rPr>
                <w:noProof/>
              </w:rPr>
            </w:pPr>
            <w:r w:rsidRPr="00391BA0">
              <w:rPr>
                <w:noProof/>
              </w:rPr>
              <w:t xml:space="preserve">направление сведений </w:t>
            </w:r>
            <w:r w:rsidR="00D14306">
              <w:rPr>
                <w:noProof/>
              </w:rPr>
              <w:br/>
            </w:r>
            <w:r w:rsidRPr="00391BA0">
              <w:rPr>
                <w:noProof/>
              </w:rPr>
              <w:t>о документах, подтверждающих испрашиваемый приоритет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3)</w:t>
            </w:r>
          </w:p>
        </w:tc>
      </w:tr>
    </w:tbl>
    <w:p w14:paraId="3A757263" w14:textId="77777777" w:rsidR="00273E8F" w:rsidRPr="005D21ED" w:rsidRDefault="00273E8F" w:rsidP="00993E1A">
      <w:pPr>
        <w:pStyle w:val="afc"/>
        <w:rPr>
          <w:lang w:val="ru-RU"/>
        </w:rPr>
        <w:sectPr w:rsidR="00273E8F" w:rsidRPr="005D21ED" w:rsidSect="004042B6">
          <w:headerReference w:type="default" r:id="rId20"/>
          <w:footerReference w:type="default" r:id="rId21"/>
          <w:pgSz w:w="16838" w:h="11906" w:orient="landscape" w:code="9"/>
          <w:pgMar w:top="1701" w:right="1134" w:bottom="851" w:left="1134" w:header="709" w:footer="709" w:gutter="0"/>
          <w:cols w:space="708"/>
          <w:docGrid w:linePitch="408"/>
        </w:sectPr>
      </w:pPr>
    </w:p>
    <w:p w14:paraId="46B223FE" w14:textId="77777777" w:rsidR="006E7357" w:rsidRPr="00391BA0" w:rsidRDefault="000653ED" w:rsidP="00AF3390">
      <w:pPr>
        <w:pStyle w:val="2"/>
      </w:pPr>
      <w:r w:rsidRPr="00391BA0">
        <w:lastRenderedPageBreak/>
        <w:t>3.</w:t>
      </w:r>
      <w:r w:rsidR="00E550CC">
        <w:rPr>
          <w:lang w:val="en-US"/>
        </w:rPr>
        <w:t> </w:t>
      </w:r>
      <w:r w:rsidR="005E0A0C" w:rsidRPr="00391BA0">
        <w:rPr>
          <w:noProof/>
        </w:rPr>
        <w:t>Информационное взаимодействие при преобразовании заявки на ТЗ Союза</w:t>
      </w:r>
    </w:p>
    <w:p w14:paraId="3B1BB3EC" w14:textId="77777777" w:rsidR="00F10DDF" w:rsidRPr="00B72EFD" w:rsidRDefault="000D7BE0" w:rsidP="007B6675">
      <w:pPr>
        <w:pStyle w:val="a7"/>
        <w:rPr>
          <w:lang w:val="ru-RU"/>
        </w:rPr>
      </w:pPr>
      <w:r>
        <w:t>14</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преобразовании заявки на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4</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4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30D226BF" w14:textId="5D90A2AB" w:rsidR="00850BB3" w:rsidRPr="005D024A" w:rsidRDefault="000B71DF" w:rsidP="0090414F">
      <w:pPr>
        <w:pStyle w:val="ab"/>
      </w:pPr>
      <w:r>
        <w:object w:dxaOrig="9230" w:dyaOrig="12000" w14:anchorId="0A46EA21">
          <v:shape id="_x0000_i1028" type="#_x0000_t75" style="width:460.5pt;height:600.2pt" o:ole="">
            <v:imagedata r:id="rId22" o:title=""/>
          </v:shape>
          <o:OLEObject Type="Embed" ProgID="Visio.Drawing.15" ShapeID="_x0000_i1028" DrawAspect="Content" ObjectID="_1790066772" r:id="rId23"/>
        </w:object>
      </w:r>
    </w:p>
    <w:p w14:paraId="09254834" w14:textId="1EB8C17F" w:rsidR="006E7357" w:rsidRPr="00AC4031" w:rsidRDefault="006E7357" w:rsidP="00FE2F58">
      <w:pPr>
        <w:pStyle w:val="aa"/>
        <w:spacing w:after="480"/>
        <w:rPr>
          <w:noProof/>
          <w:sz w:val="24"/>
          <w:szCs w:val="24"/>
        </w:rPr>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4</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преобразовании </w:t>
      </w:r>
      <w:r w:rsidR="00D14306">
        <w:rPr>
          <w:noProof/>
          <w:sz w:val="24"/>
          <w:szCs w:val="24"/>
        </w:rPr>
        <w:br/>
      </w:r>
      <w:r w:rsidR="00D40CC1" w:rsidRPr="00AC4031">
        <w:rPr>
          <w:noProof/>
          <w:sz w:val="24"/>
          <w:szCs w:val="24"/>
        </w:rPr>
        <w:t>заявки на ТЗ Союза</w:t>
      </w:r>
    </w:p>
    <w:p w14:paraId="764FAC0F" w14:textId="77777777" w:rsidR="00480ABC" w:rsidRPr="00A540BA" w:rsidRDefault="00480ABC" w:rsidP="00480ABC">
      <w:pPr>
        <w:pStyle w:val="a8"/>
        <w:rPr>
          <w:lang w:val="ru-RU" w:eastAsia="ru-RU"/>
        </w:rPr>
      </w:pPr>
    </w:p>
    <w:p w14:paraId="3943B116" w14:textId="77777777" w:rsidR="00480ABC" w:rsidRPr="001E6F13" w:rsidRDefault="00480ABC" w:rsidP="00480ABC">
      <w:pPr>
        <w:rPr>
          <w:lang w:eastAsia="ru-RU"/>
        </w:rPr>
        <w:sectPr w:rsidR="00480ABC" w:rsidRPr="001E6F13" w:rsidSect="00414A89">
          <w:headerReference w:type="default" r:id="rId24"/>
          <w:headerReference w:type="first" r:id="rId25"/>
          <w:type w:val="continuous"/>
          <w:pgSz w:w="11906" w:h="16838" w:code="9"/>
          <w:pgMar w:top="1134" w:right="851" w:bottom="1134" w:left="1701" w:header="709" w:footer="709" w:gutter="0"/>
          <w:cols w:space="708"/>
          <w:titlePg/>
          <w:docGrid w:linePitch="408"/>
        </w:sectPr>
      </w:pPr>
    </w:p>
    <w:p w14:paraId="74ED6E7C"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4</w:t>
      </w:r>
    </w:p>
    <w:p w14:paraId="53B46E8D"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преобразовании заявки на ТЗ Союза</w:t>
      </w:r>
    </w:p>
    <w:p w14:paraId="4C01F974"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12DCB95C"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2CBB601"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5C11F630"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81E87A0"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645DD18"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13F9EA3"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0B5A08B"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619481FD"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8BFAF20"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2CAE3B03"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31ABA82"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371CD98"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FE8F4D1"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704E366" w14:textId="77777777" w:rsidR="006263E6" w:rsidRDefault="006263E6" w:rsidP="000355DD">
            <w:pPr>
              <w:pStyle w:val="af1"/>
              <w:jc w:val="center"/>
            </w:pPr>
            <w:r>
              <w:t>6</w:t>
            </w:r>
          </w:p>
        </w:tc>
      </w:tr>
      <w:tr w:rsidR="00A540BA" w:rsidRPr="00A9512A" w14:paraId="4DF63464"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94BC11F"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0A3C7F8F" w14:textId="77777777" w:rsidR="00A540BA" w:rsidRPr="001221E7" w:rsidRDefault="00A540BA" w:rsidP="00FC7A4E">
            <w:pPr>
              <w:pStyle w:val="af1"/>
              <w:keepNext/>
              <w:keepLines/>
              <w:jc w:val="center"/>
              <w:rPr>
                <w:noProof/>
              </w:rPr>
            </w:pPr>
            <w:r w:rsidRPr="001221E7">
              <w:rPr>
                <w:noProof/>
              </w:rPr>
              <w:t>Представление уведомления о прекращении делопроизводства по заявке на ТЗ Союза</w:t>
            </w:r>
            <w:r w:rsidR="00A9512A" w:rsidRPr="001221E7">
              <w:rPr>
                <w:noProof/>
              </w:rPr>
              <w:t xml:space="preserve"> (P.SP.02.PRC.015)</w:t>
            </w:r>
          </w:p>
        </w:tc>
      </w:tr>
      <w:tr w:rsidR="00A540BA" w:rsidRPr="001B62B4" w14:paraId="0F63184B"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944B6F1"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5C2B3ADA" w14:textId="30E3E799" w:rsidR="00A540BA" w:rsidRPr="00B039AA" w:rsidRDefault="00A540BA" w:rsidP="000355DD">
            <w:pPr>
              <w:pStyle w:val="af1"/>
              <w:rPr>
                <w:noProof/>
              </w:rPr>
            </w:pPr>
            <w:r w:rsidRPr="00391BA0">
              <w:rPr>
                <w:noProof/>
              </w:rPr>
              <w:t xml:space="preserve">Представление уведомления </w:t>
            </w:r>
            <w:r w:rsidR="00D14306">
              <w:rPr>
                <w:noProof/>
              </w:rPr>
              <w:br/>
            </w:r>
            <w:r w:rsidRPr="00391BA0">
              <w:rPr>
                <w:noProof/>
              </w:rPr>
              <w:t>о прекращении делопроизводства по заявке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61)</w:t>
            </w:r>
            <w:r w:rsidR="00AA347E" w:rsidRPr="00391BA0">
              <w:rPr>
                <w:noProof/>
              </w:rPr>
              <w:t>.</w:t>
            </w:r>
          </w:p>
          <w:p w14:paraId="017DAE6B" w14:textId="3238B6D8" w:rsidR="00A540BA" w:rsidRPr="000355DD" w:rsidRDefault="00C65216" w:rsidP="000355DD">
            <w:pPr>
              <w:pStyle w:val="af1"/>
            </w:pPr>
            <w:r w:rsidRPr="00391BA0">
              <w:rPr>
                <w:noProof/>
              </w:rPr>
              <w:t xml:space="preserve">Получение уведомления </w:t>
            </w:r>
            <w:r w:rsidR="00D14306">
              <w:rPr>
                <w:noProof/>
              </w:rPr>
              <w:br/>
            </w:r>
            <w:r w:rsidRPr="00391BA0">
              <w:rPr>
                <w:noProof/>
              </w:rPr>
              <w:t>о результатах обработки уведомления о прекращении делопроизводства по заявке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63)</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D98DD97"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уведомление о прекращении делопроизводства по заявке на ТЗ Союза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7C79D5D3" w14:textId="44CB4347" w:rsidR="00A540BA" w:rsidRPr="00B039AA" w:rsidRDefault="00383008" w:rsidP="000355DD">
            <w:pPr>
              <w:pStyle w:val="af1"/>
              <w:rPr>
                <w:noProof/>
              </w:rPr>
            </w:pPr>
            <w:r w:rsidRPr="00391BA0">
              <w:rPr>
                <w:noProof/>
              </w:rPr>
              <w:t xml:space="preserve">прием и обработка уведомления </w:t>
            </w:r>
            <w:r w:rsidR="00D14306">
              <w:rPr>
                <w:noProof/>
              </w:rPr>
              <w:br/>
            </w:r>
            <w:r w:rsidRPr="00391BA0">
              <w:rPr>
                <w:noProof/>
              </w:rPr>
              <w:t>о прекращении делопроизводства по заявке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62)</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90D0180" w14:textId="44E0C738"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уведомление </w:t>
            </w:r>
            <w:r w:rsidR="00D14306">
              <w:rPr>
                <w:noProof/>
              </w:rPr>
              <w:br/>
            </w:r>
            <w:r w:rsidR="00D4414C" w:rsidRPr="00391BA0">
              <w:rPr>
                <w:noProof/>
              </w:rPr>
              <w:t>о прекращении делопроизводства по заявке на ТЗ Союза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32FF8376" w14:textId="7E4793AB" w:rsidR="00A540BA" w:rsidRPr="00391BA0" w:rsidRDefault="001A1AA6" w:rsidP="000355DD">
            <w:pPr>
              <w:pStyle w:val="af1"/>
              <w:rPr>
                <w:noProof/>
              </w:rPr>
            </w:pPr>
            <w:r w:rsidRPr="00391BA0">
              <w:rPr>
                <w:noProof/>
              </w:rPr>
              <w:t xml:space="preserve">направление уведомления </w:t>
            </w:r>
            <w:r w:rsidR="00D14306">
              <w:rPr>
                <w:noProof/>
              </w:rPr>
              <w:br/>
            </w:r>
            <w:r w:rsidRPr="00391BA0">
              <w:rPr>
                <w:noProof/>
              </w:rPr>
              <w:t>о прекращении делопроизводства по заявке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4)</w:t>
            </w:r>
          </w:p>
        </w:tc>
      </w:tr>
      <w:tr w:rsidR="00A540BA" w:rsidRPr="00A9512A" w14:paraId="6B8E3E0F"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7A7A13A"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4E11FD0" w14:textId="77777777" w:rsidR="00A540BA" w:rsidRPr="001221E7" w:rsidRDefault="00A540BA" w:rsidP="00FC7A4E">
            <w:pPr>
              <w:pStyle w:val="af1"/>
              <w:keepNext/>
              <w:keepLines/>
              <w:jc w:val="center"/>
              <w:rPr>
                <w:noProof/>
              </w:rPr>
            </w:pPr>
            <w:r w:rsidRPr="001221E7">
              <w:rPr>
                <w:noProof/>
              </w:rPr>
              <w:t>Представление ходатайства о преобразовании заявки на ТЗ Союза в национальную заявку на регистрацию ТЗ</w:t>
            </w:r>
            <w:r w:rsidR="00A9512A" w:rsidRPr="001221E7">
              <w:rPr>
                <w:noProof/>
              </w:rPr>
              <w:t xml:space="preserve"> (P.SP.02.PRC.016)</w:t>
            </w:r>
          </w:p>
        </w:tc>
      </w:tr>
      <w:tr w:rsidR="00A540BA" w:rsidRPr="001B62B4" w14:paraId="2258551A"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4AEFBAF0"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69E35BD5" w14:textId="77777777" w:rsidR="00A540BA" w:rsidRPr="00B039AA" w:rsidRDefault="00A540BA" w:rsidP="000355DD">
            <w:pPr>
              <w:pStyle w:val="af1"/>
              <w:rPr>
                <w:noProof/>
              </w:rPr>
            </w:pPr>
            <w:r w:rsidRPr="00391BA0">
              <w:rPr>
                <w:noProof/>
              </w:rPr>
              <w:t>Представление ходатайства о преобразовании заявки на ТЗ Союза в национальную заявку на регистрацию ТЗ</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64)</w:t>
            </w:r>
            <w:r w:rsidR="00AA347E" w:rsidRPr="00391BA0">
              <w:rPr>
                <w:noProof/>
              </w:rPr>
              <w:t>.</w:t>
            </w:r>
          </w:p>
          <w:p w14:paraId="5246E1A1" w14:textId="1D82B8EA" w:rsidR="00A540BA" w:rsidRPr="000355DD" w:rsidRDefault="00C65216" w:rsidP="000355DD">
            <w:pPr>
              <w:pStyle w:val="af1"/>
            </w:pPr>
            <w:r w:rsidRPr="00391BA0">
              <w:rPr>
                <w:noProof/>
              </w:rPr>
              <w:t xml:space="preserve">Получение уведомления </w:t>
            </w:r>
            <w:r w:rsidR="00F31CC5">
              <w:rPr>
                <w:noProof/>
              </w:rPr>
              <w:br/>
            </w:r>
            <w:r w:rsidRPr="00391BA0">
              <w:rPr>
                <w:noProof/>
              </w:rPr>
              <w:t xml:space="preserve">о результатах обработки ходатайства </w:t>
            </w:r>
            <w:r w:rsidR="00F31CC5">
              <w:rPr>
                <w:noProof/>
              </w:rPr>
              <w:br/>
            </w:r>
            <w:r w:rsidRPr="00391BA0">
              <w:rPr>
                <w:noProof/>
              </w:rPr>
              <w:t xml:space="preserve">о преобразовании заявки на ТЗ Союза в национальную заявку на регистрацию </w:t>
            </w:r>
            <w:r w:rsidRPr="00F31CC5">
              <w:rPr>
                <w:noProof/>
              </w:rPr>
              <w:t>ТЗ</w:t>
            </w:r>
            <w:r w:rsidR="00A9512A" w:rsidRPr="00F31CC5">
              <w:rPr>
                <w:noProof/>
              </w:rPr>
              <w:t xml:space="preserve"> (</w:t>
            </w:r>
            <w:r w:rsidR="00A9512A" w:rsidRPr="00CA1D35">
              <w:rPr>
                <w:noProof/>
                <w:lang w:val="en-US"/>
              </w:rPr>
              <w:t>P</w:t>
            </w:r>
            <w:r w:rsidR="00A9512A" w:rsidRPr="00F31CC5">
              <w:rPr>
                <w:noProof/>
              </w:rPr>
              <w:t>.</w:t>
            </w:r>
            <w:r w:rsidR="00A9512A" w:rsidRPr="00CA1D35">
              <w:rPr>
                <w:noProof/>
                <w:lang w:val="en-US"/>
              </w:rPr>
              <w:t>SP</w:t>
            </w:r>
            <w:r w:rsidR="00A9512A" w:rsidRPr="00F31CC5">
              <w:rPr>
                <w:noProof/>
              </w:rPr>
              <w:t>.02.</w:t>
            </w:r>
            <w:r w:rsidR="00A9512A" w:rsidRPr="00CA1D35">
              <w:rPr>
                <w:noProof/>
                <w:lang w:val="en-US"/>
              </w:rPr>
              <w:t>OPR</w:t>
            </w:r>
            <w:r w:rsidR="00A9512A" w:rsidRPr="00F31CC5">
              <w:rPr>
                <w:noProof/>
              </w:rPr>
              <w:t>.06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044AC2DF" w14:textId="3AFCA57A"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ходатайство </w:t>
            </w:r>
            <w:r w:rsidR="00F31CC5">
              <w:rPr>
                <w:noProof/>
              </w:rPr>
              <w:br/>
            </w:r>
            <w:r w:rsidR="00D4414C" w:rsidRPr="00391BA0">
              <w:rPr>
                <w:noProof/>
              </w:rPr>
              <w:t xml:space="preserve">о преобразовании заявки на ТЗ Союза в национальную заявку на регистрацию </w:t>
            </w:r>
            <w:r w:rsidR="00D4414C" w:rsidRPr="00F31CC5">
              <w:rPr>
                <w:noProof/>
              </w:rPr>
              <w:t>ТЗ представлено</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43228F45" w14:textId="0338991E" w:rsidR="00A540BA" w:rsidRPr="00B039AA" w:rsidRDefault="00383008" w:rsidP="000355DD">
            <w:pPr>
              <w:pStyle w:val="af1"/>
              <w:rPr>
                <w:noProof/>
              </w:rPr>
            </w:pPr>
            <w:r w:rsidRPr="00391BA0">
              <w:rPr>
                <w:noProof/>
              </w:rPr>
              <w:t xml:space="preserve">прием и обработка ходатайства </w:t>
            </w:r>
            <w:r w:rsidR="00F31CC5">
              <w:rPr>
                <w:noProof/>
              </w:rPr>
              <w:br/>
            </w:r>
            <w:r w:rsidRPr="00391BA0">
              <w:rPr>
                <w:noProof/>
              </w:rPr>
              <w:t xml:space="preserve">о преобразовании заявки на ТЗ Союза </w:t>
            </w:r>
            <w:r w:rsidR="00F31CC5">
              <w:rPr>
                <w:noProof/>
              </w:rPr>
              <w:br/>
            </w:r>
            <w:r w:rsidRPr="00391BA0">
              <w:rPr>
                <w:noProof/>
              </w:rPr>
              <w:t xml:space="preserve">в национальную заявку на регистрацию </w:t>
            </w:r>
            <w:r w:rsidRPr="00F31CC5">
              <w:rPr>
                <w:noProof/>
              </w:rPr>
              <w:t>ТЗ</w:t>
            </w:r>
            <w:r w:rsidR="00A9512A" w:rsidRPr="00F31CC5">
              <w:rPr>
                <w:noProof/>
              </w:rPr>
              <w:t xml:space="preserve"> (</w:t>
            </w:r>
            <w:r w:rsidR="00A9512A" w:rsidRPr="00CA1D35">
              <w:rPr>
                <w:noProof/>
                <w:lang w:val="en-US"/>
              </w:rPr>
              <w:t>P</w:t>
            </w:r>
            <w:r w:rsidR="00A9512A" w:rsidRPr="00F31CC5">
              <w:rPr>
                <w:noProof/>
              </w:rPr>
              <w:t>.</w:t>
            </w:r>
            <w:r w:rsidR="00A9512A" w:rsidRPr="00CA1D35">
              <w:rPr>
                <w:noProof/>
                <w:lang w:val="en-US"/>
              </w:rPr>
              <w:t>SP</w:t>
            </w:r>
            <w:r w:rsidR="00A9512A" w:rsidRPr="00F31CC5">
              <w:rPr>
                <w:noProof/>
              </w:rPr>
              <w:t>.02.</w:t>
            </w:r>
            <w:r w:rsidR="00A9512A" w:rsidRPr="00CA1D35">
              <w:rPr>
                <w:noProof/>
                <w:lang w:val="en-US"/>
              </w:rPr>
              <w:t>OPR</w:t>
            </w:r>
            <w:r w:rsidR="00A9512A" w:rsidRPr="00F31CC5">
              <w:rPr>
                <w:noProof/>
              </w:rPr>
              <w:t>.06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1FDF34FE" w14:textId="746AE836"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ходатайство </w:t>
            </w:r>
            <w:r w:rsidR="00F31CC5">
              <w:rPr>
                <w:noProof/>
              </w:rPr>
              <w:br/>
            </w:r>
            <w:r w:rsidR="00D4414C" w:rsidRPr="00391BA0">
              <w:rPr>
                <w:noProof/>
              </w:rPr>
              <w:t xml:space="preserve">о преобразовании заявки на ТЗ Союза </w:t>
            </w:r>
            <w:r w:rsidR="00F31CC5">
              <w:rPr>
                <w:noProof/>
              </w:rPr>
              <w:br/>
            </w:r>
            <w:r w:rsidR="00D4414C" w:rsidRPr="00391BA0">
              <w:rPr>
                <w:noProof/>
              </w:rPr>
              <w:t xml:space="preserve">в национальную заявку на регистрацию </w:t>
            </w:r>
            <w:r w:rsidR="00D4414C" w:rsidRPr="00F31CC5">
              <w:rPr>
                <w:noProof/>
              </w:rPr>
              <w:t>ТЗ обработано</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5100AF77" w14:textId="7F3B9B42" w:rsidR="00A540BA" w:rsidRPr="00F31CC5" w:rsidRDefault="001A1AA6" w:rsidP="000355DD">
            <w:pPr>
              <w:pStyle w:val="af1"/>
              <w:rPr>
                <w:noProof/>
              </w:rPr>
            </w:pPr>
            <w:r w:rsidRPr="00391BA0">
              <w:rPr>
                <w:noProof/>
              </w:rPr>
              <w:t xml:space="preserve">направление ходатайства </w:t>
            </w:r>
            <w:r w:rsidR="00F31CC5">
              <w:rPr>
                <w:noProof/>
              </w:rPr>
              <w:br/>
            </w:r>
            <w:r w:rsidRPr="00391BA0">
              <w:rPr>
                <w:noProof/>
              </w:rPr>
              <w:t xml:space="preserve">о преобразовании заявки на ТЗ Союза в национальную заявку </w:t>
            </w:r>
            <w:r w:rsidR="00F31CC5">
              <w:rPr>
                <w:noProof/>
              </w:rPr>
              <w:br/>
            </w:r>
            <w:r w:rsidRPr="00391BA0">
              <w:rPr>
                <w:noProof/>
              </w:rPr>
              <w:t xml:space="preserve">на регистрацию </w:t>
            </w:r>
            <w:r w:rsidRPr="00F31CC5">
              <w:rPr>
                <w:noProof/>
              </w:rPr>
              <w:t>ТЗ</w:t>
            </w:r>
            <w:r w:rsidR="00A9512A" w:rsidRPr="00F31CC5">
              <w:rPr>
                <w:noProof/>
              </w:rPr>
              <w:t xml:space="preserve"> (</w:t>
            </w:r>
            <w:r w:rsidR="00A9512A" w:rsidRPr="00CA1D35">
              <w:rPr>
                <w:noProof/>
                <w:lang w:val="en-US"/>
              </w:rPr>
              <w:t>P</w:t>
            </w:r>
            <w:r w:rsidR="00A9512A" w:rsidRPr="00F31CC5">
              <w:rPr>
                <w:noProof/>
              </w:rPr>
              <w:t>.</w:t>
            </w:r>
            <w:r w:rsidR="00A9512A" w:rsidRPr="00CA1D35">
              <w:rPr>
                <w:noProof/>
                <w:lang w:val="en-US"/>
              </w:rPr>
              <w:t>SP</w:t>
            </w:r>
            <w:r w:rsidR="00A9512A" w:rsidRPr="00F31CC5">
              <w:rPr>
                <w:noProof/>
              </w:rPr>
              <w:t>.02.</w:t>
            </w:r>
            <w:r w:rsidR="00A9512A" w:rsidRPr="00CA1D35">
              <w:rPr>
                <w:noProof/>
                <w:lang w:val="en-US"/>
              </w:rPr>
              <w:t>TRN</w:t>
            </w:r>
            <w:r w:rsidR="00A9512A" w:rsidRPr="00F31CC5">
              <w:rPr>
                <w:noProof/>
              </w:rPr>
              <w:t>.035)</w:t>
            </w:r>
          </w:p>
        </w:tc>
      </w:tr>
      <w:tr w:rsidR="00A540BA" w:rsidRPr="00A9512A" w14:paraId="08122975"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1C59D5D" w14:textId="77777777" w:rsidR="00A540BA" w:rsidRPr="00F31CC5" w:rsidRDefault="00124507" w:rsidP="00FC7A4E">
            <w:pPr>
              <w:pStyle w:val="af1"/>
              <w:keepNext/>
              <w:keepLines/>
              <w:jc w:val="center"/>
              <w:rPr>
                <w:highlight w:val="yellow"/>
              </w:rPr>
            </w:pPr>
            <w:r w:rsidRPr="00F31CC5">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0532C73D" w14:textId="77777777" w:rsidR="00A540BA" w:rsidRPr="001221E7" w:rsidRDefault="00A540BA" w:rsidP="00FC7A4E">
            <w:pPr>
              <w:pStyle w:val="af1"/>
              <w:keepNext/>
              <w:keepLines/>
              <w:jc w:val="center"/>
              <w:rPr>
                <w:noProof/>
              </w:rPr>
            </w:pPr>
            <w:r w:rsidRPr="001221E7">
              <w:rPr>
                <w:noProof/>
              </w:rPr>
              <w:t>Представление сведений о преобразовании заявки на коллективный знак Союза в заявку на ТЗ Союза</w:t>
            </w:r>
            <w:r w:rsidR="00A9512A" w:rsidRPr="001221E7">
              <w:rPr>
                <w:noProof/>
              </w:rPr>
              <w:t xml:space="preserve"> (P.SP.02.PRC.018)</w:t>
            </w:r>
          </w:p>
        </w:tc>
      </w:tr>
      <w:tr w:rsidR="00A540BA" w:rsidRPr="001B62B4" w14:paraId="3F5CC48A"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3BCD2D1E"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948B9E8" w14:textId="64641E49" w:rsidR="00A540BA" w:rsidRPr="00B039AA" w:rsidRDefault="00A540BA" w:rsidP="000355DD">
            <w:pPr>
              <w:pStyle w:val="af1"/>
              <w:rPr>
                <w:noProof/>
              </w:rPr>
            </w:pPr>
            <w:r w:rsidRPr="00391BA0">
              <w:rPr>
                <w:noProof/>
              </w:rPr>
              <w:t xml:space="preserve">Представление сведений </w:t>
            </w:r>
            <w:r w:rsidR="00F31CC5">
              <w:rPr>
                <w:noProof/>
              </w:rPr>
              <w:br/>
            </w:r>
            <w:r w:rsidRPr="00391BA0">
              <w:rPr>
                <w:noProof/>
              </w:rPr>
              <w:t xml:space="preserve">о преобразовании заявки на коллективный знак Союза </w:t>
            </w:r>
            <w:r w:rsidR="00F31CC5">
              <w:rPr>
                <w:noProof/>
              </w:rPr>
              <w:br/>
            </w:r>
            <w:r w:rsidRPr="00391BA0">
              <w:rPr>
                <w:noProof/>
              </w:rPr>
              <w:t>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72)</w:t>
            </w:r>
            <w:r w:rsidR="00AA347E" w:rsidRPr="00391BA0">
              <w:rPr>
                <w:noProof/>
              </w:rPr>
              <w:t>.</w:t>
            </w:r>
          </w:p>
          <w:p w14:paraId="0610C33D" w14:textId="6FEACCC1" w:rsidR="00A540BA" w:rsidRPr="000355DD" w:rsidRDefault="00C65216" w:rsidP="000355DD">
            <w:pPr>
              <w:pStyle w:val="af1"/>
            </w:pPr>
            <w:r w:rsidRPr="00391BA0">
              <w:rPr>
                <w:noProof/>
              </w:rPr>
              <w:t xml:space="preserve">Получение уведомления </w:t>
            </w:r>
            <w:r w:rsidR="00F31CC5">
              <w:rPr>
                <w:noProof/>
              </w:rPr>
              <w:br/>
            </w:r>
            <w:r w:rsidRPr="00391BA0">
              <w:rPr>
                <w:noProof/>
              </w:rPr>
              <w:t>о результате обработки сведений о преобразовании заявки на коллективный знак Союза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74)</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C1EB95A" w14:textId="1DBDFA15"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о преобразовании заявки на коллективный знак Союза </w:t>
            </w:r>
            <w:r w:rsidR="00F31CC5">
              <w:rPr>
                <w:noProof/>
              </w:rPr>
              <w:br/>
            </w:r>
            <w:r w:rsidR="00D4414C" w:rsidRPr="00391BA0">
              <w:rPr>
                <w:noProof/>
              </w:rPr>
              <w:t>в заявку н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1B98264" w14:textId="1C2FB5BF" w:rsidR="00A540BA" w:rsidRPr="00B039AA" w:rsidRDefault="00383008" w:rsidP="000355DD">
            <w:pPr>
              <w:pStyle w:val="af1"/>
              <w:rPr>
                <w:noProof/>
              </w:rPr>
            </w:pPr>
            <w:r w:rsidRPr="00391BA0">
              <w:rPr>
                <w:noProof/>
              </w:rPr>
              <w:t xml:space="preserve">прием и обработка сведений </w:t>
            </w:r>
            <w:r w:rsidR="00F31CC5">
              <w:rPr>
                <w:noProof/>
              </w:rPr>
              <w:br/>
            </w:r>
            <w:r w:rsidRPr="00391BA0">
              <w:rPr>
                <w:noProof/>
              </w:rPr>
              <w:t>о преобразовании заявки на коллективный знак Союза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73)</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54CC2838" w14:textId="6D5C2A1D"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F31CC5">
              <w:rPr>
                <w:noProof/>
              </w:rPr>
              <w:br/>
            </w:r>
            <w:r w:rsidR="00D4414C" w:rsidRPr="00391BA0">
              <w:rPr>
                <w:noProof/>
              </w:rPr>
              <w:t>о преобразовании заявки на коллективный знак Союза в заявку н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372FC9C8" w14:textId="03C8908D" w:rsidR="00A540BA" w:rsidRPr="00391BA0" w:rsidRDefault="001A1AA6" w:rsidP="000355DD">
            <w:pPr>
              <w:pStyle w:val="af1"/>
              <w:rPr>
                <w:noProof/>
              </w:rPr>
            </w:pPr>
            <w:r w:rsidRPr="00391BA0">
              <w:rPr>
                <w:noProof/>
              </w:rPr>
              <w:t xml:space="preserve">направление сведений </w:t>
            </w:r>
            <w:r w:rsidR="00F31CC5">
              <w:rPr>
                <w:noProof/>
              </w:rPr>
              <w:br/>
            </w:r>
            <w:r w:rsidRPr="00391BA0">
              <w:rPr>
                <w:noProof/>
              </w:rPr>
              <w:t>о преобразовании заявки на коллективный знак Союза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6)</w:t>
            </w:r>
          </w:p>
        </w:tc>
      </w:tr>
      <w:tr w:rsidR="00A540BA" w:rsidRPr="00A9512A" w14:paraId="6A9A65C7"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4ECB587" w14:textId="77777777" w:rsidR="00A540BA" w:rsidRPr="00AC4031" w:rsidRDefault="00124507" w:rsidP="00FC7A4E">
            <w:pPr>
              <w:pStyle w:val="af1"/>
              <w:keepNext/>
              <w:keepLines/>
              <w:jc w:val="center"/>
              <w:rPr>
                <w:highlight w:val="yellow"/>
                <w:lang w:val="en-US"/>
              </w:rPr>
            </w:pPr>
            <w:r w:rsidRPr="00B53005">
              <w:rPr>
                <w:lang w:val="en-US"/>
              </w:rPr>
              <w:lastRenderedPageBreak/>
              <w:t>4</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67FCDC40" w14:textId="77777777" w:rsidR="00A540BA" w:rsidRPr="001221E7" w:rsidRDefault="00A540BA" w:rsidP="00FC7A4E">
            <w:pPr>
              <w:pStyle w:val="af1"/>
              <w:keepNext/>
              <w:keepLines/>
              <w:jc w:val="center"/>
              <w:rPr>
                <w:noProof/>
              </w:rPr>
            </w:pPr>
            <w:r w:rsidRPr="001221E7">
              <w:rPr>
                <w:noProof/>
              </w:rPr>
              <w:t>Представление сведений о преобразовании заявки на ТЗ Союза в заявку на коллективный знак Союза</w:t>
            </w:r>
            <w:r w:rsidR="00A9512A" w:rsidRPr="001221E7">
              <w:rPr>
                <w:noProof/>
              </w:rPr>
              <w:t xml:space="preserve"> (P.SP.02.PRC.019)</w:t>
            </w:r>
          </w:p>
        </w:tc>
      </w:tr>
      <w:tr w:rsidR="00A540BA" w:rsidRPr="001B62B4" w14:paraId="67C1D86F"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403F7E07" w14:textId="77777777" w:rsidR="00A540BA" w:rsidRPr="00AC4031" w:rsidRDefault="00124507" w:rsidP="00DF0BBF">
            <w:pPr>
              <w:pStyle w:val="af1"/>
              <w:jc w:val="center"/>
              <w:rPr>
                <w:highlight w:val="yellow"/>
                <w:lang w:val="en-US"/>
              </w:rPr>
            </w:pPr>
            <w:r w:rsidRPr="002263B9">
              <w:rPr>
                <w:noProof/>
                <w:lang w:val="en-US"/>
              </w:rPr>
              <w:t>4</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5ED29A3F" w14:textId="405E27FF" w:rsidR="00A540BA" w:rsidRPr="00B039AA" w:rsidRDefault="00A540BA" w:rsidP="000355DD">
            <w:pPr>
              <w:pStyle w:val="af1"/>
              <w:rPr>
                <w:noProof/>
              </w:rPr>
            </w:pPr>
            <w:r w:rsidRPr="00391BA0">
              <w:rPr>
                <w:noProof/>
              </w:rPr>
              <w:t xml:space="preserve">Представление сведений </w:t>
            </w:r>
            <w:r w:rsidR="00F31CC5">
              <w:rPr>
                <w:noProof/>
              </w:rPr>
              <w:br/>
            </w:r>
            <w:r w:rsidRPr="00391BA0">
              <w:rPr>
                <w:noProof/>
              </w:rPr>
              <w:t>о преобразовании заявки на ТЗ Союза в заявку на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80)</w:t>
            </w:r>
            <w:r w:rsidR="00AA347E" w:rsidRPr="00391BA0">
              <w:rPr>
                <w:noProof/>
              </w:rPr>
              <w:t>.</w:t>
            </w:r>
          </w:p>
          <w:p w14:paraId="50745C92" w14:textId="20CEFD14" w:rsidR="00A540BA" w:rsidRPr="000355DD" w:rsidRDefault="00C65216" w:rsidP="000355DD">
            <w:pPr>
              <w:pStyle w:val="af1"/>
            </w:pPr>
            <w:r w:rsidRPr="00391BA0">
              <w:rPr>
                <w:noProof/>
              </w:rPr>
              <w:t xml:space="preserve">Получение уведомления </w:t>
            </w:r>
            <w:r w:rsidR="00F31CC5">
              <w:rPr>
                <w:noProof/>
              </w:rPr>
              <w:br/>
            </w:r>
            <w:r w:rsidRPr="00391BA0">
              <w:rPr>
                <w:noProof/>
              </w:rPr>
              <w:t xml:space="preserve">о результате обработки сведений о преобразовании заявки на ТЗ Союза </w:t>
            </w:r>
            <w:r w:rsidR="00F31CC5">
              <w:rPr>
                <w:noProof/>
              </w:rPr>
              <w:br/>
            </w:r>
            <w:r w:rsidRPr="00391BA0">
              <w:rPr>
                <w:noProof/>
              </w:rPr>
              <w:t>в заявку на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82)</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1B102648"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преобразовании заявки на ТЗ Союза в заявку на коллективный знак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5995872" w14:textId="59569417" w:rsidR="00A540BA" w:rsidRPr="00B039AA" w:rsidRDefault="00383008" w:rsidP="000355DD">
            <w:pPr>
              <w:pStyle w:val="af1"/>
              <w:rPr>
                <w:noProof/>
              </w:rPr>
            </w:pPr>
            <w:r w:rsidRPr="00391BA0">
              <w:rPr>
                <w:noProof/>
              </w:rPr>
              <w:t xml:space="preserve">прием и обработка сведений </w:t>
            </w:r>
            <w:r w:rsidR="00F31CC5">
              <w:rPr>
                <w:noProof/>
              </w:rPr>
              <w:br/>
            </w:r>
            <w:r w:rsidRPr="00391BA0">
              <w:rPr>
                <w:noProof/>
              </w:rPr>
              <w:t xml:space="preserve">о преобразовании заявки на ТЗ Союза </w:t>
            </w:r>
            <w:r w:rsidR="00F31CC5">
              <w:rPr>
                <w:noProof/>
              </w:rPr>
              <w:br/>
            </w:r>
            <w:r w:rsidRPr="00391BA0">
              <w:rPr>
                <w:noProof/>
              </w:rPr>
              <w:t>в заявку на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81)</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76E2E168" w14:textId="5BFB4C7E"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F31CC5">
              <w:rPr>
                <w:noProof/>
              </w:rPr>
              <w:br/>
            </w:r>
            <w:r w:rsidR="00D4414C" w:rsidRPr="00391BA0">
              <w:rPr>
                <w:noProof/>
              </w:rPr>
              <w:t xml:space="preserve">о преобразовании заявки на ТЗ Союза </w:t>
            </w:r>
            <w:r w:rsidR="00F31CC5">
              <w:rPr>
                <w:noProof/>
              </w:rPr>
              <w:br/>
            </w:r>
            <w:r w:rsidR="00D4414C" w:rsidRPr="00391BA0">
              <w:rPr>
                <w:noProof/>
              </w:rPr>
              <w:t>в заявку на коллективный знак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8EE445F" w14:textId="52B264B9" w:rsidR="00A540BA" w:rsidRPr="00391BA0" w:rsidRDefault="001A1AA6" w:rsidP="000355DD">
            <w:pPr>
              <w:pStyle w:val="af1"/>
              <w:rPr>
                <w:noProof/>
              </w:rPr>
            </w:pPr>
            <w:r w:rsidRPr="00391BA0">
              <w:rPr>
                <w:noProof/>
              </w:rPr>
              <w:t xml:space="preserve">направление сведений </w:t>
            </w:r>
            <w:r w:rsidR="00F31CC5">
              <w:rPr>
                <w:noProof/>
              </w:rPr>
              <w:br/>
            </w:r>
            <w:r w:rsidRPr="00391BA0">
              <w:rPr>
                <w:noProof/>
              </w:rPr>
              <w:t>о преобразовании заявки на ТЗ Союза в заявку на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7)</w:t>
            </w:r>
          </w:p>
        </w:tc>
      </w:tr>
    </w:tbl>
    <w:p w14:paraId="5BDF4A7C" w14:textId="77777777" w:rsidR="00273E8F" w:rsidRPr="005D21ED" w:rsidRDefault="00273E8F" w:rsidP="00993E1A">
      <w:pPr>
        <w:pStyle w:val="afc"/>
        <w:rPr>
          <w:lang w:val="ru-RU"/>
        </w:rPr>
        <w:sectPr w:rsidR="00273E8F" w:rsidRPr="005D21ED" w:rsidSect="004042B6">
          <w:headerReference w:type="default" r:id="rId26"/>
          <w:footerReference w:type="default" r:id="rId27"/>
          <w:pgSz w:w="16838" w:h="11906" w:orient="landscape" w:code="9"/>
          <w:pgMar w:top="1701" w:right="1134" w:bottom="851" w:left="1134" w:header="709" w:footer="709" w:gutter="0"/>
          <w:cols w:space="708"/>
          <w:docGrid w:linePitch="408"/>
        </w:sectPr>
      </w:pPr>
    </w:p>
    <w:p w14:paraId="203965F1" w14:textId="77777777" w:rsidR="006E7357" w:rsidRPr="00391BA0" w:rsidRDefault="000653ED" w:rsidP="00AF3390">
      <w:pPr>
        <w:pStyle w:val="2"/>
      </w:pPr>
      <w:r w:rsidRPr="00391BA0">
        <w:lastRenderedPageBreak/>
        <w:t>4.</w:t>
      </w:r>
      <w:r w:rsidR="00E550CC">
        <w:rPr>
          <w:lang w:val="en-US"/>
        </w:rPr>
        <w:t> </w:t>
      </w:r>
      <w:r w:rsidR="005E0A0C" w:rsidRPr="00391BA0">
        <w:rPr>
          <w:noProof/>
        </w:rPr>
        <w:t>Информационное взаимодействие при изменении заявки на ТЗ Союза</w:t>
      </w:r>
    </w:p>
    <w:p w14:paraId="5508A1CC" w14:textId="77777777" w:rsidR="00F10DDF" w:rsidRPr="00B72EFD" w:rsidRDefault="000D7BE0" w:rsidP="007B6675">
      <w:pPr>
        <w:pStyle w:val="a7"/>
        <w:rPr>
          <w:lang w:val="ru-RU"/>
        </w:rPr>
      </w:pPr>
      <w:r>
        <w:t>15</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изменении заявки на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5</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5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4733E161" w14:textId="4E4A59A5" w:rsidR="00850BB3" w:rsidRPr="005D024A" w:rsidRDefault="000B71DF" w:rsidP="0090414F">
      <w:pPr>
        <w:pStyle w:val="ab"/>
      </w:pPr>
      <w:r>
        <w:object w:dxaOrig="9230" w:dyaOrig="8721" w14:anchorId="1BCE2411">
          <v:shape id="_x0000_i1029" type="#_x0000_t75" style="width:460.5pt;height:435.75pt" o:ole="">
            <v:imagedata r:id="rId28" o:title=""/>
          </v:shape>
          <o:OLEObject Type="Embed" ProgID="Visio.Drawing.15" ShapeID="_x0000_i1029" DrawAspect="Content" ObjectID="_1790066773" r:id="rId29"/>
        </w:object>
      </w:r>
    </w:p>
    <w:p w14:paraId="2C5A3103" w14:textId="3FCFA302" w:rsidR="006E7357" w:rsidRPr="00AC4031" w:rsidRDefault="006E7357" w:rsidP="00FE2F58">
      <w:pPr>
        <w:pStyle w:val="aa"/>
        <w:spacing w:after="480"/>
        <w:rPr>
          <w:noProof/>
          <w:sz w:val="24"/>
          <w:szCs w:val="24"/>
        </w:rPr>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5</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изменении заявки </w:t>
      </w:r>
      <w:r w:rsidR="00F31CC5">
        <w:rPr>
          <w:noProof/>
          <w:sz w:val="24"/>
          <w:szCs w:val="24"/>
        </w:rPr>
        <w:br/>
      </w:r>
      <w:r w:rsidR="00D40CC1" w:rsidRPr="00AC4031">
        <w:rPr>
          <w:noProof/>
          <w:sz w:val="24"/>
          <w:szCs w:val="24"/>
        </w:rPr>
        <w:t>на ТЗ Союза</w:t>
      </w:r>
    </w:p>
    <w:p w14:paraId="1B1713B6" w14:textId="77777777" w:rsidR="00480ABC" w:rsidRPr="00A540BA" w:rsidRDefault="00480ABC" w:rsidP="00480ABC">
      <w:pPr>
        <w:pStyle w:val="a8"/>
        <w:rPr>
          <w:lang w:val="ru-RU" w:eastAsia="ru-RU"/>
        </w:rPr>
      </w:pPr>
    </w:p>
    <w:p w14:paraId="72C0AF75" w14:textId="77777777" w:rsidR="00480ABC" w:rsidRPr="001E6F13" w:rsidRDefault="00480ABC" w:rsidP="00480ABC">
      <w:pPr>
        <w:rPr>
          <w:lang w:eastAsia="ru-RU"/>
        </w:rPr>
        <w:sectPr w:rsidR="00480ABC" w:rsidRPr="001E6F13" w:rsidSect="00414A89">
          <w:headerReference w:type="default" r:id="rId30"/>
          <w:headerReference w:type="first" r:id="rId31"/>
          <w:type w:val="continuous"/>
          <w:pgSz w:w="11906" w:h="16838" w:code="9"/>
          <w:pgMar w:top="1134" w:right="851" w:bottom="1134" w:left="1701" w:header="709" w:footer="709" w:gutter="0"/>
          <w:cols w:space="708"/>
          <w:titlePg/>
          <w:docGrid w:linePitch="408"/>
        </w:sectPr>
      </w:pPr>
    </w:p>
    <w:p w14:paraId="651821A0"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5</w:t>
      </w:r>
    </w:p>
    <w:p w14:paraId="69CED65B"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изменении заявки на ТЗ Союза</w:t>
      </w:r>
    </w:p>
    <w:p w14:paraId="3F025C17"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626C3935"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893C1EF"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783D706"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7DCDBEB"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ED9EF0"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CF72B7E"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014C2D23"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3D34054E"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CDB8782"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3CEA890D"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C989742"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4EF8928"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46D96A1"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B3862D2" w14:textId="77777777" w:rsidR="006263E6" w:rsidRDefault="006263E6" w:rsidP="000355DD">
            <w:pPr>
              <w:pStyle w:val="af1"/>
              <w:jc w:val="center"/>
            </w:pPr>
            <w:r>
              <w:t>6</w:t>
            </w:r>
          </w:p>
        </w:tc>
      </w:tr>
      <w:tr w:rsidR="00A540BA" w:rsidRPr="00A9512A" w14:paraId="064D4E45"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FBC5449"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46FA2AEB" w14:textId="77777777" w:rsidR="00A540BA" w:rsidRPr="001221E7" w:rsidRDefault="00A540BA" w:rsidP="00FC7A4E">
            <w:pPr>
              <w:pStyle w:val="af1"/>
              <w:keepNext/>
              <w:keepLines/>
              <w:jc w:val="center"/>
              <w:rPr>
                <w:noProof/>
              </w:rPr>
            </w:pPr>
            <w:r w:rsidRPr="001221E7">
              <w:rPr>
                <w:noProof/>
              </w:rPr>
              <w:t>Представление сведений о выделении заявки на ТЗ Союза из ранее поданной заявки на ТЗ Союза</w:t>
            </w:r>
            <w:r w:rsidR="00A9512A" w:rsidRPr="001221E7">
              <w:rPr>
                <w:noProof/>
              </w:rPr>
              <w:t xml:space="preserve"> (P.SP.02.PRC.020)</w:t>
            </w:r>
          </w:p>
        </w:tc>
      </w:tr>
      <w:tr w:rsidR="00A540BA" w:rsidRPr="001B62B4" w14:paraId="52B46ABA"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EC058D3"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41C737E" w14:textId="1BAD6D27" w:rsidR="00A540BA" w:rsidRPr="00B039AA" w:rsidRDefault="00A540BA" w:rsidP="000355DD">
            <w:pPr>
              <w:pStyle w:val="af1"/>
              <w:rPr>
                <w:noProof/>
              </w:rPr>
            </w:pPr>
            <w:r w:rsidRPr="00391BA0">
              <w:rPr>
                <w:noProof/>
              </w:rPr>
              <w:t xml:space="preserve">Представление сведений </w:t>
            </w:r>
            <w:r w:rsidR="00F31CC5">
              <w:rPr>
                <w:noProof/>
              </w:rPr>
              <w:br/>
            </w:r>
            <w:r w:rsidRPr="00391BA0">
              <w:rPr>
                <w:noProof/>
              </w:rPr>
              <w:t>о выделении заявки на ТЗ Союза из ранее поданной заявки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88)</w:t>
            </w:r>
            <w:r w:rsidR="00AA347E" w:rsidRPr="00391BA0">
              <w:rPr>
                <w:noProof/>
              </w:rPr>
              <w:t>.</w:t>
            </w:r>
          </w:p>
          <w:p w14:paraId="22875E46" w14:textId="67413A72" w:rsidR="00A540BA" w:rsidRPr="000355DD" w:rsidRDefault="00C65216" w:rsidP="000355DD">
            <w:pPr>
              <w:pStyle w:val="af1"/>
            </w:pPr>
            <w:r w:rsidRPr="00391BA0">
              <w:rPr>
                <w:noProof/>
              </w:rPr>
              <w:t xml:space="preserve">Получение уведомления </w:t>
            </w:r>
            <w:r w:rsidR="00F31CC5">
              <w:rPr>
                <w:noProof/>
              </w:rPr>
              <w:br/>
            </w:r>
            <w:r w:rsidRPr="00391BA0">
              <w:rPr>
                <w:noProof/>
              </w:rPr>
              <w:t>о результате обработки сведений о выделении заявки на ТЗ Союза из ранее поданной заявки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90)</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E38716E"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выделении заявки на ТЗ Союза из ранее поданной заявки н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1664662D" w14:textId="77777777" w:rsidR="00A540BA" w:rsidRPr="00B039AA" w:rsidRDefault="00383008" w:rsidP="000355DD">
            <w:pPr>
              <w:pStyle w:val="af1"/>
              <w:rPr>
                <w:noProof/>
              </w:rPr>
            </w:pPr>
            <w:r w:rsidRPr="00391BA0">
              <w:rPr>
                <w:noProof/>
              </w:rPr>
              <w:t>прием и обработка сведений о выделении заявки на ТЗ Союза из ранее поданной заявки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89)</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24B07E54" w14:textId="6A2D819B"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F31CC5">
              <w:rPr>
                <w:noProof/>
              </w:rPr>
              <w:br/>
            </w:r>
            <w:r w:rsidR="00D4414C" w:rsidRPr="00391BA0">
              <w:rPr>
                <w:noProof/>
              </w:rPr>
              <w:t>о выделении заявки на ТЗ Союза из ранее поданной заявки н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21EB15EA" w14:textId="4C6C19FB" w:rsidR="00A540BA" w:rsidRPr="00391BA0" w:rsidRDefault="001A1AA6" w:rsidP="000355DD">
            <w:pPr>
              <w:pStyle w:val="af1"/>
              <w:rPr>
                <w:noProof/>
              </w:rPr>
            </w:pPr>
            <w:r w:rsidRPr="00391BA0">
              <w:rPr>
                <w:noProof/>
              </w:rPr>
              <w:t xml:space="preserve">направление сведений </w:t>
            </w:r>
            <w:r w:rsidR="00F31CC5">
              <w:rPr>
                <w:noProof/>
              </w:rPr>
              <w:br/>
            </w:r>
            <w:r w:rsidRPr="00391BA0">
              <w:rPr>
                <w:noProof/>
              </w:rPr>
              <w:t>о выделении заявки на ТЗ Союза из ранее поданной заявки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8)</w:t>
            </w:r>
          </w:p>
        </w:tc>
      </w:tr>
      <w:tr w:rsidR="00A540BA" w:rsidRPr="00A9512A" w14:paraId="3F0E054A"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E6F4EAA"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3F29BB94" w14:textId="77777777" w:rsidR="00A540BA" w:rsidRPr="001221E7" w:rsidRDefault="00A540BA" w:rsidP="00FC7A4E">
            <w:pPr>
              <w:pStyle w:val="af1"/>
              <w:keepNext/>
              <w:keepLines/>
              <w:jc w:val="center"/>
              <w:rPr>
                <w:noProof/>
              </w:rPr>
            </w:pPr>
            <w:r w:rsidRPr="001221E7">
              <w:rPr>
                <w:noProof/>
              </w:rPr>
              <w:t>Представление сведений о признании заявки на ТЗ Союза отозванной по ходатайству заявителя</w:t>
            </w:r>
            <w:r w:rsidR="00A9512A" w:rsidRPr="001221E7">
              <w:rPr>
                <w:noProof/>
              </w:rPr>
              <w:t xml:space="preserve"> (P.SP.02.PRC.021)</w:t>
            </w:r>
          </w:p>
        </w:tc>
      </w:tr>
      <w:tr w:rsidR="00A540BA" w:rsidRPr="001B62B4" w14:paraId="6275680F"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17EDD0A3"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969AE25" w14:textId="6ED205D3" w:rsidR="00A540BA" w:rsidRPr="00B039AA" w:rsidRDefault="00A540BA" w:rsidP="000355DD">
            <w:pPr>
              <w:pStyle w:val="af1"/>
              <w:rPr>
                <w:noProof/>
              </w:rPr>
            </w:pPr>
            <w:r w:rsidRPr="00391BA0">
              <w:rPr>
                <w:noProof/>
              </w:rPr>
              <w:t xml:space="preserve">Представление сведений </w:t>
            </w:r>
            <w:r w:rsidR="00F31CC5">
              <w:rPr>
                <w:noProof/>
              </w:rPr>
              <w:br/>
            </w:r>
            <w:r w:rsidRPr="00391BA0">
              <w:rPr>
                <w:noProof/>
              </w:rPr>
              <w:t>о признании заявки на ТЗ Союза отозванной по ходатайству заявителя</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96)</w:t>
            </w:r>
            <w:r w:rsidR="00AA347E" w:rsidRPr="00391BA0">
              <w:rPr>
                <w:noProof/>
              </w:rPr>
              <w:t>.</w:t>
            </w:r>
          </w:p>
          <w:p w14:paraId="064A8C60" w14:textId="0A366CC9" w:rsidR="00A540BA" w:rsidRPr="000355DD" w:rsidRDefault="00C65216" w:rsidP="000355DD">
            <w:pPr>
              <w:pStyle w:val="af1"/>
            </w:pPr>
            <w:r w:rsidRPr="00391BA0">
              <w:rPr>
                <w:noProof/>
              </w:rPr>
              <w:t xml:space="preserve">Получение уведомления </w:t>
            </w:r>
            <w:r w:rsidR="00F31CC5">
              <w:rPr>
                <w:noProof/>
              </w:rPr>
              <w:br/>
            </w:r>
            <w:r w:rsidRPr="00391BA0">
              <w:rPr>
                <w:noProof/>
              </w:rPr>
              <w:t>о результате обработки сведений о признании заявки на ТЗ Союза отозванной по ходатайству заявителя</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98)</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74F7E490" w14:textId="77777777"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признании заявки на ТЗ Союза отозванной по ходатайству заявителя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65085029" w14:textId="5B757E58" w:rsidR="00A540BA" w:rsidRPr="00B039AA" w:rsidRDefault="00383008" w:rsidP="000355DD">
            <w:pPr>
              <w:pStyle w:val="af1"/>
              <w:rPr>
                <w:noProof/>
              </w:rPr>
            </w:pPr>
            <w:r w:rsidRPr="00391BA0">
              <w:rPr>
                <w:noProof/>
              </w:rPr>
              <w:t xml:space="preserve">прием и обработка сведений о признании заявки на ТЗ Союза отозванной </w:t>
            </w:r>
            <w:r w:rsidR="00F31CC5">
              <w:rPr>
                <w:noProof/>
              </w:rPr>
              <w:br/>
            </w:r>
            <w:r w:rsidRPr="00391BA0">
              <w:rPr>
                <w:noProof/>
              </w:rPr>
              <w:t>по ходатайству заявителя</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097)</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0AF82BCF" w14:textId="457CDFC4"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F31CC5">
              <w:rPr>
                <w:noProof/>
              </w:rPr>
              <w:br/>
            </w:r>
            <w:r w:rsidR="00D4414C" w:rsidRPr="00391BA0">
              <w:rPr>
                <w:noProof/>
              </w:rPr>
              <w:t>о признании заявки на ТЗ Союза отозванной по ходатайству заявителя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6DB561CA" w14:textId="1D4AD90D" w:rsidR="00A540BA" w:rsidRPr="00391BA0" w:rsidRDefault="001A1AA6" w:rsidP="000355DD">
            <w:pPr>
              <w:pStyle w:val="af1"/>
              <w:rPr>
                <w:noProof/>
              </w:rPr>
            </w:pPr>
            <w:r w:rsidRPr="00391BA0">
              <w:rPr>
                <w:noProof/>
              </w:rPr>
              <w:t xml:space="preserve">направление сведений </w:t>
            </w:r>
            <w:r w:rsidR="00F31CC5">
              <w:rPr>
                <w:noProof/>
              </w:rPr>
              <w:br/>
            </w:r>
            <w:r w:rsidRPr="00391BA0">
              <w:rPr>
                <w:noProof/>
              </w:rPr>
              <w:t xml:space="preserve">о признании заявки на ТЗ Союза отозванной </w:t>
            </w:r>
            <w:r w:rsidR="00F31CC5">
              <w:rPr>
                <w:noProof/>
              </w:rPr>
              <w:br/>
            </w:r>
            <w:r w:rsidRPr="00391BA0">
              <w:rPr>
                <w:noProof/>
              </w:rPr>
              <w:t>по ходатайству заявителя</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39)</w:t>
            </w:r>
          </w:p>
        </w:tc>
      </w:tr>
      <w:tr w:rsidR="00A540BA" w:rsidRPr="00A9512A" w14:paraId="18DF7AA5"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D25F405" w14:textId="77777777" w:rsidR="00A540BA" w:rsidRPr="00AC4031" w:rsidRDefault="00124507" w:rsidP="00FC7A4E">
            <w:pPr>
              <w:pStyle w:val="af1"/>
              <w:keepNext/>
              <w:keepLines/>
              <w:jc w:val="center"/>
              <w:rPr>
                <w:highlight w:val="yellow"/>
                <w:lang w:val="en-US"/>
              </w:rPr>
            </w:pPr>
            <w:r w:rsidRPr="00B53005">
              <w:rPr>
                <w:lang w:val="en-US"/>
              </w:rPr>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440F4539" w14:textId="77777777" w:rsidR="00A540BA" w:rsidRPr="001221E7" w:rsidRDefault="00A540BA" w:rsidP="00FC7A4E">
            <w:pPr>
              <w:pStyle w:val="af1"/>
              <w:keepNext/>
              <w:keepLines/>
              <w:jc w:val="center"/>
              <w:rPr>
                <w:noProof/>
              </w:rPr>
            </w:pPr>
            <w:r w:rsidRPr="001221E7">
              <w:rPr>
                <w:noProof/>
              </w:rPr>
              <w:t>Представление сведений о внесении изменений в заявку на ТЗ Союза</w:t>
            </w:r>
            <w:r w:rsidR="00A9512A" w:rsidRPr="001221E7">
              <w:rPr>
                <w:noProof/>
              </w:rPr>
              <w:t xml:space="preserve"> (P.SP.02.PRC.022)</w:t>
            </w:r>
          </w:p>
        </w:tc>
      </w:tr>
      <w:tr w:rsidR="00A540BA" w:rsidRPr="001B62B4" w14:paraId="681ADBB9"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070C4BD"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138545D" w14:textId="41B1517E" w:rsidR="00A540BA" w:rsidRPr="00B039AA" w:rsidRDefault="00A540BA" w:rsidP="000355DD">
            <w:pPr>
              <w:pStyle w:val="af1"/>
              <w:rPr>
                <w:noProof/>
              </w:rPr>
            </w:pPr>
            <w:r w:rsidRPr="00391BA0">
              <w:rPr>
                <w:noProof/>
              </w:rPr>
              <w:t xml:space="preserve">Представление сведений </w:t>
            </w:r>
            <w:r w:rsidR="00A06145">
              <w:rPr>
                <w:noProof/>
              </w:rPr>
              <w:br/>
            </w:r>
            <w:r w:rsidRPr="00391BA0">
              <w:rPr>
                <w:noProof/>
              </w:rPr>
              <w:t xml:space="preserve">о внесении изменений </w:t>
            </w:r>
            <w:r w:rsidR="00A06145">
              <w:rPr>
                <w:noProof/>
              </w:rPr>
              <w:br/>
            </w:r>
            <w:r w:rsidRPr="00391BA0">
              <w:rPr>
                <w:noProof/>
              </w:rPr>
              <w:t>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04)</w:t>
            </w:r>
            <w:r w:rsidR="00AA347E" w:rsidRPr="00391BA0">
              <w:rPr>
                <w:noProof/>
              </w:rPr>
              <w:t>.</w:t>
            </w:r>
          </w:p>
          <w:p w14:paraId="39093520" w14:textId="0061DED8"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 внесении изменений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0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147CF16" w14:textId="45AEABF5" w:rsidR="00A540BA" w:rsidRPr="00B039AA" w:rsidRDefault="00520325" w:rsidP="000355DD">
            <w:pPr>
              <w:pStyle w:val="af1"/>
              <w:rPr>
                <w:noProof/>
              </w:rPr>
            </w:pPr>
            <w:r w:rsidRPr="00391BA0">
              <w:rPr>
                <w:noProof/>
              </w:rPr>
              <w:t>заявка на 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о внесении изменений </w:t>
            </w:r>
            <w:r w:rsidR="00B87CFE">
              <w:rPr>
                <w:noProof/>
              </w:rPr>
              <w:br/>
            </w:r>
            <w:r w:rsidR="00D4414C" w:rsidRPr="00391BA0">
              <w:rPr>
                <w:noProof/>
              </w:rPr>
              <w:t>в заявку н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2AE05D41" w14:textId="77777777" w:rsidR="00A540BA" w:rsidRPr="00B039AA" w:rsidRDefault="00383008" w:rsidP="000355DD">
            <w:pPr>
              <w:pStyle w:val="af1"/>
              <w:rPr>
                <w:noProof/>
              </w:rPr>
            </w:pPr>
            <w:r w:rsidRPr="00391BA0">
              <w:rPr>
                <w:noProof/>
              </w:rPr>
              <w:t>прием и обработка сведений о внесении изменений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0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7C664D6B" w14:textId="77777777"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сведения о внесении изменений в заявку н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BB4F4A8" w14:textId="77777777" w:rsidR="00A540BA" w:rsidRPr="00391BA0" w:rsidRDefault="001A1AA6" w:rsidP="000355DD">
            <w:pPr>
              <w:pStyle w:val="af1"/>
              <w:rPr>
                <w:noProof/>
              </w:rPr>
            </w:pPr>
            <w:r w:rsidRPr="00391BA0">
              <w:rPr>
                <w:noProof/>
              </w:rPr>
              <w:t>направление сведений о внесении изменений в заявку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0)</w:t>
            </w:r>
          </w:p>
        </w:tc>
      </w:tr>
    </w:tbl>
    <w:p w14:paraId="6FA87CEB" w14:textId="77777777" w:rsidR="00273E8F" w:rsidRPr="005D21ED" w:rsidRDefault="00273E8F" w:rsidP="00993E1A">
      <w:pPr>
        <w:pStyle w:val="afc"/>
        <w:rPr>
          <w:lang w:val="ru-RU"/>
        </w:rPr>
        <w:sectPr w:rsidR="00273E8F" w:rsidRPr="005D21ED" w:rsidSect="004042B6">
          <w:headerReference w:type="default" r:id="rId32"/>
          <w:footerReference w:type="default" r:id="rId33"/>
          <w:pgSz w:w="16838" w:h="11906" w:orient="landscape" w:code="9"/>
          <w:pgMar w:top="1701" w:right="1134" w:bottom="851" w:left="1134" w:header="709" w:footer="709" w:gutter="0"/>
          <w:cols w:space="708"/>
          <w:docGrid w:linePitch="408"/>
        </w:sectPr>
      </w:pPr>
    </w:p>
    <w:p w14:paraId="2DCD36A6" w14:textId="77777777" w:rsidR="006E7357" w:rsidRPr="00391BA0" w:rsidRDefault="000653ED" w:rsidP="00AF3390">
      <w:pPr>
        <w:pStyle w:val="2"/>
      </w:pPr>
      <w:r w:rsidRPr="00391BA0">
        <w:lastRenderedPageBreak/>
        <w:t>5.</w:t>
      </w:r>
      <w:r w:rsidR="00E550CC">
        <w:rPr>
          <w:lang w:val="en-US"/>
        </w:rPr>
        <w:t> </w:t>
      </w:r>
      <w:r w:rsidR="005E0A0C" w:rsidRPr="00391BA0">
        <w:rPr>
          <w:noProof/>
        </w:rPr>
        <w:t>Информационное взаимодействие при преобразовании сведений о ТЗ Союза</w:t>
      </w:r>
    </w:p>
    <w:p w14:paraId="34B6567F" w14:textId="77777777" w:rsidR="00F10DDF" w:rsidRPr="00B72EFD" w:rsidRDefault="000D7BE0" w:rsidP="007B6675">
      <w:pPr>
        <w:pStyle w:val="a7"/>
        <w:rPr>
          <w:lang w:val="ru-RU"/>
        </w:rPr>
      </w:pPr>
      <w:r>
        <w:t>16</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преобразовании сведений о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6</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6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522117F5" w14:textId="0360B3F2" w:rsidR="00850BB3" w:rsidRPr="005D024A" w:rsidRDefault="000B71DF" w:rsidP="0090414F">
      <w:pPr>
        <w:pStyle w:val="ab"/>
      </w:pPr>
      <w:r>
        <w:object w:dxaOrig="9230" w:dyaOrig="8721" w14:anchorId="0737D12F">
          <v:shape id="_x0000_i1030" type="#_x0000_t75" style="width:460.5pt;height:435.75pt" o:ole="">
            <v:imagedata r:id="rId34" o:title=""/>
          </v:shape>
          <o:OLEObject Type="Embed" ProgID="Visio.Drawing.15" ShapeID="_x0000_i1030" DrawAspect="Content" ObjectID="_1790066774" r:id="rId35"/>
        </w:object>
      </w:r>
    </w:p>
    <w:p w14:paraId="6C89F7DC" w14:textId="214B367D" w:rsidR="00480ABC" w:rsidRPr="00A540BA" w:rsidRDefault="006E7357" w:rsidP="000B71DF">
      <w:pPr>
        <w:pStyle w:val="aa"/>
        <w:spacing w:after="480"/>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6</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при преобразовании сведений о ТЗ Союза</w:t>
      </w:r>
    </w:p>
    <w:p w14:paraId="4412ED9A" w14:textId="77777777" w:rsidR="00480ABC" w:rsidRPr="001E6F13" w:rsidRDefault="00480ABC" w:rsidP="00480ABC">
      <w:pPr>
        <w:rPr>
          <w:lang w:eastAsia="ru-RU"/>
        </w:rPr>
        <w:sectPr w:rsidR="00480ABC" w:rsidRPr="001E6F13" w:rsidSect="00414A89">
          <w:headerReference w:type="default" r:id="rId36"/>
          <w:headerReference w:type="first" r:id="rId37"/>
          <w:type w:val="continuous"/>
          <w:pgSz w:w="11906" w:h="16838" w:code="9"/>
          <w:pgMar w:top="1134" w:right="851" w:bottom="1134" w:left="1701" w:header="709" w:footer="709" w:gutter="0"/>
          <w:cols w:space="708"/>
          <w:titlePg/>
          <w:docGrid w:linePitch="408"/>
        </w:sectPr>
      </w:pPr>
    </w:p>
    <w:p w14:paraId="2531F687"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6</w:t>
      </w:r>
    </w:p>
    <w:p w14:paraId="08CB5AC2"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преобразовании сведений о ТЗ Союза</w:t>
      </w:r>
    </w:p>
    <w:p w14:paraId="7C65836A"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110BEC91"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D6F6986"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163028CD"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09A0242"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F558A40"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FA57EC8"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AFDAE14"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2DDF39F1"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17F2C1A"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56CBA87A"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E0B31A7"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E7CABA2"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FD14922"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AEF6AC0" w14:textId="77777777" w:rsidR="006263E6" w:rsidRDefault="006263E6" w:rsidP="000355DD">
            <w:pPr>
              <w:pStyle w:val="af1"/>
              <w:jc w:val="center"/>
            </w:pPr>
            <w:r>
              <w:t>6</w:t>
            </w:r>
          </w:p>
        </w:tc>
      </w:tr>
      <w:tr w:rsidR="00A540BA" w:rsidRPr="00A9512A" w14:paraId="011DAD74"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7BEA57F"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17DFD5E7" w14:textId="77777777" w:rsidR="00A540BA" w:rsidRPr="001221E7" w:rsidRDefault="00A540BA" w:rsidP="00FC7A4E">
            <w:pPr>
              <w:pStyle w:val="af1"/>
              <w:keepNext/>
              <w:keepLines/>
              <w:jc w:val="center"/>
              <w:rPr>
                <w:noProof/>
              </w:rPr>
            </w:pPr>
            <w:r w:rsidRPr="001221E7">
              <w:rPr>
                <w:noProof/>
              </w:rPr>
              <w:t>Представление сведений о преобразовании аннулированной регистрации ТЗ Союза в национальную заявку на регистрацию ТЗ</w:t>
            </w:r>
            <w:r w:rsidR="00A9512A" w:rsidRPr="001221E7">
              <w:rPr>
                <w:noProof/>
              </w:rPr>
              <w:t xml:space="preserve"> (P.SP.02.PRC.023)</w:t>
            </w:r>
          </w:p>
        </w:tc>
      </w:tr>
      <w:tr w:rsidR="00A540BA" w:rsidRPr="001B62B4" w14:paraId="741D8C60"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A93E6E5"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70DE264" w14:textId="155C83C4"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 xml:space="preserve">о преобразовании аннулированной регистрации ТЗ Союза </w:t>
            </w:r>
            <w:r w:rsidR="00B87CFE">
              <w:rPr>
                <w:noProof/>
              </w:rPr>
              <w:br/>
            </w:r>
            <w:r w:rsidRPr="00391BA0">
              <w:rPr>
                <w:noProof/>
              </w:rPr>
              <w:t>в национальную заявку на регистрацию ТЗ</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12)</w:t>
            </w:r>
            <w:r w:rsidR="00AA347E" w:rsidRPr="00391BA0">
              <w:rPr>
                <w:noProof/>
              </w:rPr>
              <w:t>.</w:t>
            </w:r>
          </w:p>
          <w:p w14:paraId="7AB2FDA7" w14:textId="0783A93D"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 xml:space="preserve">о результате обработки сведений о преобразовании аннулированной регистрации ТЗ Союза </w:t>
            </w:r>
            <w:r w:rsidR="00B87CFE">
              <w:rPr>
                <w:noProof/>
              </w:rPr>
              <w:br/>
            </w:r>
            <w:r w:rsidRPr="00391BA0">
              <w:rPr>
                <w:noProof/>
              </w:rPr>
              <w:t xml:space="preserve">в национальную заявку на регистрацию </w:t>
            </w:r>
            <w:r w:rsidRPr="00B87CFE">
              <w:rPr>
                <w:noProof/>
              </w:rPr>
              <w:t>ТЗ</w:t>
            </w:r>
            <w:r w:rsidR="00A9512A" w:rsidRPr="00B87CFE">
              <w:rPr>
                <w:noProof/>
              </w:rPr>
              <w:t xml:space="preserve"> (</w:t>
            </w:r>
            <w:r w:rsidR="00A9512A" w:rsidRPr="00CA1D35">
              <w:rPr>
                <w:noProof/>
                <w:lang w:val="en-US"/>
              </w:rPr>
              <w:t>P</w:t>
            </w:r>
            <w:r w:rsidR="00A9512A" w:rsidRPr="00B87CFE">
              <w:rPr>
                <w:noProof/>
              </w:rPr>
              <w:t>.</w:t>
            </w:r>
            <w:r w:rsidR="00A9512A" w:rsidRPr="00CA1D35">
              <w:rPr>
                <w:noProof/>
                <w:lang w:val="en-US"/>
              </w:rPr>
              <w:t>SP</w:t>
            </w:r>
            <w:r w:rsidR="00A9512A" w:rsidRPr="00B87CFE">
              <w:rPr>
                <w:noProof/>
              </w:rPr>
              <w:t>.02.</w:t>
            </w:r>
            <w:r w:rsidR="00A9512A" w:rsidRPr="00CA1D35">
              <w:rPr>
                <w:noProof/>
                <w:lang w:val="en-US"/>
              </w:rPr>
              <w:t>OPR</w:t>
            </w:r>
            <w:r w:rsidR="00A9512A" w:rsidRPr="00B87CFE">
              <w:rPr>
                <w:noProof/>
              </w:rPr>
              <w:t>.114)</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FB9DC04"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преобразовании аннулированной регистрации ТЗ Союза в национальную заявку на регистрацию </w:t>
            </w:r>
            <w:r w:rsidR="00D4414C" w:rsidRPr="00CA1D35">
              <w:rPr>
                <w:noProof/>
                <w:lang w:val="en-US"/>
              </w:rPr>
              <w:t>ТЗ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83A521B" w14:textId="63BB0D03" w:rsidR="00A540BA" w:rsidRPr="00B039AA" w:rsidRDefault="00383008" w:rsidP="000355DD">
            <w:pPr>
              <w:pStyle w:val="af1"/>
              <w:rPr>
                <w:noProof/>
              </w:rPr>
            </w:pPr>
            <w:r w:rsidRPr="00391BA0">
              <w:rPr>
                <w:noProof/>
              </w:rPr>
              <w:t xml:space="preserve">прием и обработка сведений </w:t>
            </w:r>
            <w:r w:rsidR="00B87CFE">
              <w:rPr>
                <w:noProof/>
              </w:rPr>
              <w:br/>
            </w:r>
            <w:r w:rsidRPr="00391BA0">
              <w:rPr>
                <w:noProof/>
              </w:rPr>
              <w:t xml:space="preserve">о преобразовании аннулированной регистрации ТЗ Союза </w:t>
            </w:r>
            <w:r w:rsidR="00B87CFE">
              <w:rPr>
                <w:noProof/>
              </w:rPr>
              <w:br/>
            </w:r>
            <w:r w:rsidRPr="00391BA0">
              <w:rPr>
                <w:noProof/>
              </w:rPr>
              <w:t xml:space="preserve">в национальную заявку на регистрацию </w:t>
            </w:r>
            <w:r w:rsidRPr="00B87CFE">
              <w:rPr>
                <w:noProof/>
              </w:rPr>
              <w:t>ТЗ</w:t>
            </w:r>
            <w:r w:rsidR="00A9512A" w:rsidRPr="00B87CFE">
              <w:rPr>
                <w:noProof/>
              </w:rPr>
              <w:t xml:space="preserve"> (</w:t>
            </w:r>
            <w:r w:rsidR="00A9512A" w:rsidRPr="00CA1D35">
              <w:rPr>
                <w:noProof/>
                <w:lang w:val="en-US"/>
              </w:rPr>
              <w:t>P</w:t>
            </w:r>
            <w:r w:rsidR="00A9512A" w:rsidRPr="00B87CFE">
              <w:rPr>
                <w:noProof/>
              </w:rPr>
              <w:t>.</w:t>
            </w:r>
            <w:r w:rsidR="00A9512A" w:rsidRPr="00CA1D35">
              <w:rPr>
                <w:noProof/>
                <w:lang w:val="en-US"/>
              </w:rPr>
              <w:t>SP</w:t>
            </w:r>
            <w:r w:rsidR="00A9512A" w:rsidRPr="00B87CFE">
              <w:rPr>
                <w:noProof/>
              </w:rPr>
              <w:t>.02.</w:t>
            </w:r>
            <w:r w:rsidR="00A9512A" w:rsidRPr="00CA1D35">
              <w:rPr>
                <w:noProof/>
                <w:lang w:val="en-US"/>
              </w:rPr>
              <w:t>OPR</w:t>
            </w:r>
            <w:r w:rsidR="00A9512A" w:rsidRPr="00B87CFE">
              <w:rPr>
                <w:noProof/>
              </w:rPr>
              <w:t>.113)</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506CA8AE" w14:textId="77777777"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преобразовании аннулированной регистрации ТЗ Союза в национальную заявку на регистрацию </w:t>
            </w:r>
            <w:r w:rsidR="00D4414C" w:rsidRPr="00CA1D35">
              <w:rPr>
                <w:noProof/>
                <w:lang w:val="en-US"/>
              </w:rPr>
              <w:t>ТЗ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38FF100" w14:textId="19EF0C9A" w:rsidR="00A540BA" w:rsidRPr="00B87CFE" w:rsidRDefault="001A1AA6" w:rsidP="000355DD">
            <w:pPr>
              <w:pStyle w:val="af1"/>
              <w:rPr>
                <w:noProof/>
              </w:rPr>
            </w:pPr>
            <w:r w:rsidRPr="00391BA0">
              <w:rPr>
                <w:noProof/>
              </w:rPr>
              <w:t xml:space="preserve">направление сведений </w:t>
            </w:r>
            <w:r w:rsidR="00B87CFE">
              <w:rPr>
                <w:noProof/>
              </w:rPr>
              <w:br/>
            </w:r>
            <w:r w:rsidRPr="00391BA0">
              <w:rPr>
                <w:noProof/>
              </w:rPr>
              <w:t xml:space="preserve">о преобразовании аннулированной регистрации ТЗ Союза в национальную заявку на регистрацию </w:t>
            </w:r>
            <w:r w:rsidRPr="00B87CFE">
              <w:rPr>
                <w:noProof/>
              </w:rPr>
              <w:t>ТЗ</w:t>
            </w:r>
            <w:r w:rsidR="00A9512A" w:rsidRPr="00B87CFE">
              <w:rPr>
                <w:noProof/>
              </w:rPr>
              <w:t xml:space="preserve"> (</w:t>
            </w:r>
            <w:r w:rsidR="00A9512A" w:rsidRPr="00CA1D35">
              <w:rPr>
                <w:noProof/>
                <w:lang w:val="en-US"/>
              </w:rPr>
              <w:t>P</w:t>
            </w:r>
            <w:r w:rsidR="00A9512A" w:rsidRPr="00B87CFE">
              <w:rPr>
                <w:noProof/>
              </w:rPr>
              <w:t>.</w:t>
            </w:r>
            <w:r w:rsidR="00A9512A" w:rsidRPr="00CA1D35">
              <w:rPr>
                <w:noProof/>
                <w:lang w:val="en-US"/>
              </w:rPr>
              <w:t>SP</w:t>
            </w:r>
            <w:r w:rsidR="00A9512A" w:rsidRPr="00B87CFE">
              <w:rPr>
                <w:noProof/>
              </w:rPr>
              <w:t>.02.</w:t>
            </w:r>
            <w:r w:rsidR="00A9512A" w:rsidRPr="00CA1D35">
              <w:rPr>
                <w:noProof/>
                <w:lang w:val="en-US"/>
              </w:rPr>
              <w:t>TRN</w:t>
            </w:r>
            <w:r w:rsidR="00A9512A" w:rsidRPr="00B87CFE">
              <w:rPr>
                <w:noProof/>
              </w:rPr>
              <w:t>.041)</w:t>
            </w:r>
          </w:p>
        </w:tc>
      </w:tr>
      <w:tr w:rsidR="00A540BA" w:rsidRPr="00A9512A" w14:paraId="5EA90B41"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2C9F36FD" w14:textId="77777777" w:rsidR="00A540BA" w:rsidRPr="00B87CFE" w:rsidRDefault="00124507" w:rsidP="00FC7A4E">
            <w:pPr>
              <w:pStyle w:val="af1"/>
              <w:keepNext/>
              <w:keepLines/>
              <w:jc w:val="center"/>
              <w:rPr>
                <w:highlight w:val="yellow"/>
              </w:rPr>
            </w:pPr>
            <w:r w:rsidRPr="00B87CFE">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730D41FA" w14:textId="77777777" w:rsidR="00A540BA" w:rsidRPr="001221E7" w:rsidRDefault="00A540BA" w:rsidP="00FC7A4E">
            <w:pPr>
              <w:pStyle w:val="af1"/>
              <w:keepNext/>
              <w:keepLines/>
              <w:jc w:val="center"/>
              <w:rPr>
                <w:noProof/>
              </w:rPr>
            </w:pPr>
            <w:r w:rsidRPr="001221E7">
              <w:rPr>
                <w:noProof/>
              </w:rPr>
              <w:t>Представление сведений о преобразовании коллективного знака Союза в ТЗ Союза</w:t>
            </w:r>
            <w:r w:rsidR="00A9512A" w:rsidRPr="001221E7">
              <w:rPr>
                <w:noProof/>
              </w:rPr>
              <w:t xml:space="preserve"> (P.SP.02.PRC.024)</w:t>
            </w:r>
          </w:p>
        </w:tc>
      </w:tr>
      <w:tr w:rsidR="00A540BA" w:rsidRPr="001B62B4" w14:paraId="467837FF"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1621AB23" w14:textId="77777777" w:rsidR="00A540BA" w:rsidRPr="00B87CFE" w:rsidRDefault="00124507" w:rsidP="00DF0BBF">
            <w:pPr>
              <w:pStyle w:val="af1"/>
              <w:jc w:val="center"/>
              <w:rPr>
                <w:highlight w:val="yellow"/>
              </w:rPr>
            </w:pPr>
            <w:r w:rsidRPr="00B87CFE">
              <w:rPr>
                <w:noProof/>
              </w:rPr>
              <w:t>2</w:t>
            </w:r>
            <w:r w:rsidRPr="00B87CFE">
              <w:t>.</w:t>
            </w:r>
            <w:r w:rsidRPr="00B87CFE">
              <w:rPr>
                <w:noProof/>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24AF0E1F" w14:textId="02C321A0"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о преобразовании коллективного знака Союза в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20)</w:t>
            </w:r>
            <w:r w:rsidR="00AA347E" w:rsidRPr="00391BA0">
              <w:rPr>
                <w:noProof/>
              </w:rPr>
              <w:t>.</w:t>
            </w:r>
          </w:p>
          <w:p w14:paraId="6ABD7BC6" w14:textId="12EDBB03"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 преобразовании коллективного знака Союза в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22)</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024243D5"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 преобразовании коллективного знака Союза в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4331013E" w14:textId="452C2B4C" w:rsidR="00A540BA" w:rsidRPr="00B039AA" w:rsidRDefault="00383008" w:rsidP="000355DD">
            <w:pPr>
              <w:pStyle w:val="af1"/>
              <w:rPr>
                <w:noProof/>
              </w:rPr>
            </w:pPr>
            <w:r w:rsidRPr="00391BA0">
              <w:rPr>
                <w:noProof/>
              </w:rPr>
              <w:t xml:space="preserve">прием и обработка сведений </w:t>
            </w:r>
            <w:r w:rsidR="00B87CFE">
              <w:rPr>
                <w:noProof/>
              </w:rPr>
              <w:br/>
            </w:r>
            <w:r w:rsidRPr="00391BA0">
              <w:rPr>
                <w:noProof/>
              </w:rPr>
              <w:t>о преобразовании коллективного знака Союза в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21)</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4A099093" w14:textId="4A85DED9"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о преобразовании коллективного знака Союза в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6BFC3B34" w14:textId="0CC2F550" w:rsidR="00A540BA" w:rsidRPr="00391BA0" w:rsidRDefault="001A1AA6" w:rsidP="000355DD">
            <w:pPr>
              <w:pStyle w:val="af1"/>
              <w:rPr>
                <w:noProof/>
              </w:rPr>
            </w:pPr>
            <w:r w:rsidRPr="00391BA0">
              <w:rPr>
                <w:noProof/>
              </w:rPr>
              <w:t xml:space="preserve">направление сведений </w:t>
            </w:r>
            <w:r w:rsidR="00B87CFE">
              <w:rPr>
                <w:noProof/>
              </w:rPr>
              <w:br/>
            </w:r>
            <w:r w:rsidRPr="00391BA0">
              <w:rPr>
                <w:noProof/>
              </w:rPr>
              <w:t>о преобразовании коллективного знака Союза в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2)</w:t>
            </w:r>
          </w:p>
        </w:tc>
      </w:tr>
      <w:tr w:rsidR="00A540BA" w:rsidRPr="00A9512A" w14:paraId="379EC248"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D090017" w14:textId="77777777" w:rsidR="00A540BA" w:rsidRPr="00AC4031" w:rsidRDefault="00124507" w:rsidP="00FC7A4E">
            <w:pPr>
              <w:pStyle w:val="af1"/>
              <w:keepNext/>
              <w:keepLines/>
              <w:jc w:val="center"/>
              <w:rPr>
                <w:highlight w:val="yellow"/>
                <w:lang w:val="en-US"/>
              </w:rPr>
            </w:pPr>
            <w:r w:rsidRPr="00B53005">
              <w:rPr>
                <w:lang w:val="en-US"/>
              </w:rPr>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2D552CA7" w14:textId="77777777" w:rsidR="00A540BA" w:rsidRPr="001221E7" w:rsidRDefault="00A540BA" w:rsidP="00FC7A4E">
            <w:pPr>
              <w:pStyle w:val="af1"/>
              <w:keepNext/>
              <w:keepLines/>
              <w:jc w:val="center"/>
              <w:rPr>
                <w:noProof/>
              </w:rPr>
            </w:pPr>
            <w:r w:rsidRPr="001221E7">
              <w:rPr>
                <w:noProof/>
              </w:rPr>
              <w:t>Представление сведений о преобразовании ТЗ Союза в коллективный знак Союза</w:t>
            </w:r>
            <w:r w:rsidR="00A9512A" w:rsidRPr="001221E7">
              <w:rPr>
                <w:noProof/>
              </w:rPr>
              <w:t xml:space="preserve"> (P.SP.02.PRC.025)</w:t>
            </w:r>
          </w:p>
        </w:tc>
      </w:tr>
      <w:tr w:rsidR="00A540BA" w:rsidRPr="001B62B4" w14:paraId="0B33D4D1"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0902629"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1514E337" w14:textId="2E49C6AB"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о преобразовании ТЗ Союза в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28)</w:t>
            </w:r>
            <w:r w:rsidR="00AA347E" w:rsidRPr="00391BA0">
              <w:rPr>
                <w:noProof/>
              </w:rPr>
              <w:t>.</w:t>
            </w:r>
          </w:p>
          <w:p w14:paraId="5D5D732B" w14:textId="5F576855"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 преобразовании ТЗ Союза в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30)</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65182FAE"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 преобразовании ТЗ Союза в коллективный знак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6BEA1819" w14:textId="374A7965" w:rsidR="00A540BA" w:rsidRPr="00B039AA" w:rsidRDefault="00383008" w:rsidP="000355DD">
            <w:pPr>
              <w:pStyle w:val="af1"/>
              <w:rPr>
                <w:noProof/>
              </w:rPr>
            </w:pPr>
            <w:r w:rsidRPr="00391BA0">
              <w:rPr>
                <w:noProof/>
              </w:rPr>
              <w:t xml:space="preserve">прием и обработка сведений </w:t>
            </w:r>
            <w:r w:rsidR="00B87CFE">
              <w:rPr>
                <w:noProof/>
              </w:rPr>
              <w:br/>
            </w:r>
            <w:r w:rsidRPr="00391BA0">
              <w:rPr>
                <w:noProof/>
              </w:rPr>
              <w:t>о преобразовании ТЗ Союза в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29)</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0EAB7AE2" w14:textId="445A046B"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 xml:space="preserve">о преобразовании ТЗ Союза </w:t>
            </w:r>
            <w:r w:rsidR="00B87CFE">
              <w:rPr>
                <w:noProof/>
              </w:rPr>
              <w:br/>
            </w:r>
            <w:r w:rsidR="00D4414C" w:rsidRPr="00391BA0">
              <w:rPr>
                <w:noProof/>
              </w:rPr>
              <w:t>в коллективный знак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6395F70F" w14:textId="5AD32A47" w:rsidR="00A540BA" w:rsidRPr="00391BA0" w:rsidRDefault="001A1AA6" w:rsidP="000355DD">
            <w:pPr>
              <w:pStyle w:val="af1"/>
              <w:rPr>
                <w:noProof/>
              </w:rPr>
            </w:pPr>
            <w:r w:rsidRPr="00391BA0">
              <w:rPr>
                <w:noProof/>
              </w:rPr>
              <w:t xml:space="preserve">направление сведений </w:t>
            </w:r>
            <w:r w:rsidR="00B87CFE">
              <w:rPr>
                <w:noProof/>
              </w:rPr>
              <w:br/>
            </w:r>
            <w:r w:rsidRPr="00391BA0">
              <w:rPr>
                <w:noProof/>
              </w:rPr>
              <w:t xml:space="preserve">о преобразовании ТЗ Союза </w:t>
            </w:r>
            <w:r w:rsidR="00B87CFE">
              <w:rPr>
                <w:noProof/>
              </w:rPr>
              <w:br/>
            </w:r>
            <w:r w:rsidRPr="00391BA0">
              <w:rPr>
                <w:noProof/>
              </w:rPr>
              <w:t>в коллективный знак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3)</w:t>
            </w:r>
          </w:p>
        </w:tc>
      </w:tr>
    </w:tbl>
    <w:p w14:paraId="502407CF" w14:textId="77777777" w:rsidR="00273E8F" w:rsidRPr="005D21ED" w:rsidRDefault="00273E8F" w:rsidP="00993E1A">
      <w:pPr>
        <w:pStyle w:val="afc"/>
        <w:rPr>
          <w:lang w:val="ru-RU"/>
        </w:rPr>
        <w:sectPr w:rsidR="00273E8F" w:rsidRPr="005D21ED" w:rsidSect="004042B6">
          <w:headerReference w:type="default" r:id="rId38"/>
          <w:footerReference w:type="default" r:id="rId39"/>
          <w:pgSz w:w="16838" w:h="11906" w:orient="landscape" w:code="9"/>
          <w:pgMar w:top="1701" w:right="1134" w:bottom="851" w:left="1134" w:header="709" w:footer="709" w:gutter="0"/>
          <w:cols w:space="708"/>
          <w:docGrid w:linePitch="408"/>
        </w:sectPr>
      </w:pPr>
    </w:p>
    <w:p w14:paraId="114C6972" w14:textId="77777777" w:rsidR="006E7357" w:rsidRPr="00391BA0" w:rsidRDefault="000653ED" w:rsidP="00AF3390">
      <w:pPr>
        <w:pStyle w:val="2"/>
      </w:pPr>
      <w:r w:rsidRPr="00391BA0">
        <w:lastRenderedPageBreak/>
        <w:t>6.</w:t>
      </w:r>
      <w:r w:rsidR="00E550CC">
        <w:rPr>
          <w:lang w:val="en-US"/>
        </w:rPr>
        <w:t> </w:t>
      </w:r>
      <w:r w:rsidR="005E0A0C" w:rsidRPr="00391BA0">
        <w:rPr>
          <w:noProof/>
        </w:rPr>
        <w:t>Информационное взаимодействие при изменении сведений о ТЗ Союза</w:t>
      </w:r>
    </w:p>
    <w:p w14:paraId="3B75E2BA" w14:textId="77777777" w:rsidR="00F10DDF" w:rsidRPr="00B72EFD" w:rsidRDefault="000D7BE0" w:rsidP="007B6675">
      <w:pPr>
        <w:pStyle w:val="a7"/>
        <w:rPr>
          <w:lang w:val="ru-RU"/>
        </w:rPr>
      </w:pPr>
      <w:r>
        <w:t>17</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изменении сведений о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7</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7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3487C8C5" w14:textId="23FBF6AA" w:rsidR="00850BB3" w:rsidRPr="005D024A" w:rsidRDefault="00B5585B" w:rsidP="0090414F">
      <w:pPr>
        <w:pStyle w:val="ab"/>
      </w:pPr>
      <w:r>
        <w:object w:dxaOrig="9230" w:dyaOrig="14501" w14:anchorId="1B14ACA9">
          <v:shape id="_x0000_i1031" type="#_x0000_t75" style="width:434.15pt;height:682.4pt" o:ole="">
            <v:imagedata r:id="rId40" o:title=""/>
          </v:shape>
          <o:OLEObject Type="Embed" ProgID="Visio.Drawing.15" ShapeID="_x0000_i1031" DrawAspect="Content" ObjectID="_1790066775" r:id="rId41"/>
        </w:object>
      </w:r>
    </w:p>
    <w:p w14:paraId="78D652D7" w14:textId="3FA5A77F" w:rsidR="00480ABC" w:rsidRPr="00A540BA" w:rsidRDefault="006E7357" w:rsidP="000B71DF">
      <w:pPr>
        <w:pStyle w:val="aa"/>
        <w:spacing w:after="480"/>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7</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при изменении сведений о ТЗ Союза</w:t>
      </w:r>
    </w:p>
    <w:p w14:paraId="20FA0BB3" w14:textId="77777777" w:rsidR="00480ABC" w:rsidRPr="001E6F13" w:rsidRDefault="00480ABC" w:rsidP="00480ABC">
      <w:pPr>
        <w:rPr>
          <w:lang w:eastAsia="ru-RU"/>
        </w:rPr>
        <w:sectPr w:rsidR="00480ABC" w:rsidRPr="001E6F13" w:rsidSect="00414A89">
          <w:headerReference w:type="default" r:id="rId42"/>
          <w:headerReference w:type="first" r:id="rId43"/>
          <w:type w:val="continuous"/>
          <w:pgSz w:w="11906" w:h="16838" w:code="9"/>
          <w:pgMar w:top="1134" w:right="851" w:bottom="1134" w:left="1701" w:header="709" w:footer="709" w:gutter="0"/>
          <w:cols w:space="708"/>
          <w:titlePg/>
          <w:docGrid w:linePitch="408"/>
        </w:sectPr>
      </w:pPr>
    </w:p>
    <w:p w14:paraId="339F8C06"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7</w:t>
      </w:r>
    </w:p>
    <w:p w14:paraId="0ACB8C4A"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изменении сведений о ТЗ Союза</w:t>
      </w:r>
    </w:p>
    <w:p w14:paraId="3DD198A6"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60449A06"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CD9E0C3"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D90651E"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784064A"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F22F48"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C0CB44C"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E6DAAF7"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65475625"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2D5BF48"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1D18049A"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3D753A73"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5501196"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BBF9017"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F07B212" w14:textId="77777777" w:rsidR="006263E6" w:rsidRDefault="006263E6" w:rsidP="000355DD">
            <w:pPr>
              <w:pStyle w:val="af1"/>
              <w:jc w:val="center"/>
            </w:pPr>
            <w:r>
              <w:t>6</w:t>
            </w:r>
          </w:p>
        </w:tc>
      </w:tr>
      <w:tr w:rsidR="00A540BA" w:rsidRPr="00A9512A" w14:paraId="35AB5382"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CC0C226"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09E51D8D" w14:textId="77777777" w:rsidR="00A540BA" w:rsidRPr="001221E7" w:rsidRDefault="00A540BA" w:rsidP="00FC7A4E">
            <w:pPr>
              <w:pStyle w:val="af1"/>
              <w:keepNext/>
              <w:keepLines/>
              <w:jc w:val="center"/>
              <w:rPr>
                <w:noProof/>
              </w:rPr>
            </w:pPr>
            <w:r w:rsidRPr="001221E7">
              <w:rPr>
                <w:noProof/>
              </w:rPr>
              <w:t>Представление сведений о внесении изменений в сведения Единого реестра ТЗ Союза</w:t>
            </w:r>
            <w:r w:rsidR="00A9512A" w:rsidRPr="001221E7">
              <w:rPr>
                <w:noProof/>
              </w:rPr>
              <w:t xml:space="preserve"> (P.SP.02.PRC.026)</w:t>
            </w:r>
          </w:p>
        </w:tc>
      </w:tr>
      <w:tr w:rsidR="00A540BA" w:rsidRPr="001B62B4" w14:paraId="14C0A57F"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08AF7F4B"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FB30449" w14:textId="7D7EFF33"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 xml:space="preserve">о внесении изменений </w:t>
            </w:r>
            <w:r w:rsidR="00B87CFE">
              <w:rPr>
                <w:noProof/>
              </w:rPr>
              <w:br/>
            </w:r>
            <w:r w:rsidRPr="00391BA0">
              <w:rPr>
                <w:noProof/>
              </w:rPr>
              <w:t>в сведения Единого реестр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36)</w:t>
            </w:r>
            <w:r w:rsidR="00AA347E" w:rsidRPr="00391BA0">
              <w:rPr>
                <w:noProof/>
              </w:rPr>
              <w:t>.</w:t>
            </w:r>
          </w:p>
          <w:p w14:paraId="21B84C86" w14:textId="0C113334"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 внесении изменений в сведения Единого реестр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38)</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365C68A7"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 внесении изменений в сведения Единого реестр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12279C72" w14:textId="77777777" w:rsidR="00A540BA" w:rsidRPr="00B039AA" w:rsidRDefault="00383008" w:rsidP="000355DD">
            <w:pPr>
              <w:pStyle w:val="af1"/>
              <w:rPr>
                <w:noProof/>
              </w:rPr>
            </w:pPr>
            <w:r w:rsidRPr="00391BA0">
              <w:rPr>
                <w:noProof/>
              </w:rPr>
              <w:t>прием и обработка сведений о внесении изменений в сведения Единого реестр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37)</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14A989B9" w14:textId="0AE6061F"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внесении изменений </w:t>
            </w:r>
            <w:r w:rsidR="00B87CFE">
              <w:rPr>
                <w:noProof/>
              </w:rPr>
              <w:br/>
            </w:r>
            <w:r w:rsidR="00D4414C" w:rsidRPr="00391BA0">
              <w:rPr>
                <w:noProof/>
              </w:rPr>
              <w:t>в сведения Единого реестр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47153C8C" w14:textId="35857787" w:rsidR="00A540BA" w:rsidRPr="00391BA0" w:rsidRDefault="001A1AA6" w:rsidP="000355DD">
            <w:pPr>
              <w:pStyle w:val="af1"/>
              <w:rPr>
                <w:noProof/>
              </w:rPr>
            </w:pPr>
            <w:r w:rsidRPr="00391BA0">
              <w:rPr>
                <w:noProof/>
              </w:rPr>
              <w:t xml:space="preserve">направление сведений о внесении изменений </w:t>
            </w:r>
            <w:r w:rsidR="00B87CFE">
              <w:rPr>
                <w:noProof/>
              </w:rPr>
              <w:br/>
            </w:r>
            <w:r w:rsidRPr="00391BA0">
              <w:rPr>
                <w:noProof/>
              </w:rPr>
              <w:t>в сведения Единого реестр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4)</w:t>
            </w:r>
          </w:p>
        </w:tc>
      </w:tr>
      <w:tr w:rsidR="00A540BA" w:rsidRPr="00A9512A" w14:paraId="66194412"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D99BC6C"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4DDE596B" w14:textId="77777777" w:rsidR="00A540BA" w:rsidRPr="001221E7" w:rsidRDefault="00A540BA" w:rsidP="00FC7A4E">
            <w:pPr>
              <w:pStyle w:val="af1"/>
              <w:keepNext/>
              <w:keepLines/>
              <w:jc w:val="center"/>
              <w:rPr>
                <w:noProof/>
              </w:rPr>
            </w:pPr>
            <w:r w:rsidRPr="001221E7">
              <w:rPr>
                <w:noProof/>
              </w:rPr>
              <w:t>Представление сведений об отказе от исключительного права на ТЗ Союза</w:t>
            </w:r>
            <w:r w:rsidR="00A9512A" w:rsidRPr="001221E7">
              <w:rPr>
                <w:noProof/>
              </w:rPr>
              <w:t xml:space="preserve"> (P.SP.02.PRC.027)</w:t>
            </w:r>
          </w:p>
        </w:tc>
      </w:tr>
      <w:tr w:rsidR="00A540BA" w:rsidRPr="001B62B4" w14:paraId="17DB1758"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2555D73"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FEEE8BB" w14:textId="77777777" w:rsidR="00A540BA" w:rsidRPr="00B039AA" w:rsidRDefault="00A540BA" w:rsidP="000355DD">
            <w:pPr>
              <w:pStyle w:val="af1"/>
              <w:rPr>
                <w:noProof/>
              </w:rPr>
            </w:pPr>
            <w:r w:rsidRPr="00391BA0">
              <w:rPr>
                <w:noProof/>
              </w:rPr>
              <w:t>Представление сведений об отказе от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44)</w:t>
            </w:r>
            <w:r w:rsidR="00AA347E" w:rsidRPr="00391BA0">
              <w:rPr>
                <w:noProof/>
              </w:rPr>
              <w:t>.</w:t>
            </w:r>
          </w:p>
          <w:p w14:paraId="1B6333C4" w14:textId="5C474C95"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б отказе от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46)</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7C593E9" w14:textId="7F4FEC20"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б отказе </w:t>
            </w:r>
            <w:r w:rsidR="00B87CFE">
              <w:rPr>
                <w:noProof/>
              </w:rPr>
              <w:br/>
            </w:r>
            <w:r w:rsidR="00D4414C" w:rsidRPr="00391BA0">
              <w:rPr>
                <w:noProof/>
              </w:rPr>
              <w:t>от исключительного права н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01C823D8" w14:textId="3651E877" w:rsidR="00A540BA" w:rsidRPr="00B039AA" w:rsidRDefault="00383008" w:rsidP="000355DD">
            <w:pPr>
              <w:pStyle w:val="af1"/>
              <w:rPr>
                <w:noProof/>
              </w:rPr>
            </w:pPr>
            <w:r w:rsidRPr="00391BA0">
              <w:rPr>
                <w:noProof/>
              </w:rPr>
              <w:t xml:space="preserve">прием и обработка сведений об отказе </w:t>
            </w:r>
            <w:r w:rsidR="00B87CFE">
              <w:rPr>
                <w:noProof/>
              </w:rPr>
              <w:br/>
            </w:r>
            <w:r w:rsidRPr="00391BA0">
              <w:rPr>
                <w:noProof/>
              </w:rPr>
              <w:t>от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45)</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7613D2E8" w14:textId="77777777"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б отказе от исключительного права н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718F0C63" w14:textId="77777777" w:rsidR="00A540BA" w:rsidRPr="00391BA0" w:rsidRDefault="001A1AA6" w:rsidP="000355DD">
            <w:pPr>
              <w:pStyle w:val="af1"/>
              <w:rPr>
                <w:noProof/>
              </w:rPr>
            </w:pPr>
            <w:r w:rsidRPr="00391BA0">
              <w:rPr>
                <w:noProof/>
              </w:rPr>
              <w:t>направление сведений об отказе от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5)</w:t>
            </w:r>
          </w:p>
        </w:tc>
      </w:tr>
      <w:tr w:rsidR="00A540BA" w:rsidRPr="00A9512A" w14:paraId="3BA60FBE"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B1B5BAB" w14:textId="77777777" w:rsidR="00A540BA" w:rsidRPr="00AC4031" w:rsidRDefault="00124507" w:rsidP="00FC7A4E">
            <w:pPr>
              <w:pStyle w:val="af1"/>
              <w:keepNext/>
              <w:keepLines/>
              <w:jc w:val="center"/>
              <w:rPr>
                <w:highlight w:val="yellow"/>
                <w:lang w:val="en-US"/>
              </w:rPr>
            </w:pPr>
            <w:r w:rsidRPr="00B53005">
              <w:rPr>
                <w:lang w:val="en-US"/>
              </w:rPr>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73987AA5" w14:textId="60144D8E" w:rsidR="00A540BA" w:rsidRPr="001221E7" w:rsidRDefault="00A540BA" w:rsidP="00FC7A4E">
            <w:pPr>
              <w:pStyle w:val="af1"/>
              <w:keepNext/>
              <w:keepLines/>
              <w:jc w:val="center"/>
              <w:rPr>
                <w:noProof/>
              </w:rPr>
            </w:pPr>
            <w:r w:rsidRPr="001221E7">
              <w:rPr>
                <w:noProof/>
              </w:rPr>
              <w:t>Представление сведений о признании предоставления правовой охраны ТЗ Союза недействительным</w:t>
            </w:r>
            <w:r w:rsidR="00DA1023">
              <w:rPr>
                <w:noProof/>
              </w:rPr>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A9512A" w:rsidRPr="001221E7">
              <w:rPr>
                <w:noProof/>
              </w:rPr>
              <w:t xml:space="preserve"> (P.SP.02.PRC.028)</w:t>
            </w:r>
          </w:p>
        </w:tc>
      </w:tr>
      <w:tr w:rsidR="00A540BA" w:rsidRPr="001B62B4" w14:paraId="1B22529E"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CB6B2FA"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37FD218C" w14:textId="214B6FF9"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о признании предоставления правовой охраны ТЗ Союза недействительным</w:t>
            </w:r>
            <w:r w:rsidR="00A9512A" w:rsidRPr="00391BA0">
              <w:rPr>
                <w:noProof/>
              </w:rPr>
              <w:t xml:space="preserve"> </w:t>
            </w:r>
            <w:r w:rsidR="00B87CFE">
              <w:rPr>
                <w:noProof/>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A1023"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1)</w:t>
            </w:r>
            <w:r w:rsidR="00AA347E" w:rsidRPr="00391BA0">
              <w:rPr>
                <w:noProof/>
              </w:rPr>
              <w:t>.</w:t>
            </w:r>
          </w:p>
          <w:p w14:paraId="04FCD41A" w14:textId="108A6E86"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ах обработки сведений о признании предоставления правовой охраны ТЗ Союза недействительным</w:t>
            </w:r>
            <w:r w:rsidR="00A9512A" w:rsidRPr="00391BA0">
              <w:rPr>
                <w:noProof/>
              </w:rPr>
              <w:t xml:space="preserve"> </w:t>
            </w:r>
            <w:r w:rsidR="00B87CFE">
              <w:rPr>
                <w:noProof/>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A1023"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3)</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72618D8F" w14:textId="29BEC054"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о признании предоставления правовой охраны ТЗ Союза недействительным </w:t>
            </w:r>
            <w:r w:rsidR="00B87CFE">
              <w:rPr>
                <w:noProof/>
              </w:rPr>
              <w:br/>
            </w:r>
            <w:r w:rsidR="00DA1023" w:rsidRPr="009626A2">
              <w:rPr>
                <w:rFonts w:eastAsiaTheme="minorEastAsia"/>
                <w:noProof/>
                <w:lang w:eastAsia="en-US"/>
              </w:rPr>
              <w:t>(</w:t>
            </w:r>
            <w:r w:rsidR="00DA1023">
              <w:rPr>
                <w:rFonts w:eastAsiaTheme="minorEastAsia"/>
                <w:noProof/>
                <w:lang w:eastAsia="en-US"/>
              </w:rPr>
              <w:t xml:space="preserve">о прекращении правовой охраны) </w:t>
            </w:r>
            <w:r w:rsidR="00D4414C" w:rsidRPr="00391BA0">
              <w:rPr>
                <w:noProof/>
              </w:rPr>
              <w:t>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238095EC" w14:textId="15E53275" w:rsidR="00A540BA" w:rsidRPr="00B039AA" w:rsidRDefault="00383008" w:rsidP="000355DD">
            <w:pPr>
              <w:pStyle w:val="af1"/>
              <w:rPr>
                <w:noProof/>
              </w:rPr>
            </w:pPr>
            <w:r w:rsidRPr="00391BA0">
              <w:rPr>
                <w:noProof/>
              </w:rPr>
              <w:t>прием и обработка сведений о признании предоставления правовой охраны ТЗ Союза недействительным</w:t>
            </w:r>
            <w:r w:rsidR="00A9512A" w:rsidRPr="00391BA0">
              <w:rPr>
                <w:noProof/>
              </w:rPr>
              <w:t xml:space="preserve"> </w:t>
            </w:r>
            <w:r w:rsidR="00B87CFE">
              <w:rPr>
                <w:noProof/>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A1023"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2)</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170432AA" w14:textId="26134843"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 xml:space="preserve">о признании предоставления правовой охраны ТЗ Союза недействительным </w:t>
            </w:r>
            <w:r w:rsidR="00B87CFE">
              <w:rPr>
                <w:noProof/>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4414C" w:rsidRPr="00391BA0">
              <w:rPr>
                <w:noProof/>
              </w:rPr>
              <w:t>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17185284" w14:textId="4CC80B0E" w:rsidR="00A540BA" w:rsidRPr="00391BA0" w:rsidRDefault="001A1AA6" w:rsidP="000355DD">
            <w:pPr>
              <w:pStyle w:val="af1"/>
              <w:rPr>
                <w:noProof/>
              </w:rPr>
            </w:pPr>
            <w:r w:rsidRPr="00391BA0">
              <w:rPr>
                <w:noProof/>
              </w:rPr>
              <w:t xml:space="preserve">представление сведений </w:t>
            </w:r>
            <w:r w:rsidR="00B87CFE">
              <w:rPr>
                <w:noProof/>
              </w:rPr>
              <w:br/>
            </w:r>
            <w:r w:rsidRPr="00391BA0">
              <w:rPr>
                <w:noProof/>
              </w:rPr>
              <w:t>о признании предоставления правовой охраны ТЗ Союза недействительным</w:t>
            </w:r>
            <w:r w:rsidR="00A9512A" w:rsidRPr="00391BA0">
              <w:rPr>
                <w:noProof/>
              </w:rPr>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A1023"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6)</w:t>
            </w:r>
          </w:p>
        </w:tc>
      </w:tr>
      <w:tr w:rsidR="00A540BA" w:rsidRPr="00A9512A" w14:paraId="4A37AA6F"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EC847E0" w14:textId="77777777" w:rsidR="00A540BA" w:rsidRPr="00AC4031" w:rsidRDefault="00124507" w:rsidP="00FC7A4E">
            <w:pPr>
              <w:pStyle w:val="af1"/>
              <w:keepNext/>
              <w:keepLines/>
              <w:jc w:val="center"/>
              <w:rPr>
                <w:highlight w:val="yellow"/>
                <w:lang w:val="en-US"/>
              </w:rPr>
            </w:pPr>
            <w:r w:rsidRPr="00B53005">
              <w:rPr>
                <w:lang w:val="en-US"/>
              </w:rPr>
              <w:lastRenderedPageBreak/>
              <w:t>4</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347A1300" w14:textId="77777777" w:rsidR="00A540BA" w:rsidRPr="001221E7" w:rsidRDefault="00A540BA" w:rsidP="00FC7A4E">
            <w:pPr>
              <w:pStyle w:val="af1"/>
              <w:keepNext/>
              <w:keepLines/>
              <w:jc w:val="center"/>
              <w:rPr>
                <w:noProof/>
              </w:rPr>
            </w:pPr>
            <w:r w:rsidRPr="001221E7">
              <w:rPr>
                <w:noProof/>
              </w:rPr>
              <w:t>Представление сведений об аннулировании регистрации ТЗ Союза</w:t>
            </w:r>
            <w:r w:rsidR="00A9512A" w:rsidRPr="001221E7">
              <w:rPr>
                <w:noProof/>
              </w:rPr>
              <w:t xml:space="preserve"> (P.SP.02.PRC.029)</w:t>
            </w:r>
          </w:p>
        </w:tc>
      </w:tr>
      <w:tr w:rsidR="00A540BA" w:rsidRPr="001B62B4" w14:paraId="03800A87"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54925072" w14:textId="77777777" w:rsidR="00A540BA" w:rsidRPr="00AC4031" w:rsidRDefault="00124507" w:rsidP="00DF0BBF">
            <w:pPr>
              <w:pStyle w:val="af1"/>
              <w:jc w:val="center"/>
              <w:rPr>
                <w:highlight w:val="yellow"/>
                <w:lang w:val="en-US"/>
              </w:rPr>
            </w:pPr>
            <w:r w:rsidRPr="002263B9">
              <w:rPr>
                <w:noProof/>
                <w:lang w:val="en-US"/>
              </w:rPr>
              <w:t>4</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0C250361" w14:textId="77777777" w:rsidR="00A540BA" w:rsidRPr="00B039AA" w:rsidRDefault="00A540BA" w:rsidP="000355DD">
            <w:pPr>
              <w:pStyle w:val="af1"/>
              <w:rPr>
                <w:noProof/>
              </w:rPr>
            </w:pPr>
            <w:r w:rsidRPr="00391BA0">
              <w:rPr>
                <w:noProof/>
              </w:rPr>
              <w:t>Представление сведений об аннулировании регистрации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5)</w:t>
            </w:r>
            <w:r w:rsidR="00AA347E" w:rsidRPr="00391BA0">
              <w:rPr>
                <w:noProof/>
              </w:rPr>
              <w:t>.</w:t>
            </w:r>
          </w:p>
          <w:p w14:paraId="02FF4B2D" w14:textId="315CF453"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б аннулировании регистрации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7)</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16F3B3E6"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б аннулировании регистрации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1E493B07" w14:textId="77777777" w:rsidR="00A540BA" w:rsidRPr="00B039AA" w:rsidRDefault="00383008" w:rsidP="000355DD">
            <w:pPr>
              <w:pStyle w:val="af1"/>
              <w:rPr>
                <w:noProof/>
              </w:rPr>
            </w:pPr>
            <w:r w:rsidRPr="00391BA0">
              <w:rPr>
                <w:noProof/>
              </w:rPr>
              <w:t>прием и обработка сведений об аннулировании регистрации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56)</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7A6A360F" w14:textId="77777777"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б аннулировании регистрации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57A8D855" w14:textId="77777777" w:rsidR="00A540BA" w:rsidRPr="00391BA0" w:rsidRDefault="001A1AA6" w:rsidP="000355DD">
            <w:pPr>
              <w:pStyle w:val="af1"/>
              <w:rPr>
                <w:noProof/>
              </w:rPr>
            </w:pPr>
            <w:r w:rsidRPr="00391BA0">
              <w:rPr>
                <w:noProof/>
              </w:rPr>
              <w:t>направление сведений об аннулировании регистрации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7)</w:t>
            </w:r>
          </w:p>
        </w:tc>
      </w:tr>
      <w:tr w:rsidR="00A540BA" w:rsidRPr="00A9512A" w14:paraId="7C23B9D6"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622081C2" w14:textId="77777777" w:rsidR="00A540BA" w:rsidRPr="00AC4031" w:rsidRDefault="00124507" w:rsidP="00FC7A4E">
            <w:pPr>
              <w:pStyle w:val="af1"/>
              <w:keepNext/>
              <w:keepLines/>
              <w:jc w:val="center"/>
              <w:rPr>
                <w:highlight w:val="yellow"/>
                <w:lang w:val="en-US"/>
              </w:rPr>
            </w:pPr>
            <w:r w:rsidRPr="00B53005">
              <w:rPr>
                <w:lang w:val="en-US"/>
              </w:rPr>
              <w:lastRenderedPageBreak/>
              <w:t>5</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141EC978" w14:textId="77777777" w:rsidR="00A540BA" w:rsidRPr="001221E7" w:rsidRDefault="00A540BA" w:rsidP="00FC7A4E">
            <w:pPr>
              <w:pStyle w:val="af1"/>
              <w:keepNext/>
              <w:keepLines/>
              <w:jc w:val="center"/>
              <w:rPr>
                <w:noProof/>
              </w:rPr>
            </w:pPr>
            <w:r w:rsidRPr="001221E7">
              <w:rPr>
                <w:noProof/>
              </w:rPr>
              <w:t>Представление сведений о продлении срока действия исключительного права на ТЗ Союза</w:t>
            </w:r>
            <w:r w:rsidR="00A9512A" w:rsidRPr="001221E7">
              <w:rPr>
                <w:noProof/>
              </w:rPr>
              <w:t xml:space="preserve"> (P.SP.02.PRC.030)</w:t>
            </w:r>
          </w:p>
        </w:tc>
      </w:tr>
      <w:tr w:rsidR="00A540BA" w:rsidRPr="001B62B4" w14:paraId="72CD5D92"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019D3E42" w14:textId="77777777" w:rsidR="00A540BA" w:rsidRPr="00AC4031" w:rsidRDefault="00124507" w:rsidP="00DF0BBF">
            <w:pPr>
              <w:pStyle w:val="af1"/>
              <w:jc w:val="center"/>
              <w:rPr>
                <w:highlight w:val="yellow"/>
                <w:lang w:val="en-US"/>
              </w:rPr>
            </w:pPr>
            <w:r w:rsidRPr="002263B9">
              <w:rPr>
                <w:noProof/>
                <w:lang w:val="en-US"/>
              </w:rPr>
              <w:t>5</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086A12AB" w14:textId="5615DEA1"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о продлении срока действия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63)</w:t>
            </w:r>
            <w:r w:rsidR="00AA347E" w:rsidRPr="00391BA0">
              <w:rPr>
                <w:noProof/>
              </w:rPr>
              <w:t>.</w:t>
            </w:r>
          </w:p>
          <w:p w14:paraId="685ACF6F" w14:textId="200AB576"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е обработки сведений о продлении срока действия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65)</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7ED4CC32" w14:textId="77777777" w:rsidR="00A540BA" w:rsidRPr="00B039AA" w:rsidRDefault="00520325" w:rsidP="000355DD">
            <w:pPr>
              <w:pStyle w:val="af1"/>
              <w:rPr>
                <w:noProof/>
              </w:rPr>
            </w:pPr>
            <w:r w:rsidRPr="00391BA0">
              <w:rPr>
                <w:noProof/>
              </w:rPr>
              <w:t>ТЗ Союза</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 продлении срока действия исключительного права на ТЗ Союза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44AA8DDA" w14:textId="77777777" w:rsidR="00A540BA" w:rsidRPr="00B039AA" w:rsidRDefault="00383008" w:rsidP="000355DD">
            <w:pPr>
              <w:pStyle w:val="af1"/>
              <w:rPr>
                <w:noProof/>
              </w:rPr>
            </w:pPr>
            <w:r w:rsidRPr="00391BA0">
              <w:rPr>
                <w:noProof/>
              </w:rPr>
              <w:t>прием и обработка сведений о продлении срока действия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64)</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5E10CF6B" w14:textId="77777777" w:rsidR="00A540BA" w:rsidRPr="00B039AA" w:rsidRDefault="00520325" w:rsidP="000355DD">
            <w:pPr>
              <w:pStyle w:val="af1"/>
              <w:rPr>
                <w:noProof/>
              </w:rPr>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сведения о продлении срока действия исключительного права на ТЗ Союза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45F212F0" w14:textId="55E023B7" w:rsidR="00A540BA" w:rsidRPr="00391BA0" w:rsidRDefault="001A1AA6" w:rsidP="000355DD">
            <w:pPr>
              <w:pStyle w:val="af1"/>
              <w:rPr>
                <w:noProof/>
              </w:rPr>
            </w:pPr>
            <w:r w:rsidRPr="00391BA0">
              <w:rPr>
                <w:noProof/>
              </w:rPr>
              <w:t xml:space="preserve">направление сведений </w:t>
            </w:r>
            <w:r w:rsidR="00B87CFE">
              <w:rPr>
                <w:noProof/>
              </w:rPr>
              <w:br/>
            </w:r>
            <w:r w:rsidRPr="00391BA0">
              <w:rPr>
                <w:noProof/>
              </w:rPr>
              <w:t>о продлении срока действия исключительного прав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8)</w:t>
            </w:r>
          </w:p>
        </w:tc>
      </w:tr>
    </w:tbl>
    <w:p w14:paraId="3E74C55E" w14:textId="77777777" w:rsidR="00273E8F" w:rsidRPr="005D21ED" w:rsidRDefault="00273E8F" w:rsidP="00993E1A">
      <w:pPr>
        <w:pStyle w:val="afc"/>
        <w:rPr>
          <w:lang w:val="ru-RU"/>
        </w:rPr>
        <w:sectPr w:rsidR="00273E8F" w:rsidRPr="005D21ED" w:rsidSect="004042B6">
          <w:headerReference w:type="default" r:id="rId44"/>
          <w:footerReference w:type="default" r:id="rId45"/>
          <w:pgSz w:w="16838" w:h="11906" w:orient="landscape" w:code="9"/>
          <w:pgMar w:top="1701" w:right="1134" w:bottom="851" w:left="1134" w:header="709" w:footer="709" w:gutter="0"/>
          <w:cols w:space="708"/>
          <w:docGrid w:linePitch="408"/>
        </w:sectPr>
      </w:pPr>
    </w:p>
    <w:p w14:paraId="20C4711B" w14:textId="77777777" w:rsidR="006E7357" w:rsidRPr="00391BA0" w:rsidRDefault="000653ED" w:rsidP="00AF3390">
      <w:pPr>
        <w:pStyle w:val="2"/>
      </w:pPr>
      <w:r w:rsidRPr="00391BA0">
        <w:lastRenderedPageBreak/>
        <w:t>7.</w:t>
      </w:r>
      <w:r w:rsidR="00E550CC">
        <w:rPr>
          <w:lang w:val="en-US"/>
        </w:rPr>
        <w:t> </w:t>
      </w:r>
      <w:r w:rsidR="005E0A0C" w:rsidRPr="00391BA0">
        <w:rPr>
          <w:noProof/>
        </w:rPr>
        <w:t>Информационное взаимодействие при обмене сведениями о пошлинах при регистрации ТЗ Союза</w:t>
      </w:r>
    </w:p>
    <w:p w14:paraId="2B33D700" w14:textId="12C717FF" w:rsidR="00F10DDF" w:rsidRPr="00B72EFD" w:rsidRDefault="000D7BE0" w:rsidP="007B6675">
      <w:pPr>
        <w:pStyle w:val="a7"/>
        <w:rPr>
          <w:lang w:val="ru-RU"/>
        </w:rPr>
      </w:pPr>
      <w:r>
        <w:t>18</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обмене сведениями о пошлинах при регистрации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8</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8 </w:t>
      </w:r>
      <w:r w:rsidR="00D4414C">
        <w:rPr>
          <w:lang w:val="ru-RU"/>
        </w:rPr>
        <w:t>приведена</w:t>
      </w:r>
      <w:r w:rsidR="00B72EFD" w:rsidRPr="005D024A">
        <w:rPr>
          <w:lang w:val="ru-RU"/>
        </w:rPr>
        <w:t xml:space="preserve"> связь между операциями, промежуточными </w:t>
      </w:r>
      <w:r w:rsidR="00B87CFE">
        <w:rPr>
          <w:lang w:val="ru-RU"/>
        </w:rPr>
        <w:br/>
      </w:r>
      <w:r w:rsidR="00B72EFD" w:rsidRPr="005D024A">
        <w:rPr>
          <w:lang w:val="ru-RU"/>
        </w:rPr>
        <w:t xml:space="preserve">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7ECBEBB2" w14:textId="07A724BC" w:rsidR="00850BB3" w:rsidRPr="005D024A" w:rsidRDefault="000B71DF" w:rsidP="0090414F">
      <w:pPr>
        <w:pStyle w:val="ab"/>
      </w:pPr>
      <w:r>
        <w:object w:dxaOrig="9230" w:dyaOrig="8881" w14:anchorId="2AEAAACC">
          <v:shape id="_x0000_i1032" type="#_x0000_t75" style="width:460.5pt;height:443.3pt" o:ole="">
            <v:imagedata r:id="rId46" o:title=""/>
          </v:shape>
          <o:OLEObject Type="Embed" ProgID="Visio.Drawing.15" ShapeID="_x0000_i1032" DrawAspect="Content" ObjectID="_1790066776" r:id="rId47"/>
        </w:object>
      </w:r>
    </w:p>
    <w:p w14:paraId="49950E05" w14:textId="22AC1699" w:rsidR="00480ABC" w:rsidRPr="00A540BA" w:rsidRDefault="006E7357" w:rsidP="000B71DF">
      <w:pPr>
        <w:pStyle w:val="aa"/>
        <w:spacing w:after="480"/>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8</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обмене сведениями </w:t>
      </w:r>
      <w:r w:rsidR="007E01DE">
        <w:rPr>
          <w:noProof/>
          <w:sz w:val="24"/>
          <w:szCs w:val="24"/>
        </w:rPr>
        <w:br/>
      </w:r>
      <w:r w:rsidR="00D40CC1" w:rsidRPr="00AC4031">
        <w:rPr>
          <w:noProof/>
          <w:sz w:val="24"/>
          <w:szCs w:val="24"/>
        </w:rPr>
        <w:t>о пошлинах при регистрации ТЗ Союза</w:t>
      </w:r>
    </w:p>
    <w:p w14:paraId="04B55A55" w14:textId="77777777" w:rsidR="00480ABC" w:rsidRPr="001E6F13" w:rsidRDefault="00480ABC" w:rsidP="00480ABC">
      <w:pPr>
        <w:rPr>
          <w:lang w:eastAsia="ru-RU"/>
        </w:rPr>
        <w:sectPr w:rsidR="00480ABC" w:rsidRPr="001E6F13" w:rsidSect="00414A89">
          <w:headerReference w:type="default" r:id="rId48"/>
          <w:headerReference w:type="first" r:id="rId49"/>
          <w:type w:val="continuous"/>
          <w:pgSz w:w="11906" w:h="16838" w:code="9"/>
          <w:pgMar w:top="1134" w:right="851" w:bottom="1134" w:left="1701" w:header="709" w:footer="709" w:gutter="0"/>
          <w:cols w:space="708"/>
          <w:titlePg/>
          <w:docGrid w:linePitch="408"/>
        </w:sectPr>
      </w:pPr>
    </w:p>
    <w:p w14:paraId="3C57346A"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8</w:t>
      </w:r>
    </w:p>
    <w:p w14:paraId="78828F8F" w14:textId="77777777" w:rsidR="006E7357" w:rsidRPr="00480CC5" w:rsidRDefault="001206EF" w:rsidP="00480CC5">
      <w:pPr>
        <w:pStyle w:val="a6"/>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обмене сведениями о пошлинах при регистрации ТЗ Союза</w:t>
      </w:r>
    </w:p>
    <w:p w14:paraId="43CA64F9"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1A4E21FF"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46908065"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09A77A9"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30ED677C"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EA7D8C4"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28338D14"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CB802BE"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6F699CD7" w14:textId="77777777" w:rsidTr="00677B8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427AE77D"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000F7491"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6BF77D18"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1086F82F"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4EBEAEF"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9A08DB9" w14:textId="77777777" w:rsidR="006263E6" w:rsidRDefault="006263E6" w:rsidP="000355DD">
            <w:pPr>
              <w:pStyle w:val="af1"/>
              <w:jc w:val="center"/>
            </w:pPr>
            <w:r>
              <w:t>6</w:t>
            </w:r>
          </w:p>
        </w:tc>
      </w:tr>
      <w:tr w:rsidR="00A540BA" w:rsidRPr="00A9512A" w14:paraId="4ABE3817"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41B2CB82"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0336072F" w14:textId="77777777" w:rsidR="00A540BA" w:rsidRPr="001221E7" w:rsidRDefault="00A540BA" w:rsidP="00FC7A4E">
            <w:pPr>
              <w:pStyle w:val="af1"/>
              <w:keepNext/>
              <w:keepLines/>
              <w:jc w:val="center"/>
              <w:rPr>
                <w:noProof/>
              </w:rPr>
            </w:pPr>
            <w:r w:rsidRPr="001221E7">
              <w:rPr>
                <w:noProof/>
              </w:rPr>
              <w:t>Запрос сведений о сумме и платежных реквизитах для уплаты пошлины</w:t>
            </w:r>
            <w:r w:rsidR="00A9512A" w:rsidRPr="001221E7">
              <w:rPr>
                <w:noProof/>
              </w:rPr>
              <w:t xml:space="preserve"> (P.SP.02.PRC.033)</w:t>
            </w:r>
          </w:p>
        </w:tc>
      </w:tr>
      <w:tr w:rsidR="00A540BA" w:rsidRPr="001B62B4" w14:paraId="58868988"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7E7AB607"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44A61C0F" w14:textId="77777777" w:rsidR="00A540BA" w:rsidRPr="00B039AA" w:rsidRDefault="00A540BA" w:rsidP="000355DD">
            <w:pPr>
              <w:pStyle w:val="af1"/>
              <w:rPr>
                <w:noProof/>
              </w:rPr>
            </w:pPr>
            <w:r w:rsidRPr="00391BA0">
              <w:rPr>
                <w:noProof/>
              </w:rPr>
              <w:t>Запрос сведений о сумме и платежных реквизитах для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76)</w:t>
            </w:r>
            <w:r w:rsidR="00AA347E" w:rsidRPr="00391BA0">
              <w:rPr>
                <w:noProof/>
              </w:rPr>
              <w:t>.</w:t>
            </w:r>
          </w:p>
          <w:p w14:paraId="338F4C7C" w14:textId="7AF0566B" w:rsidR="00A540BA" w:rsidRPr="000355DD" w:rsidRDefault="00C65216" w:rsidP="000355DD">
            <w:pPr>
              <w:pStyle w:val="af1"/>
            </w:pPr>
            <w:r w:rsidRPr="00391BA0">
              <w:rPr>
                <w:noProof/>
              </w:rPr>
              <w:t xml:space="preserve">Получение сведений </w:t>
            </w:r>
            <w:r w:rsidR="00B87CFE">
              <w:rPr>
                <w:noProof/>
              </w:rPr>
              <w:br/>
            </w:r>
            <w:r w:rsidRPr="00391BA0">
              <w:rPr>
                <w:noProof/>
              </w:rPr>
              <w:t>о сумме и платежных реквизитах для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78)</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1B75ED24" w14:textId="77777777" w:rsidR="00A540BA" w:rsidRPr="00B039AA" w:rsidRDefault="00520325" w:rsidP="000355DD">
            <w:pPr>
              <w:pStyle w:val="af1"/>
              <w:rPr>
                <w:noProof/>
              </w:rPr>
            </w:pPr>
            <w:r w:rsidRPr="00391BA0">
              <w:rPr>
                <w:noProof/>
              </w:rPr>
              <w:t>сведения о пошлинах</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сведения о сумме и платежных реквизитах для уплаты пошлины запрош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16174B7B" w14:textId="71303D54" w:rsidR="00A540BA" w:rsidRPr="00B039AA" w:rsidRDefault="00383008" w:rsidP="000355DD">
            <w:pPr>
              <w:pStyle w:val="af1"/>
              <w:rPr>
                <w:noProof/>
              </w:rPr>
            </w:pPr>
            <w:r w:rsidRPr="00391BA0">
              <w:rPr>
                <w:noProof/>
              </w:rPr>
              <w:t xml:space="preserve">прием и обработка запроса сведений </w:t>
            </w:r>
            <w:r w:rsidR="00B87CFE">
              <w:rPr>
                <w:noProof/>
              </w:rPr>
              <w:br/>
            </w:r>
            <w:r w:rsidRPr="00391BA0">
              <w:rPr>
                <w:noProof/>
              </w:rPr>
              <w:t>о сумме и платежных реквизитах для уплаты пошлины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77)</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16B77984" w14:textId="7DD7065F" w:rsidR="00A540BA" w:rsidRPr="00B039AA" w:rsidRDefault="00520325" w:rsidP="000355DD">
            <w:pPr>
              <w:pStyle w:val="af1"/>
              <w:rPr>
                <w:noProof/>
              </w:rPr>
            </w:pPr>
            <w:r w:rsidRPr="00391BA0">
              <w:rPr>
                <w:noProof/>
              </w:rPr>
              <w:t>сведения о пошлинах</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 xml:space="preserve">сведения о сумме </w:t>
            </w:r>
            <w:r w:rsidR="00B87CFE">
              <w:rPr>
                <w:noProof/>
              </w:rPr>
              <w:br/>
            </w:r>
            <w:r w:rsidR="00D4414C" w:rsidRPr="00391BA0">
              <w:rPr>
                <w:noProof/>
              </w:rPr>
              <w:t>и платежных реквизитах для уплаты пошлины отсутствуют</w:t>
            </w:r>
            <w:r w:rsidR="00B23CCA" w:rsidRPr="00391BA0">
              <w:rPr>
                <w:noProof/>
              </w:rPr>
              <w:t>.</w:t>
            </w:r>
          </w:p>
          <w:p w14:paraId="50781C31" w14:textId="3D1C5656" w:rsidR="00A540BA" w:rsidRPr="000355DD" w:rsidRDefault="00C65216" w:rsidP="000355DD">
            <w:pPr>
              <w:pStyle w:val="af1"/>
            </w:pPr>
            <w:r w:rsidRPr="00391BA0">
              <w:rPr>
                <w:noProof/>
              </w:rPr>
              <w:t>сведения о пошлинах</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 xml:space="preserve">сведения о сумме </w:t>
            </w:r>
            <w:r w:rsidR="00B87CFE">
              <w:rPr>
                <w:noProof/>
              </w:rPr>
              <w:br/>
            </w:r>
            <w:r w:rsidR="00D4414C" w:rsidRPr="00391BA0">
              <w:rPr>
                <w:noProof/>
              </w:rPr>
              <w:t>и платежных реквизитах для уплаты пошлины представле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17BD698A" w14:textId="3FA37BF4" w:rsidR="00A540BA" w:rsidRPr="00391BA0" w:rsidRDefault="001A1AA6" w:rsidP="000355DD">
            <w:pPr>
              <w:pStyle w:val="af1"/>
              <w:rPr>
                <w:noProof/>
              </w:rPr>
            </w:pPr>
            <w:r w:rsidRPr="00391BA0">
              <w:rPr>
                <w:noProof/>
              </w:rPr>
              <w:t xml:space="preserve">запрос сведений </w:t>
            </w:r>
            <w:r w:rsidR="00B87CFE">
              <w:rPr>
                <w:noProof/>
              </w:rPr>
              <w:br/>
            </w:r>
            <w:r w:rsidRPr="00391BA0">
              <w:rPr>
                <w:noProof/>
              </w:rPr>
              <w:t xml:space="preserve">о сумме </w:t>
            </w:r>
            <w:r w:rsidR="00B87CFE">
              <w:rPr>
                <w:noProof/>
              </w:rPr>
              <w:br/>
            </w:r>
            <w:r w:rsidRPr="00391BA0">
              <w:rPr>
                <w:noProof/>
              </w:rPr>
              <w:t>и платежных реквизитах для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49)</w:t>
            </w:r>
          </w:p>
        </w:tc>
      </w:tr>
      <w:tr w:rsidR="00A540BA" w:rsidRPr="00A9512A" w14:paraId="6D2BF48D"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3C56FB4D" w14:textId="77777777" w:rsidR="00A540BA" w:rsidRPr="00AC4031" w:rsidRDefault="00124507" w:rsidP="00FC7A4E">
            <w:pPr>
              <w:pStyle w:val="af1"/>
              <w:keepNext/>
              <w:keepLines/>
              <w:jc w:val="center"/>
              <w:rPr>
                <w:highlight w:val="yellow"/>
                <w:lang w:val="en-US"/>
              </w:rPr>
            </w:pPr>
            <w:r w:rsidRPr="00B53005">
              <w:rPr>
                <w:lang w:val="en-US"/>
              </w:rPr>
              <w:lastRenderedPageBreak/>
              <w:t>2</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6FF38B17" w14:textId="77777777" w:rsidR="00A540BA" w:rsidRPr="001221E7" w:rsidRDefault="00A540BA" w:rsidP="00FC7A4E">
            <w:pPr>
              <w:pStyle w:val="af1"/>
              <w:keepNext/>
              <w:keepLines/>
              <w:jc w:val="center"/>
              <w:rPr>
                <w:noProof/>
              </w:rPr>
            </w:pPr>
            <w:r w:rsidRPr="001221E7">
              <w:rPr>
                <w:noProof/>
              </w:rPr>
              <w:t>Представление сведений о признании заявки на ТЗ Союза отозванной по причине неуплаты пошлин</w:t>
            </w:r>
            <w:r w:rsidR="00A9512A" w:rsidRPr="001221E7">
              <w:rPr>
                <w:noProof/>
              </w:rPr>
              <w:t xml:space="preserve"> (P.SP.02.PRC.034)</w:t>
            </w:r>
          </w:p>
        </w:tc>
      </w:tr>
      <w:tr w:rsidR="00A540BA" w:rsidRPr="001B62B4" w14:paraId="0ADDAC5A"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4A51C786" w14:textId="77777777" w:rsidR="00A540BA" w:rsidRPr="00AC4031" w:rsidRDefault="00124507" w:rsidP="00DF0BBF">
            <w:pPr>
              <w:pStyle w:val="af1"/>
              <w:jc w:val="center"/>
              <w:rPr>
                <w:highlight w:val="yellow"/>
                <w:lang w:val="en-US"/>
              </w:rPr>
            </w:pPr>
            <w:r w:rsidRPr="002263B9">
              <w:rPr>
                <w:noProof/>
                <w:lang w:val="en-US"/>
              </w:rPr>
              <w:t>2</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3E6034B9" w14:textId="0328E368" w:rsidR="00A540BA" w:rsidRPr="00B039AA" w:rsidRDefault="00A540BA" w:rsidP="000355DD">
            <w:pPr>
              <w:pStyle w:val="af1"/>
              <w:rPr>
                <w:noProof/>
              </w:rPr>
            </w:pPr>
            <w:r w:rsidRPr="00391BA0">
              <w:rPr>
                <w:noProof/>
              </w:rPr>
              <w:t xml:space="preserve">Представление сведений </w:t>
            </w:r>
            <w:r w:rsidR="00B87CFE">
              <w:rPr>
                <w:noProof/>
              </w:rPr>
              <w:br/>
            </w:r>
            <w:r w:rsidRPr="00391BA0">
              <w:rPr>
                <w:noProof/>
              </w:rPr>
              <w:t>о признании заявки на ТЗ Союза отозванной по причине неуплаты пошлин</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8)</w:t>
            </w:r>
            <w:r w:rsidR="00AA347E" w:rsidRPr="00391BA0">
              <w:rPr>
                <w:noProof/>
              </w:rPr>
              <w:t>.</w:t>
            </w:r>
          </w:p>
          <w:p w14:paraId="0BD37D45" w14:textId="52A8CF2B" w:rsidR="00A540BA" w:rsidRPr="000355DD" w:rsidRDefault="00C65216" w:rsidP="000355DD">
            <w:pPr>
              <w:pStyle w:val="af1"/>
            </w:pPr>
            <w:r w:rsidRPr="00391BA0">
              <w:rPr>
                <w:noProof/>
              </w:rPr>
              <w:t xml:space="preserve">Получение уведомления </w:t>
            </w:r>
            <w:r w:rsidR="00B87CFE">
              <w:rPr>
                <w:noProof/>
              </w:rPr>
              <w:br/>
            </w:r>
            <w:r w:rsidRPr="00391BA0">
              <w:rPr>
                <w:noProof/>
              </w:rPr>
              <w:t>о результатах обработки сведений о признании заявки на ТЗ Союза отозванной по причине неуплаты пошлин</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200)</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B796E4C" w14:textId="77777777" w:rsidR="00A540BA" w:rsidRPr="00B039AA" w:rsidRDefault="00520325" w:rsidP="000355DD">
            <w:pPr>
              <w:pStyle w:val="af1"/>
              <w:rPr>
                <w:noProof/>
              </w:rPr>
            </w:pPr>
            <w:r w:rsidRPr="00391BA0">
              <w:rPr>
                <w:noProof/>
              </w:rPr>
              <w:t>сведения о пошлинах</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сведения о признании заявки на ТЗ Союза отозванной по причине неуплаты пошлин представл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0C893639" w14:textId="77777777" w:rsidR="00A540BA" w:rsidRPr="00B039AA" w:rsidRDefault="00383008" w:rsidP="000355DD">
            <w:pPr>
              <w:pStyle w:val="af1"/>
              <w:rPr>
                <w:noProof/>
              </w:rPr>
            </w:pPr>
            <w:r w:rsidRPr="00391BA0">
              <w:rPr>
                <w:noProof/>
              </w:rPr>
              <w:t>прием и обработка сведений о признании заявки на ТЗ Союза отозванной по причине неуплаты пошлин</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99)</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06F1EFAB" w14:textId="31207BEB" w:rsidR="00A540BA" w:rsidRPr="00B039AA" w:rsidRDefault="00520325" w:rsidP="000355DD">
            <w:pPr>
              <w:pStyle w:val="af1"/>
              <w:rPr>
                <w:noProof/>
              </w:rPr>
            </w:pPr>
            <w:r w:rsidRPr="00391BA0">
              <w:rPr>
                <w:noProof/>
              </w:rPr>
              <w:t>сведения о пошлинах</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о признании заявки на ТЗ Союза отозванной по причине неуплаты пошлин обработа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A842720" w14:textId="463EA1F0" w:rsidR="00A540BA" w:rsidRPr="00391BA0" w:rsidRDefault="001A1AA6" w:rsidP="000355DD">
            <w:pPr>
              <w:pStyle w:val="af1"/>
              <w:rPr>
                <w:noProof/>
              </w:rPr>
            </w:pPr>
            <w:r w:rsidRPr="00391BA0">
              <w:rPr>
                <w:noProof/>
              </w:rPr>
              <w:t xml:space="preserve">направление сведений </w:t>
            </w:r>
            <w:r w:rsidR="00B87CFE">
              <w:rPr>
                <w:noProof/>
              </w:rPr>
              <w:br/>
            </w:r>
            <w:r w:rsidRPr="00391BA0">
              <w:rPr>
                <w:noProof/>
              </w:rPr>
              <w:t>о признании заявки на ТЗ Союза отозванной по причине неуплаты пошлин</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54)</w:t>
            </w:r>
          </w:p>
        </w:tc>
      </w:tr>
      <w:tr w:rsidR="00A540BA" w:rsidRPr="00A9512A" w14:paraId="07C54445" w14:textId="77777777" w:rsidTr="0045262D">
        <w:trPr>
          <w:cantSplit/>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529B53C" w14:textId="77777777" w:rsidR="00A540BA" w:rsidRPr="00AC4031" w:rsidRDefault="00124507" w:rsidP="00FC7A4E">
            <w:pPr>
              <w:pStyle w:val="af1"/>
              <w:keepNext/>
              <w:keepLines/>
              <w:jc w:val="center"/>
              <w:rPr>
                <w:highlight w:val="yellow"/>
                <w:lang w:val="en-US"/>
              </w:rPr>
            </w:pPr>
            <w:r w:rsidRPr="00B53005">
              <w:rPr>
                <w:lang w:val="en-US"/>
              </w:rPr>
              <w:lastRenderedPageBreak/>
              <w:t>3</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5C1AB602" w14:textId="77777777" w:rsidR="00A540BA" w:rsidRPr="001221E7" w:rsidRDefault="00A540BA" w:rsidP="00FC7A4E">
            <w:pPr>
              <w:pStyle w:val="af1"/>
              <w:keepNext/>
              <w:keepLines/>
              <w:jc w:val="center"/>
              <w:rPr>
                <w:noProof/>
              </w:rPr>
            </w:pPr>
            <w:r w:rsidRPr="001221E7">
              <w:rPr>
                <w:noProof/>
              </w:rPr>
              <w:t>Запрос сведений о подтверждении уплаты пошлины</w:t>
            </w:r>
            <w:r w:rsidR="00A9512A" w:rsidRPr="001221E7">
              <w:rPr>
                <w:noProof/>
              </w:rPr>
              <w:t xml:space="preserve"> (P.SP.02.PRC.035)</w:t>
            </w:r>
          </w:p>
        </w:tc>
      </w:tr>
      <w:tr w:rsidR="00A540BA" w:rsidRPr="001B62B4" w14:paraId="46EAA46D" w14:textId="77777777" w:rsidTr="00677B8F">
        <w:trPr>
          <w:cantSplit/>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35D8C0DE" w14:textId="77777777" w:rsidR="00A540BA" w:rsidRPr="00AC4031" w:rsidRDefault="00124507" w:rsidP="00DF0BBF">
            <w:pPr>
              <w:pStyle w:val="af1"/>
              <w:jc w:val="center"/>
              <w:rPr>
                <w:highlight w:val="yellow"/>
                <w:lang w:val="en-US"/>
              </w:rPr>
            </w:pPr>
            <w:r w:rsidRPr="002263B9">
              <w:rPr>
                <w:noProof/>
                <w:lang w:val="en-US"/>
              </w:rPr>
              <w:t>3</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6BD75D89" w14:textId="77777777" w:rsidR="00B87CFE" w:rsidRDefault="00A540BA" w:rsidP="000355DD">
            <w:pPr>
              <w:pStyle w:val="af1"/>
              <w:rPr>
                <w:noProof/>
              </w:rPr>
            </w:pPr>
            <w:r w:rsidRPr="00391BA0">
              <w:rPr>
                <w:noProof/>
              </w:rPr>
              <w:t xml:space="preserve">Запрос сведений </w:t>
            </w:r>
          </w:p>
          <w:p w14:paraId="576BC828" w14:textId="402C3972" w:rsidR="00A540BA" w:rsidRPr="00B039AA" w:rsidRDefault="00A540BA" w:rsidP="000355DD">
            <w:pPr>
              <w:pStyle w:val="af1"/>
              <w:rPr>
                <w:noProof/>
              </w:rPr>
            </w:pPr>
            <w:r w:rsidRPr="00391BA0">
              <w:rPr>
                <w:noProof/>
              </w:rPr>
              <w:t>о подтверждении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3)</w:t>
            </w:r>
            <w:r w:rsidR="00AA347E" w:rsidRPr="00391BA0">
              <w:rPr>
                <w:noProof/>
              </w:rPr>
              <w:t>.</w:t>
            </w:r>
          </w:p>
          <w:p w14:paraId="5CEA999F" w14:textId="7BA49ACF" w:rsidR="00A540BA" w:rsidRPr="000355DD" w:rsidRDefault="00C65216" w:rsidP="000355DD">
            <w:pPr>
              <w:pStyle w:val="af1"/>
            </w:pPr>
            <w:r w:rsidRPr="00391BA0">
              <w:rPr>
                <w:noProof/>
              </w:rPr>
              <w:t xml:space="preserve">Получение сведений </w:t>
            </w:r>
            <w:r w:rsidR="00B87CFE">
              <w:rPr>
                <w:noProof/>
              </w:rPr>
              <w:br/>
            </w:r>
            <w:r w:rsidRPr="00391BA0">
              <w:rPr>
                <w:noProof/>
              </w:rPr>
              <w:t>о подтверждении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5)</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2F14429A" w14:textId="77777777" w:rsidR="00A540BA" w:rsidRPr="00B039AA" w:rsidRDefault="00520325" w:rsidP="000355DD">
            <w:pPr>
              <w:pStyle w:val="af1"/>
              <w:rPr>
                <w:noProof/>
              </w:rPr>
            </w:pPr>
            <w:r w:rsidRPr="00391BA0">
              <w:rPr>
                <w:noProof/>
              </w:rPr>
              <w:t>сведения о пошлинах</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сведения о подтверждении уплаты пошлины запрош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374BDF9E" w14:textId="74D3F394" w:rsidR="00A540BA" w:rsidRPr="00B039AA" w:rsidRDefault="00383008" w:rsidP="000355DD">
            <w:pPr>
              <w:pStyle w:val="af1"/>
              <w:rPr>
                <w:noProof/>
              </w:rPr>
            </w:pPr>
            <w:r w:rsidRPr="00391BA0">
              <w:rPr>
                <w:noProof/>
              </w:rPr>
              <w:t xml:space="preserve">прием и обработка запроса сведений </w:t>
            </w:r>
            <w:r w:rsidR="00B87CFE">
              <w:rPr>
                <w:noProof/>
              </w:rPr>
              <w:br/>
            </w:r>
            <w:r w:rsidRPr="00391BA0">
              <w:rPr>
                <w:noProof/>
              </w:rPr>
              <w:t>о подтверждении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4)</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74CE89C9" w14:textId="2EBABF66" w:rsidR="00A540BA" w:rsidRPr="00B039AA" w:rsidRDefault="00520325" w:rsidP="000355DD">
            <w:pPr>
              <w:pStyle w:val="af1"/>
              <w:rPr>
                <w:noProof/>
              </w:rPr>
            </w:pPr>
            <w:r w:rsidRPr="00391BA0">
              <w:rPr>
                <w:noProof/>
              </w:rPr>
              <w:t>сведения о пошлинах</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3)</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о подтверждении уплаты пошлины представлены</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3288D89C" w14:textId="023462B1" w:rsidR="00A540BA" w:rsidRPr="00391BA0" w:rsidRDefault="001A1AA6" w:rsidP="000355DD">
            <w:pPr>
              <w:pStyle w:val="af1"/>
              <w:rPr>
                <w:noProof/>
              </w:rPr>
            </w:pPr>
            <w:r w:rsidRPr="00391BA0">
              <w:rPr>
                <w:noProof/>
              </w:rPr>
              <w:t xml:space="preserve">запрос сведений </w:t>
            </w:r>
            <w:r w:rsidR="00B87CFE">
              <w:rPr>
                <w:noProof/>
              </w:rPr>
              <w:br/>
            </w:r>
            <w:r w:rsidRPr="00391BA0">
              <w:rPr>
                <w:noProof/>
              </w:rPr>
              <w:t>о подтверждении уплаты пошлины</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50)</w:t>
            </w:r>
          </w:p>
        </w:tc>
      </w:tr>
    </w:tbl>
    <w:p w14:paraId="238D8B5F" w14:textId="77777777" w:rsidR="00273E8F" w:rsidRPr="005D21ED" w:rsidRDefault="00273E8F" w:rsidP="00993E1A">
      <w:pPr>
        <w:pStyle w:val="afc"/>
        <w:rPr>
          <w:lang w:val="ru-RU"/>
        </w:rPr>
        <w:sectPr w:rsidR="00273E8F" w:rsidRPr="005D21ED" w:rsidSect="004042B6">
          <w:headerReference w:type="default" r:id="rId50"/>
          <w:footerReference w:type="default" r:id="rId51"/>
          <w:pgSz w:w="16838" w:h="11906" w:orient="landscape" w:code="9"/>
          <w:pgMar w:top="1701" w:right="1134" w:bottom="851" w:left="1134" w:header="709" w:footer="709" w:gutter="0"/>
          <w:cols w:space="708"/>
          <w:docGrid w:linePitch="408"/>
        </w:sectPr>
      </w:pPr>
    </w:p>
    <w:p w14:paraId="082888EB" w14:textId="4D4D6E25" w:rsidR="006E7357" w:rsidRPr="00391BA0" w:rsidRDefault="000653ED" w:rsidP="00AF3390">
      <w:pPr>
        <w:pStyle w:val="2"/>
      </w:pPr>
      <w:r w:rsidRPr="00391BA0">
        <w:lastRenderedPageBreak/>
        <w:t>8.</w:t>
      </w:r>
      <w:r w:rsidR="00E550CC">
        <w:rPr>
          <w:lang w:val="en-US"/>
        </w:rPr>
        <w:t> </w:t>
      </w:r>
      <w:r w:rsidR="005E0A0C" w:rsidRPr="00391BA0">
        <w:rPr>
          <w:noProof/>
        </w:rPr>
        <w:t xml:space="preserve">Информационное взаимодействие при получении материалов </w:t>
      </w:r>
      <w:r w:rsidR="00B87CFE">
        <w:rPr>
          <w:noProof/>
        </w:rPr>
        <w:br/>
      </w:r>
      <w:r w:rsidR="005E0A0C" w:rsidRPr="00391BA0">
        <w:rPr>
          <w:noProof/>
        </w:rPr>
        <w:t>и документов, используемых в ходе регистрации или иных процедур, связанных с ТЗ Союза</w:t>
      </w:r>
    </w:p>
    <w:p w14:paraId="161944D7" w14:textId="77777777" w:rsidR="00F10DDF" w:rsidRPr="00B72EFD" w:rsidRDefault="000D7BE0" w:rsidP="007B6675">
      <w:pPr>
        <w:pStyle w:val="a7"/>
        <w:rPr>
          <w:lang w:val="ru-RU"/>
        </w:rPr>
      </w:pPr>
      <w:r>
        <w:t>19</w:t>
      </w:r>
      <w:r w:rsidRPr="00391BA0">
        <w:rPr>
          <w:lang w:val="ru-RU"/>
        </w:rPr>
        <w:t>.</w:t>
      </w:r>
      <w:r w:rsidR="00FE76DC">
        <w:rPr>
          <w:lang w:val="en-US"/>
        </w:rPr>
        <w:t> </w:t>
      </w:r>
      <w:r w:rsidR="00F10DDF" w:rsidRPr="005D024A">
        <w:rPr>
          <w:lang w:val="ru-RU"/>
        </w:rPr>
        <w:t>Схема</w:t>
      </w:r>
      <w:r w:rsidR="00F10DDF" w:rsidRPr="00391BA0">
        <w:rPr>
          <w:lang w:val="ru-RU"/>
        </w:rPr>
        <w:t xml:space="preserve"> </w:t>
      </w:r>
      <w:r w:rsidR="00B72EFD">
        <w:rPr>
          <w:lang w:val="ru-RU"/>
        </w:rPr>
        <w:t>выполнения</w:t>
      </w:r>
      <w:r w:rsidR="00F10DDF" w:rsidRPr="00391BA0">
        <w:rPr>
          <w:lang w:val="ru-RU"/>
        </w:rPr>
        <w:t xml:space="preserve"> </w:t>
      </w:r>
      <w:r w:rsidR="00F10DDF" w:rsidRPr="005D024A">
        <w:rPr>
          <w:lang w:val="ru-RU"/>
        </w:rPr>
        <w:t>транзакций</w:t>
      </w:r>
      <w:r w:rsidR="00584989" w:rsidRPr="00391BA0">
        <w:rPr>
          <w:lang w:val="ru-RU"/>
        </w:rPr>
        <w:t xml:space="preserve"> </w:t>
      </w:r>
      <w:r w:rsidR="00B72EFD">
        <w:rPr>
          <w:lang w:val="ru-RU"/>
        </w:rPr>
        <w:t>общего</w:t>
      </w:r>
      <w:r w:rsidR="00B72EFD" w:rsidRPr="00391BA0">
        <w:rPr>
          <w:lang w:val="ru-RU"/>
        </w:rPr>
        <w:t xml:space="preserve"> </w:t>
      </w:r>
      <w:r w:rsidR="00B72EFD">
        <w:rPr>
          <w:lang w:val="ru-RU"/>
        </w:rPr>
        <w:t>процесса</w:t>
      </w:r>
      <w:r w:rsidR="009941CC" w:rsidRPr="00391BA0">
        <w:rPr>
          <w:lang w:val="ru-RU"/>
        </w:rPr>
        <w:t xml:space="preserve"> </w:t>
      </w:r>
      <w:r w:rsidR="009941CC" w:rsidRPr="006B6A74">
        <w:rPr>
          <w:szCs w:val="30"/>
        </w:rPr>
        <w:t>при получении материалов и документов, используемых в ходе регистрации или иных процедур, связанных с ТЗ Союза</w:t>
      </w:r>
      <w:r w:rsidR="00B72EFD" w:rsidRPr="00391BA0">
        <w:rPr>
          <w:lang w:val="ru-RU"/>
        </w:rPr>
        <w:t xml:space="preserve"> </w:t>
      </w:r>
      <w:r w:rsidR="00F10DDF" w:rsidRPr="005D024A">
        <w:rPr>
          <w:lang w:val="ru-RU"/>
        </w:rPr>
        <w:t>представлена</w:t>
      </w:r>
      <w:r w:rsidR="00F10DDF" w:rsidRPr="00391BA0">
        <w:rPr>
          <w:lang w:val="ru-RU"/>
        </w:rPr>
        <w:t xml:space="preserve"> </w:t>
      </w:r>
      <w:r w:rsidR="00F10DDF" w:rsidRPr="005D024A">
        <w:rPr>
          <w:lang w:val="ru-RU"/>
        </w:rPr>
        <w:t>на</w:t>
      </w:r>
      <w:r w:rsidR="00F10DDF" w:rsidRPr="00391BA0">
        <w:rPr>
          <w:lang w:val="ru-RU"/>
        </w:rPr>
        <w:t xml:space="preserve"> </w:t>
      </w:r>
      <w:r w:rsidR="00F10DDF" w:rsidRPr="005D024A">
        <w:rPr>
          <w:lang w:val="ru-RU"/>
        </w:rPr>
        <w:t>рис</w:t>
      </w:r>
      <w:r w:rsidR="00B72EFD">
        <w:rPr>
          <w:lang w:val="ru-RU"/>
        </w:rPr>
        <w:t>унке</w:t>
      </w:r>
      <w:r w:rsidR="00B72EFD" w:rsidRPr="008A5736">
        <w:rPr>
          <w:lang w:val="en-US"/>
        </w:rPr>
        <w:t> </w:t>
      </w:r>
      <w:r w:rsidR="00F10DDF" w:rsidRPr="00391BA0">
        <w:rPr>
          <w:lang w:val="ru-RU"/>
        </w:rPr>
        <w:t>9</w:t>
      </w:r>
      <w:r w:rsidR="00480ABC" w:rsidRPr="00391BA0">
        <w:rPr>
          <w:lang w:val="ru-RU"/>
        </w:rPr>
        <w:t>.</w:t>
      </w:r>
      <w:r w:rsidR="00B72EFD" w:rsidRPr="00391BA0">
        <w:rPr>
          <w:lang w:val="ru-RU"/>
        </w:rPr>
        <w:t xml:space="preserve"> </w:t>
      </w:r>
      <w:r w:rsidR="00B72EFD" w:rsidRPr="005D024A">
        <w:rPr>
          <w:lang w:val="ru-RU"/>
        </w:rPr>
        <w:t>Для каждой процедуры общего процесса в табл</w:t>
      </w:r>
      <w:r w:rsidR="00B72EFD">
        <w:rPr>
          <w:lang w:val="ru-RU"/>
        </w:rPr>
        <w:t>ице</w:t>
      </w:r>
      <w:r w:rsidR="00B72EFD" w:rsidRPr="005D024A">
        <w:rPr>
          <w:lang w:val="ru-RU"/>
        </w:rPr>
        <w:t xml:space="preserve"> 9 </w:t>
      </w:r>
      <w:r w:rsidR="00D4414C">
        <w:rPr>
          <w:lang w:val="ru-RU"/>
        </w:rPr>
        <w:t>приведена</w:t>
      </w:r>
      <w:r w:rsidR="00B72EFD" w:rsidRPr="005D024A">
        <w:rPr>
          <w:lang w:val="ru-RU"/>
        </w:rPr>
        <w:t xml:space="preserve"> связь между операциями, промежуточными и результирующими состояниями </w:t>
      </w:r>
      <w:r w:rsidR="00B72EFD">
        <w:rPr>
          <w:lang w:val="ru-RU"/>
        </w:rPr>
        <w:t>информационных объектов</w:t>
      </w:r>
      <w:r w:rsidR="00B72EFD" w:rsidRPr="005D024A">
        <w:rPr>
          <w:lang w:val="ru-RU"/>
        </w:rPr>
        <w:t xml:space="preserve"> </w:t>
      </w:r>
      <w:r w:rsidR="00B72EFD">
        <w:t>общего процесса и транзакциями общего процесса</w:t>
      </w:r>
      <w:r w:rsidR="00B72EFD">
        <w:rPr>
          <w:lang w:val="ru-RU"/>
        </w:rPr>
        <w:t>.</w:t>
      </w:r>
    </w:p>
    <w:p w14:paraId="627298B0" w14:textId="1A5835E9" w:rsidR="00850BB3" w:rsidRPr="005D024A" w:rsidRDefault="000B71DF" w:rsidP="0090414F">
      <w:pPr>
        <w:pStyle w:val="ab"/>
      </w:pPr>
      <w:r>
        <w:object w:dxaOrig="9230" w:dyaOrig="3501" w14:anchorId="263A017F">
          <v:shape id="_x0000_i1033" type="#_x0000_t75" style="width:460.5pt;height:174.65pt" o:ole="">
            <v:imagedata r:id="rId52" o:title=""/>
          </v:shape>
          <o:OLEObject Type="Embed" ProgID="Visio.Drawing.15" ShapeID="_x0000_i1033" DrawAspect="Content" ObjectID="_1790066777" r:id="rId53"/>
        </w:object>
      </w:r>
    </w:p>
    <w:p w14:paraId="615874B2" w14:textId="53F73FEE" w:rsidR="006E7357" w:rsidRPr="00AC4031" w:rsidRDefault="006E7357" w:rsidP="00FE2F58">
      <w:pPr>
        <w:pStyle w:val="aa"/>
        <w:spacing w:after="480"/>
        <w:rPr>
          <w:noProof/>
          <w:sz w:val="24"/>
          <w:szCs w:val="24"/>
        </w:rPr>
      </w:pPr>
      <w:r w:rsidRPr="00AC4031">
        <w:rPr>
          <w:sz w:val="24"/>
          <w:szCs w:val="24"/>
        </w:rPr>
        <w:t>Рис</w:t>
      </w:r>
      <w:r w:rsidR="00D4414C" w:rsidRPr="00391BA0">
        <w:rPr>
          <w:sz w:val="24"/>
          <w:szCs w:val="24"/>
        </w:rPr>
        <w:t>.</w:t>
      </w:r>
      <w:r w:rsidR="00E43B6A" w:rsidRPr="00AC4031">
        <w:rPr>
          <w:sz w:val="24"/>
          <w:szCs w:val="24"/>
          <w:lang w:val="en-US"/>
        </w:rPr>
        <w:t> </w:t>
      </w:r>
      <w:r w:rsidR="00C20A3A" w:rsidRPr="00391BA0">
        <w:rPr>
          <w:noProof/>
          <w:sz w:val="24"/>
          <w:szCs w:val="24"/>
        </w:rPr>
        <w:t>9</w:t>
      </w:r>
      <w:r w:rsidR="00015E4F" w:rsidRPr="00391BA0">
        <w:rPr>
          <w:sz w:val="24"/>
          <w:szCs w:val="24"/>
        </w:rPr>
        <w:t xml:space="preserve">. </w:t>
      </w:r>
      <w:r w:rsidR="007A303A" w:rsidRPr="00AC4031">
        <w:rPr>
          <w:noProof/>
          <w:sz w:val="24"/>
          <w:szCs w:val="24"/>
        </w:rPr>
        <w:t xml:space="preserve">Схема </w:t>
      </w:r>
      <w:r w:rsidR="00B72EFD" w:rsidRPr="00AC4031">
        <w:rPr>
          <w:noProof/>
          <w:sz w:val="24"/>
          <w:szCs w:val="24"/>
        </w:rPr>
        <w:t>выполнения</w:t>
      </w:r>
      <w:r w:rsidR="007A303A" w:rsidRPr="00AC4031">
        <w:rPr>
          <w:noProof/>
          <w:sz w:val="24"/>
          <w:szCs w:val="24"/>
        </w:rPr>
        <w:t xml:space="preserve"> транзакций</w:t>
      </w:r>
      <w:r w:rsidR="006A6235" w:rsidRPr="00AC4031">
        <w:rPr>
          <w:noProof/>
          <w:sz w:val="24"/>
          <w:szCs w:val="24"/>
        </w:rPr>
        <w:t xml:space="preserve"> общего процесса</w:t>
      </w:r>
      <w:r w:rsidR="007B224B">
        <w:rPr>
          <w:noProof/>
          <w:sz w:val="24"/>
          <w:szCs w:val="24"/>
        </w:rPr>
        <w:t xml:space="preserve"> </w:t>
      </w:r>
      <w:r w:rsidR="00D40CC1" w:rsidRPr="00AC4031">
        <w:rPr>
          <w:noProof/>
          <w:sz w:val="24"/>
          <w:szCs w:val="24"/>
        </w:rPr>
        <w:t xml:space="preserve">при получении материалов </w:t>
      </w:r>
      <w:r w:rsidR="00B87CFE">
        <w:rPr>
          <w:noProof/>
          <w:sz w:val="24"/>
          <w:szCs w:val="24"/>
        </w:rPr>
        <w:br/>
      </w:r>
      <w:r w:rsidR="00D40CC1" w:rsidRPr="00AC4031">
        <w:rPr>
          <w:noProof/>
          <w:sz w:val="24"/>
          <w:szCs w:val="24"/>
        </w:rPr>
        <w:t xml:space="preserve">и документов, используемых в ходе регистрации или иных процедур, </w:t>
      </w:r>
      <w:r w:rsidR="00B87CFE">
        <w:rPr>
          <w:noProof/>
          <w:sz w:val="24"/>
          <w:szCs w:val="24"/>
        </w:rPr>
        <w:br/>
      </w:r>
      <w:r w:rsidR="00D40CC1" w:rsidRPr="00AC4031">
        <w:rPr>
          <w:noProof/>
          <w:sz w:val="24"/>
          <w:szCs w:val="24"/>
        </w:rPr>
        <w:t>связанных с ТЗ Союза</w:t>
      </w:r>
    </w:p>
    <w:p w14:paraId="1981CBEC" w14:textId="77777777" w:rsidR="00480ABC" w:rsidRPr="00A540BA" w:rsidRDefault="00480ABC" w:rsidP="00480ABC">
      <w:pPr>
        <w:pStyle w:val="a8"/>
        <w:rPr>
          <w:lang w:val="ru-RU" w:eastAsia="ru-RU"/>
        </w:rPr>
      </w:pPr>
    </w:p>
    <w:p w14:paraId="18DF4724" w14:textId="77777777" w:rsidR="00480ABC" w:rsidRPr="001E6F13" w:rsidRDefault="00480ABC" w:rsidP="00480ABC">
      <w:pPr>
        <w:rPr>
          <w:lang w:eastAsia="ru-RU"/>
        </w:rPr>
        <w:sectPr w:rsidR="00480ABC" w:rsidRPr="001E6F13" w:rsidSect="00414A89">
          <w:headerReference w:type="default" r:id="rId54"/>
          <w:headerReference w:type="first" r:id="rId55"/>
          <w:type w:val="continuous"/>
          <w:pgSz w:w="11906" w:h="16838" w:code="9"/>
          <w:pgMar w:top="1134" w:right="851" w:bottom="1134" w:left="1701" w:header="709" w:footer="709" w:gutter="0"/>
          <w:cols w:space="708"/>
          <w:titlePg/>
          <w:docGrid w:linePitch="408"/>
        </w:sectPr>
      </w:pPr>
    </w:p>
    <w:p w14:paraId="48B8F011" w14:textId="77777777" w:rsidR="006A6235" w:rsidRPr="00CA10B0" w:rsidRDefault="006E7357" w:rsidP="00B75376">
      <w:pPr>
        <w:pStyle w:val="affe"/>
        <w:spacing w:before="0"/>
      </w:pPr>
      <w:r w:rsidRPr="005D024A">
        <w:lastRenderedPageBreak/>
        <w:t>Табл</w:t>
      </w:r>
      <w:r w:rsidR="006A6235">
        <w:t>ица</w:t>
      </w:r>
      <w:r w:rsidR="00D40CC1" w:rsidRPr="006A6235">
        <w:rPr>
          <w:lang w:val="en-US"/>
        </w:rPr>
        <w:t> </w:t>
      </w:r>
      <w:r w:rsidR="00C20A3A" w:rsidRPr="00CA10B0">
        <w:t>9</w:t>
      </w:r>
    </w:p>
    <w:p w14:paraId="79DE9AA8" w14:textId="77777777" w:rsidR="006E7357" w:rsidRPr="00480CC5" w:rsidRDefault="001206EF" w:rsidP="000B71DF">
      <w:pPr>
        <w:pStyle w:val="a6"/>
        <w:keepNext w:val="0"/>
        <w:keepLines w:val="0"/>
      </w:pPr>
      <w:r w:rsidRPr="00480CC5">
        <w:t>Перечень транзакций</w:t>
      </w:r>
      <w:r w:rsidR="00BC1F7B" w:rsidRPr="00480CC5">
        <w:t xml:space="preserve"> </w:t>
      </w:r>
      <w:r w:rsidR="006A6235" w:rsidRPr="00480CC5">
        <w:t>общего процесса</w:t>
      </w:r>
      <w:r w:rsidR="00D82DC0" w:rsidRPr="00480CC5">
        <w:t xml:space="preserve"> </w:t>
      </w:r>
      <w:r w:rsidR="00D40CC1" w:rsidRPr="00480CC5">
        <w:t>при получении материалов и документов, используемых в ходе регистрации или иных процедур, связанных с ТЗ Союза</w:t>
      </w:r>
    </w:p>
    <w:p w14:paraId="6BE0211B" w14:textId="77777777" w:rsidR="00D4414C" w:rsidRPr="005D024A" w:rsidRDefault="00D4414C" w:rsidP="00D4414C">
      <w:pPr>
        <w:pStyle w:val="afff"/>
      </w:pPr>
    </w:p>
    <w:tbl>
      <w:tblPr>
        <w:tblW w:w="14572" w:type="dxa"/>
        <w:jc w:val="center"/>
        <w:tblLayout w:type="fixed"/>
        <w:tblLook w:val="04A0" w:firstRow="1" w:lastRow="0" w:firstColumn="1" w:lastColumn="0" w:noHBand="0" w:noVBand="1"/>
      </w:tblPr>
      <w:tblGrid>
        <w:gridCol w:w="731"/>
        <w:gridCol w:w="3107"/>
        <w:gridCol w:w="3250"/>
        <w:gridCol w:w="2719"/>
        <w:gridCol w:w="2422"/>
        <w:gridCol w:w="2343"/>
      </w:tblGrid>
      <w:tr w:rsidR="00CD6ADA" w:rsidRPr="005D024A" w14:paraId="222AD134" w14:textId="77777777" w:rsidTr="00D31C3D">
        <w:trPr>
          <w:trHeight w:val="6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062EF3D" w14:textId="77777777" w:rsidR="00CD6ADA" w:rsidRDefault="00CD6ADA" w:rsidP="000355DD">
            <w:pPr>
              <w:pStyle w:val="af1"/>
              <w:jc w:val="center"/>
            </w:pPr>
            <w:r>
              <w:t>№ п/п</w:t>
            </w:r>
          </w:p>
        </w:tc>
        <w:tc>
          <w:tcPr>
            <w:tcW w:w="1066" w:type="pct"/>
            <w:tcBorders>
              <w:top w:val="single" w:sz="4" w:space="0" w:color="auto"/>
              <w:left w:val="single" w:sz="4" w:space="0" w:color="auto"/>
              <w:bottom w:val="single" w:sz="4" w:space="0" w:color="auto"/>
              <w:right w:val="single" w:sz="4" w:space="0" w:color="auto"/>
            </w:tcBorders>
            <w:shd w:val="clear" w:color="auto" w:fill="auto"/>
          </w:tcPr>
          <w:p w14:paraId="3E80B653" w14:textId="77777777" w:rsidR="00CD6ADA" w:rsidRDefault="00CD6ADA" w:rsidP="000355DD">
            <w:pPr>
              <w:pStyle w:val="af1"/>
              <w:jc w:val="center"/>
            </w:pPr>
            <w:r w:rsidRPr="005D024A">
              <w:t>Операци</w:t>
            </w:r>
            <w:r>
              <w:t>я</w:t>
            </w:r>
            <w:r w:rsidRPr="005D024A">
              <w:t>, выполняем</w:t>
            </w:r>
            <w:r>
              <w:t>ая</w:t>
            </w:r>
            <w:r w:rsidRPr="005D024A">
              <w:t xml:space="preserve"> инициатором</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ADF6CB6" w14:textId="77777777" w:rsidR="00CD6ADA" w:rsidRDefault="00CD6ADA" w:rsidP="000355DD">
            <w:pPr>
              <w:pStyle w:val="af1"/>
              <w:jc w:val="center"/>
            </w:pPr>
            <w:r w:rsidRPr="005D024A">
              <w:t>Промежуточн</w:t>
            </w:r>
            <w:r>
              <w:t>ое</w:t>
            </w:r>
            <w:r w:rsidRPr="005D024A">
              <w:t xml:space="preserve"> состоян</w:t>
            </w:r>
            <w:r>
              <w:t>ие</w:t>
            </w:r>
            <w:r w:rsidRPr="005D024A">
              <w:t xml:space="preserve"> </w:t>
            </w:r>
            <w:r>
              <w:t>информационного объекта общего процесса</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185A64CD" w14:textId="77777777" w:rsidR="00CD6ADA" w:rsidRDefault="00CD6ADA" w:rsidP="000355DD">
            <w:pPr>
              <w:pStyle w:val="af1"/>
              <w:jc w:val="center"/>
            </w:pPr>
            <w:r w:rsidRPr="005D024A">
              <w:t>Операци</w:t>
            </w:r>
            <w:r>
              <w:t>я</w:t>
            </w:r>
            <w:r w:rsidRPr="005D024A">
              <w:t>, выполняем</w:t>
            </w:r>
            <w:r>
              <w:t>ая</w:t>
            </w:r>
            <w:r w:rsidRPr="005D024A">
              <w:t xml:space="preserve"> </w:t>
            </w:r>
            <w:r>
              <w:t>респондентом</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5ED9C87D" w14:textId="77777777" w:rsidR="00CD6ADA" w:rsidRDefault="00CD6ADA" w:rsidP="000355DD">
            <w:pPr>
              <w:pStyle w:val="af1"/>
              <w:jc w:val="center"/>
            </w:pPr>
            <w:r w:rsidRPr="005D024A">
              <w:t>Результирующ</w:t>
            </w:r>
            <w:r>
              <w:t>е</w:t>
            </w:r>
            <w:r w:rsidRPr="005D024A">
              <w:t>е состоян</w:t>
            </w:r>
            <w:r>
              <w:t>ие</w:t>
            </w:r>
            <w:r w:rsidRPr="005D024A">
              <w:t xml:space="preserve"> </w:t>
            </w:r>
            <w:r>
              <w:t>информационного объекта общего процесса</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tcPr>
          <w:p w14:paraId="63ED5034" w14:textId="77777777" w:rsidR="00CD6ADA" w:rsidRDefault="00CD6ADA" w:rsidP="000355DD">
            <w:pPr>
              <w:pStyle w:val="af1"/>
              <w:jc w:val="center"/>
            </w:pPr>
            <w:r>
              <w:t>Т</w:t>
            </w:r>
            <w:r w:rsidRPr="005D024A">
              <w:t>ранзакция</w:t>
            </w:r>
            <w:r>
              <w:t xml:space="preserve"> общего процесса</w:t>
            </w:r>
          </w:p>
        </w:tc>
      </w:tr>
      <w:tr w:rsidR="006263E6" w:rsidRPr="005D024A" w14:paraId="7F41CE69" w14:textId="77777777" w:rsidTr="000B71DF">
        <w:trPr>
          <w:trHeight w:val="301"/>
          <w:tblHeader/>
          <w:jc w:val="center"/>
        </w:trPr>
        <w:tc>
          <w:tcPr>
            <w:tcW w:w="25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FA88A76" w14:textId="77777777" w:rsidR="006263E6" w:rsidRDefault="006263E6" w:rsidP="000355DD">
            <w:pPr>
              <w:pStyle w:val="af1"/>
              <w:jc w:val="center"/>
            </w:pPr>
            <w:r>
              <w:t>1</w:t>
            </w:r>
          </w:p>
        </w:tc>
        <w:tc>
          <w:tcPr>
            <w:tcW w:w="1066" w:type="pct"/>
            <w:tcBorders>
              <w:top w:val="single" w:sz="4" w:space="0" w:color="auto"/>
              <w:left w:val="single" w:sz="4" w:space="0" w:color="auto"/>
              <w:bottom w:val="single" w:sz="4" w:space="0" w:color="auto"/>
              <w:right w:val="single" w:sz="4" w:space="0" w:color="auto"/>
            </w:tcBorders>
            <w:shd w:val="clear" w:color="auto" w:fill="auto"/>
            <w:vAlign w:val="center"/>
          </w:tcPr>
          <w:p w14:paraId="5FD4B126" w14:textId="77777777" w:rsidR="006263E6" w:rsidRPr="005D024A" w:rsidRDefault="006263E6" w:rsidP="000355DD">
            <w:pPr>
              <w:pStyle w:val="af1"/>
              <w:jc w:val="center"/>
            </w:pPr>
            <w:r>
              <w:t>2</w:t>
            </w:r>
          </w:p>
        </w:tc>
        <w:tc>
          <w:tcPr>
            <w:tcW w:w="1115"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7D9CE84D" w14:textId="77777777" w:rsidR="006263E6" w:rsidRPr="005D024A" w:rsidRDefault="006263E6" w:rsidP="000355DD">
            <w:pPr>
              <w:pStyle w:val="af1"/>
              <w:jc w:val="center"/>
            </w:pPr>
            <w:r>
              <w:t>3</w:t>
            </w:r>
          </w:p>
        </w:tc>
        <w:tc>
          <w:tcPr>
            <w:tcW w:w="933"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0788C897" w14:textId="77777777" w:rsidR="006263E6" w:rsidRPr="005D024A" w:rsidRDefault="006263E6" w:rsidP="000355DD">
            <w:pPr>
              <w:pStyle w:val="af1"/>
              <w:jc w:val="center"/>
            </w:pPr>
            <w:r>
              <w:t>4</w:t>
            </w:r>
          </w:p>
        </w:tc>
        <w:tc>
          <w:tcPr>
            <w:tcW w:w="831"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2583EAA6" w14:textId="77777777" w:rsidR="006263E6" w:rsidRPr="005D024A" w:rsidRDefault="006263E6" w:rsidP="000355DD">
            <w:pPr>
              <w:pStyle w:val="af1"/>
              <w:jc w:val="center"/>
            </w:pPr>
            <w:r>
              <w:t>5</w:t>
            </w:r>
          </w:p>
        </w:tc>
        <w:tc>
          <w:tcPr>
            <w:tcW w:w="804" w:type="pct"/>
            <w:tcBorders>
              <w:top w:val="single" w:sz="4" w:space="0" w:color="auto"/>
              <w:left w:val="single" w:sz="4" w:space="0" w:color="auto"/>
              <w:bottom w:val="single" w:sz="4" w:space="0" w:color="auto"/>
              <w:right w:val="single" w:sz="4" w:space="0" w:color="auto"/>
            </w:tcBorders>
            <w:shd w:val="clear" w:color="auto" w:fill="auto"/>
            <w:tcMar>
              <w:top w:w="85" w:type="dxa"/>
              <w:bottom w:w="85" w:type="dxa"/>
            </w:tcMar>
            <w:vAlign w:val="center"/>
          </w:tcPr>
          <w:p w14:paraId="50CDB912" w14:textId="77777777" w:rsidR="006263E6" w:rsidRDefault="006263E6" w:rsidP="000355DD">
            <w:pPr>
              <w:pStyle w:val="af1"/>
              <w:jc w:val="center"/>
            </w:pPr>
            <w:r>
              <w:t>6</w:t>
            </w:r>
          </w:p>
        </w:tc>
      </w:tr>
      <w:tr w:rsidR="00A540BA" w:rsidRPr="00A9512A" w14:paraId="5E5B4DC6" w14:textId="77777777" w:rsidTr="000B71DF">
        <w:trPr>
          <w:trHeight w:val="386"/>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1A98A169" w14:textId="77777777" w:rsidR="00A540BA" w:rsidRPr="00AC4031" w:rsidRDefault="00124507" w:rsidP="00FC7A4E">
            <w:pPr>
              <w:pStyle w:val="af1"/>
              <w:keepNext/>
              <w:keepLines/>
              <w:jc w:val="center"/>
              <w:rPr>
                <w:highlight w:val="yellow"/>
                <w:lang w:val="en-US"/>
              </w:rPr>
            </w:pPr>
            <w:r w:rsidRPr="00B53005">
              <w:rPr>
                <w:lang w:val="en-US"/>
              </w:rPr>
              <w:t>1</w:t>
            </w:r>
          </w:p>
        </w:tc>
        <w:tc>
          <w:tcPr>
            <w:tcW w:w="4749" w:type="pct"/>
            <w:gridSpan w:val="5"/>
            <w:tcBorders>
              <w:top w:val="single" w:sz="4" w:space="0" w:color="auto"/>
              <w:left w:val="single" w:sz="4" w:space="0" w:color="auto"/>
              <w:bottom w:val="single" w:sz="4" w:space="0" w:color="auto"/>
              <w:right w:val="single" w:sz="4" w:space="0" w:color="auto"/>
            </w:tcBorders>
            <w:vAlign w:val="center"/>
          </w:tcPr>
          <w:p w14:paraId="6C74F802" w14:textId="69B58061" w:rsidR="00A540BA" w:rsidRPr="001221E7" w:rsidRDefault="00A540BA" w:rsidP="007E01DE">
            <w:pPr>
              <w:pStyle w:val="af1"/>
              <w:keepNext/>
              <w:keepLines/>
              <w:jc w:val="center"/>
              <w:rPr>
                <w:noProof/>
              </w:rPr>
            </w:pPr>
            <w:r w:rsidRPr="001221E7">
              <w:rPr>
                <w:noProof/>
              </w:rPr>
              <w:t xml:space="preserve">Получение материалов и документов, используемых в ходе регистрации или иных </w:t>
            </w:r>
            <w:r w:rsidR="007E01DE">
              <w:rPr>
                <w:noProof/>
              </w:rPr>
              <w:t>действий</w:t>
            </w:r>
            <w:r w:rsidRPr="001221E7">
              <w:rPr>
                <w:noProof/>
              </w:rPr>
              <w:t>, связанных с ТЗ Союза</w:t>
            </w:r>
            <w:r w:rsidR="00A9512A" w:rsidRPr="001221E7">
              <w:rPr>
                <w:noProof/>
              </w:rPr>
              <w:t xml:space="preserve"> (P.SP.02.PRC.036)</w:t>
            </w:r>
          </w:p>
        </w:tc>
      </w:tr>
      <w:tr w:rsidR="00A540BA" w:rsidRPr="001B62B4" w14:paraId="69FB69E3" w14:textId="77777777" w:rsidTr="000B71DF">
        <w:trPr>
          <w:jc w:val="center"/>
        </w:trPr>
        <w:tc>
          <w:tcPr>
            <w:tcW w:w="251" w:type="pct"/>
            <w:tcBorders>
              <w:top w:val="single" w:sz="4" w:space="0" w:color="auto"/>
              <w:left w:val="single" w:sz="4" w:space="0" w:color="auto"/>
              <w:bottom w:val="single" w:sz="4" w:space="0" w:color="auto"/>
              <w:right w:val="single" w:sz="4" w:space="0" w:color="auto"/>
            </w:tcBorders>
            <w:tcMar>
              <w:top w:w="85" w:type="dxa"/>
              <w:bottom w:w="85" w:type="dxa"/>
            </w:tcMar>
          </w:tcPr>
          <w:p w14:paraId="6FC3983E" w14:textId="77777777" w:rsidR="00A540BA" w:rsidRPr="00AC4031" w:rsidRDefault="00124507" w:rsidP="00DF0BBF">
            <w:pPr>
              <w:pStyle w:val="af1"/>
              <w:jc w:val="center"/>
              <w:rPr>
                <w:highlight w:val="yellow"/>
                <w:lang w:val="en-US"/>
              </w:rPr>
            </w:pPr>
            <w:r w:rsidRPr="002263B9">
              <w:rPr>
                <w:noProof/>
                <w:lang w:val="en-US"/>
              </w:rPr>
              <w:t>1</w:t>
            </w:r>
            <w:r w:rsidRPr="00B53005">
              <w:rPr>
                <w:lang w:val="en-US"/>
              </w:rPr>
              <w:t>.</w:t>
            </w:r>
            <w:r w:rsidRPr="00B53005">
              <w:rPr>
                <w:noProof/>
                <w:lang w:val="en-US"/>
              </w:rPr>
              <w:t>1</w:t>
            </w:r>
          </w:p>
        </w:tc>
        <w:tc>
          <w:tcPr>
            <w:tcW w:w="1066" w:type="pct"/>
            <w:tcBorders>
              <w:top w:val="single" w:sz="4" w:space="0" w:color="auto"/>
              <w:left w:val="single" w:sz="4" w:space="0" w:color="auto"/>
              <w:bottom w:val="single" w:sz="4" w:space="0" w:color="auto"/>
              <w:right w:val="single" w:sz="4" w:space="0" w:color="auto"/>
            </w:tcBorders>
            <w:tcMar>
              <w:top w:w="85" w:type="dxa"/>
              <w:bottom w:w="85" w:type="dxa"/>
            </w:tcMar>
          </w:tcPr>
          <w:p w14:paraId="3DB47145" w14:textId="060C2D0B" w:rsidR="00A540BA" w:rsidRPr="00B039AA" w:rsidRDefault="00A540BA" w:rsidP="007E01DE">
            <w:pPr>
              <w:pStyle w:val="af1"/>
              <w:rPr>
                <w:noProof/>
              </w:rPr>
            </w:pPr>
            <w:r w:rsidRPr="00391BA0">
              <w:rPr>
                <w:noProof/>
              </w:rPr>
              <w:t xml:space="preserve">Обработка и представление материалов и документов, используемых в ходе регистрации или иных </w:t>
            </w:r>
            <w:r w:rsidR="007E01DE">
              <w:rPr>
                <w:noProof/>
              </w:rPr>
              <w:t>действий</w:t>
            </w:r>
            <w:r w:rsidRPr="00391BA0">
              <w:rPr>
                <w:noProof/>
              </w:rPr>
              <w:t>, связанных с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7)</w:t>
            </w:r>
          </w:p>
        </w:tc>
        <w:tc>
          <w:tcPr>
            <w:tcW w:w="1115" w:type="pct"/>
            <w:tcBorders>
              <w:top w:val="single" w:sz="4" w:space="0" w:color="auto"/>
              <w:left w:val="single" w:sz="4" w:space="0" w:color="auto"/>
              <w:bottom w:val="single" w:sz="4" w:space="0" w:color="auto"/>
              <w:right w:val="single" w:sz="4" w:space="0" w:color="auto"/>
            </w:tcBorders>
            <w:tcMar>
              <w:top w:w="85" w:type="dxa"/>
              <w:bottom w:w="85" w:type="dxa"/>
            </w:tcMar>
          </w:tcPr>
          <w:p w14:paraId="4E6A2986" w14:textId="77777777" w:rsidR="00A540BA" w:rsidRPr="00B039AA" w:rsidRDefault="00520325" w:rsidP="000355DD">
            <w:pPr>
              <w:pStyle w:val="af1"/>
              <w:rPr>
                <w:noProof/>
              </w:rPr>
            </w:pPr>
            <w:r w:rsidRPr="00391BA0">
              <w:rPr>
                <w:noProof/>
              </w:rPr>
              <w:t>сведения о прилагаемом документе</w:t>
            </w:r>
            <w:r w:rsidR="00662D7E" w:rsidRPr="00391BA0">
              <w:rPr>
                <w:noProof/>
              </w:rPr>
              <w:t xml:space="preserve"> </w:t>
            </w:r>
            <w:r w:rsidR="00A9512A" w:rsidRPr="00391BA0">
              <w:rPr>
                <w:noProof/>
              </w:rPr>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4)</w:t>
            </w:r>
            <w:r w:rsidR="00A540BA" w:rsidRPr="00391BA0">
              <w:rPr>
                <w:noProof/>
              </w:rPr>
              <w:t xml:space="preserve">: </w:t>
            </w:r>
            <w:r w:rsidR="00D4414C" w:rsidRPr="00391BA0">
              <w:rPr>
                <w:noProof/>
              </w:rPr>
              <w:t>сведения о прилагаемом документе запрошены</w:t>
            </w:r>
          </w:p>
        </w:tc>
        <w:tc>
          <w:tcPr>
            <w:tcW w:w="933" w:type="pct"/>
            <w:tcBorders>
              <w:top w:val="single" w:sz="4" w:space="0" w:color="auto"/>
              <w:left w:val="single" w:sz="4" w:space="0" w:color="auto"/>
              <w:bottom w:val="single" w:sz="4" w:space="0" w:color="auto"/>
              <w:right w:val="single" w:sz="4" w:space="0" w:color="auto"/>
            </w:tcBorders>
            <w:tcMar>
              <w:top w:w="85" w:type="dxa"/>
              <w:bottom w:w="85" w:type="dxa"/>
            </w:tcMar>
          </w:tcPr>
          <w:p w14:paraId="59C7E221" w14:textId="5D85EEB3" w:rsidR="00A540BA" w:rsidRPr="00B039AA" w:rsidRDefault="00383008" w:rsidP="000355DD">
            <w:pPr>
              <w:pStyle w:val="af1"/>
              <w:rPr>
                <w:noProof/>
              </w:rPr>
            </w:pPr>
            <w:r w:rsidRPr="00391BA0">
              <w:rPr>
                <w:noProof/>
              </w:rPr>
              <w:t xml:space="preserve">запрос материалов </w:t>
            </w:r>
            <w:r w:rsidR="00B87CFE">
              <w:rPr>
                <w:noProof/>
              </w:rPr>
              <w:br/>
            </w:r>
            <w:r w:rsidRPr="00391BA0">
              <w:rPr>
                <w:noProof/>
              </w:rPr>
              <w:t xml:space="preserve">и документов, используемых в ходе регистрации или иных </w:t>
            </w:r>
            <w:r w:rsidR="007E01DE">
              <w:rPr>
                <w:noProof/>
              </w:rPr>
              <w:t>действий</w:t>
            </w:r>
            <w:r w:rsidRPr="00391BA0">
              <w:rPr>
                <w:noProof/>
              </w:rPr>
              <w:t xml:space="preserve">, связанных </w:t>
            </w:r>
            <w:r w:rsidR="00B87CFE">
              <w:rPr>
                <w:noProof/>
              </w:rPr>
              <w:br/>
            </w:r>
            <w:r w:rsidRPr="00391BA0">
              <w:rPr>
                <w:noProof/>
              </w:rPr>
              <w:t>с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6)</w:t>
            </w:r>
            <w:r w:rsidR="00D443E9" w:rsidRPr="00391BA0">
              <w:rPr>
                <w:noProof/>
              </w:rPr>
              <w:t>.</w:t>
            </w:r>
          </w:p>
          <w:p w14:paraId="1A8DE432" w14:textId="41250078" w:rsidR="00A540BA" w:rsidRPr="000355DD" w:rsidRDefault="00383008" w:rsidP="007E01DE">
            <w:pPr>
              <w:pStyle w:val="af1"/>
            </w:pPr>
            <w:r w:rsidRPr="00391BA0">
              <w:rPr>
                <w:noProof/>
              </w:rPr>
              <w:t xml:space="preserve">прием и обработка материалов и документов, используемых в ходе регистрации или иных </w:t>
            </w:r>
            <w:r w:rsidR="007E01DE">
              <w:rPr>
                <w:noProof/>
              </w:rPr>
              <w:t>действий</w:t>
            </w:r>
            <w:r w:rsidRPr="00391BA0">
              <w:rPr>
                <w:noProof/>
              </w:rPr>
              <w:t xml:space="preserve">, связанных </w:t>
            </w:r>
            <w:r w:rsidR="00B87CFE">
              <w:rPr>
                <w:noProof/>
              </w:rPr>
              <w:br/>
            </w:r>
            <w:r w:rsidRPr="00391BA0">
              <w:rPr>
                <w:noProof/>
              </w:rPr>
              <w:t>с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OPR</w:t>
            </w:r>
            <w:r w:rsidR="00A9512A" w:rsidRPr="00391BA0">
              <w:rPr>
                <w:noProof/>
              </w:rPr>
              <w:t>.188)</w:t>
            </w:r>
          </w:p>
        </w:tc>
        <w:tc>
          <w:tcPr>
            <w:tcW w:w="831" w:type="pct"/>
            <w:tcBorders>
              <w:top w:val="single" w:sz="4" w:space="0" w:color="auto"/>
              <w:left w:val="single" w:sz="4" w:space="0" w:color="auto"/>
              <w:bottom w:val="single" w:sz="4" w:space="0" w:color="auto"/>
              <w:right w:val="single" w:sz="4" w:space="0" w:color="auto"/>
            </w:tcBorders>
            <w:tcMar>
              <w:top w:w="85" w:type="dxa"/>
              <w:bottom w:w="85" w:type="dxa"/>
            </w:tcMar>
          </w:tcPr>
          <w:p w14:paraId="643AEDC5" w14:textId="6E4B0EB8" w:rsidR="00A540BA" w:rsidRPr="00B039AA" w:rsidRDefault="00520325" w:rsidP="000355DD">
            <w:pPr>
              <w:pStyle w:val="af1"/>
              <w:rPr>
                <w:noProof/>
              </w:rPr>
            </w:pPr>
            <w:r w:rsidRPr="00391BA0">
              <w:rPr>
                <w:noProof/>
              </w:rPr>
              <w:t>заявка на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1)</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 xml:space="preserve">о прилагаемом </w:t>
            </w:r>
            <w:r w:rsidR="00B87CFE">
              <w:rPr>
                <w:noProof/>
              </w:rPr>
              <w:br/>
            </w:r>
            <w:r w:rsidR="00D4414C" w:rsidRPr="00391BA0">
              <w:rPr>
                <w:noProof/>
              </w:rPr>
              <w:t>к заявке документе представлены</w:t>
            </w:r>
            <w:r w:rsidR="00B23CCA" w:rsidRPr="00391BA0">
              <w:rPr>
                <w:noProof/>
              </w:rPr>
              <w:t>.</w:t>
            </w:r>
          </w:p>
          <w:p w14:paraId="43C079FB" w14:textId="508093C4" w:rsidR="00A540BA" w:rsidRPr="000355DD" w:rsidRDefault="00C65216" w:rsidP="000355DD">
            <w:pPr>
              <w:pStyle w:val="af1"/>
            </w:pPr>
            <w:r w:rsidRPr="00391BA0">
              <w:rPr>
                <w:noProof/>
              </w:rPr>
              <w:t>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2)</w:t>
            </w:r>
            <w:r w:rsidR="00A540BA" w:rsidRPr="00391BA0">
              <w:rPr>
                <w:noProof/>
              </w:rPr>
              <w:t xml:space="preserve">: </w:t>
            </w:r>
            <w:r w:rsidR="00D4414C" w:rsidRPr="00391BA0">
              <w:rPr>
                <w:noProof/>
              </w:rPr>
              <w:t xml:space="preserve">сведения </w:t>
            </w:r>
            <w:r w:rsidR="00B87CFE">
              <w:rPr>
                <w:noProof/>
              </w:rPr>
              <w:br/>
            </w:r>
            <w:r w:rsidR="00D4414C" w:rsidRPr="00391BA0">
              <w:rPr>
                <w:noProof/>
              </w:rPr>
              <w:t>о прилагаемом документе представлены</w:t>
            </w:r>
            <w:r w:rsidR="00F959D1">
              <w:rPr>
                <w:noProof/>
              </w:rPr>
              <w:t>.</w:t>
            </w:r>
          </w:p>
          <w:p w14:paraId="4A145CBD" w14:textId="6FB1A7D5" w:rsidR="00A540BA" w:rsidRPr="000355DD" w:rsidRDefault="00C65216" w:rsidP="000355DD">
            <w:pPr>
              <w:pStyle w:val="af1"/>
            </w:pPr>
            <w:r w:rsidRPr="00391BA0">
              <w:rPr>
                <w:noProof/>
              </w:rPr>
              <w:t xml:space="preserve">сведения </w:t>
            </w:r>
            <w:r w:rsidR="00B87CFE">
              <w:rPr>
                <w:noProof/>
              </w:rPr>
              <w:br/>
            </w:r>
            <w:r w:rsidRPr="00391BA0">
              <w:rPr>
                <w:noProof/>
              </w:rPr>
              <w:t>о прилагаемом документе</w:t>
            </w:r>
            <w:r w:rsidR="00A9512A" w:rsidRPr="00391BA0">
              <w:rPr>
                <w:noProof/>
              </w:rPr>
              <w:t xml:space="preserve"> </w:t>
            </w:r>
            <w:r w:rsidR="00A9512A" w:rsidRPr="00391BA0">
              <w:rPr>
                <w:noProof/>
              </w:rPr>
              <w:lastRenderedPageBreak/>
              <w:t>(</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BEN</w:t>
            </w:r>
            <w:r w:rsidR="00A9512A" w:rsidRPr="00391BA0">
              <w:rPr>
                <w:noProof/>
              </w:rPr>
              <w:t>.004)</w:t>
            </w:r>
            <w:r w:rsidR="00A540BA" w:rsidRPr="00391BA0">
              <w:rPr>
                <w:noProof/>
              </w:rPr>
              <w:t xml:space="preserve">: </w:t>
            </w:r>
            <w:r w:rsidR="00D4414C" w:rsidRPr="00391BA0">
              <w:rPr>
                <w:noProof/>
              </w:rPr>
              <w:t>сведения о прилагаемом документе отсутствуют</w:t>
            </w:r>
          </w:p>
        </w:tc>
        <w:tc>
          <w:tcPr>
            <w:tcW w:w="804" w:type="pct"/>
            <w:tcBorders>
              <w:top w:val="single" w:sz="4" w:space="0" w:color="auto"/>
              <w:left w:val="single" w:sz="4" w:space="0" w:color="auto"/>
              <w:bottom w:val="single" w:sz="4" w:space="0" w:color="auto"/>
              <w:right w:val="single" w:sz="4" w:space="0" w:color="auto"/>
            </w:tcBorders>
            <w:tcMar>
              <w:top w:w="85" w:type="dxa"/>
              <w:bottom w:w="85" w:type="dxa"/>
            </w:tcMar>
          </w:tcPr>
          <w:p w14:paraId="0A368E3D" w14:textId="1743594B" w:rsidR="00A540BA" w:rsidRPr="00391BA0" w:rsidRDefault="001A1AA6" w:rsidP="000355DD">
            <w:pPr>
              <w:pStyle w:val="af1"/>
              <w:rPr>
                <w:noProof/>
              </w:rPr>
            </w:pPr>
            <w:r w:rsidRPr="00391BA0">
              <w:rPr>
                <w:noProof/>
              </w:rPr>
              <w:lastRenderedPageBreak/>
              <w:t xml:space="preserve">получение материалов </w:t>
            </w:r>
            <w:r w:rsidR="00B87CFE">
              <w:rPr>
                <w:noProof/>
              </w:rPr>
              <w:br/>
            </w:r>
            <w:r w:rsidRPr="00391BA0">
              <w:rPr>
                <w:noProof/>
              </w:rPr>
              <w:t xml:space="preserve">и документов, используемых </w:t>
            </w:r>
            <w:r w:rsidR="00B87CFE">
              <w:rPr>
                <w:noProof/>
              </w:rPr>
              <w:br/>
            </w:r>
            <w:r w:rsidRPr="00391BA0">
              <w:rPr>
                <w:noProof/>
              </w:rPr>
              <w:t>в ходе регистрации или иных процедур, связанных с ТЗ Союза</w:t>
            </w:r>
            <w:r w:rsidR="00A9512A" w:rsidRPr="00391BA0">
              <w:rPr>
                <w:noProof/>
              </w:rPr>
              <w:t xml:space="preserve"> (</w:t>
            </w:r>
            <w:r w:rsidR="00A9512A" w:rsidRPr="00CA1D35">
              <w:rPr>
                <w:noProof/>
                <w:lang w:val="en-US"/>
              </w:rPr>
              <w:t>P</w:t>
            </w:r>
            <w:r w:rsidR="00A9512A" w:rsidRPr="00391BA0">
              <w:rPr>
                <w:noProof/>
              </w:rPr>
              <w:t>.</w:t>
            </w:r>
            <w:r w:rsidR="00A9512A" w:rsidRPr="00CA1D35">
              <w:rPr>
                <w:noProof/>
                <w:lang w:val="en-US"/>
              </w:rPr>
              <w:t>SP</w:t>
            </w:r>
            <w:r w:rsidR="00A9512A" w:rsidRPr="00391BA0">
              <w:rPr>
                <w:noProof/>
              </w:rPr>
              <w:t>.02.</w:t>
            </w:r>
            <w:r w:rsidR="00A9512A" w:rsidRPr="00CA1D35">
              <w:rPr>
                <w:noProof/>
                <w:lang w:val="en-US"/>
              </w:rPr>
              <w:t>TRN</w:t>
            </w:r>
            <w:r w:rsidR="00A9512A" w:rsidRPr="00391BA0">
              <w:rPr>
                <w:noProof/>
              </w:rPr>
              <w:t>.051)</w:t>
            </w:r>
          </w:p>
        </w:tc>
      </w:tr>
    </w:tbl>
    <w:p w14:paraId="6C7689FD" w14:textId="77777777" w:rsidR="00273E8F" w:rsidRPr="005D21ED" w:rsidRDefault="00273E8F" w:rsidP="00993E1A">
      <w:pPr>
        <w:pStyle w:val="afc"/>
        <w:rPr>
          <w:lang w:val="ru-RU"/>
        </w:rPr>
        <w:sectPr w:rsidR="00273E8F" w:rsidRPr="005D21ED" w:rsidSect="004042B6">
          <w:headerReference w:type="default" r:id="rId56"/>
          <w:footerReference w:type="default" r:id="rId57"/>
          <w:pgSz w:w="16838" w:h="11906" w:orient="landscape" w:code="9"/>
          <w:pgMar w:top="1701" w:right="1134" w:bottom="851" w:left="1134" w:header="709" w:footer="709" w:gutter="0"/>
          <w:cols w:space="708"/>
          <w:docGrid w:linePitch="408"/>
        </w:sectPr>
      </w:pPr>
    </w:p>
    <w:p w14:paraId="4F0B0562" w14:textId="0894A611" w:rsidR="005E2E6F" w:rsidRPr="005D21ED" w:rsidRDefault="0020358D">
      <w:pPr>
        <w:pStyle w:val="1"/>
      </w:pPr>
      <w:r w:rsidRPr="00A1317B">
        <w:rPr>
          <w:noProof/>
          <w:lang w:val="en-US"/>
        </w:rPr>
        <w:lastRenderedPageBreak/>
        <w:t>VI</w:t>
      </w:r>
      <w:r w:rsidR="000032E9" w:rsidRPr="005D21ED">
        <w:t>.</w:t>
      </w:r>
      <w:r w:rsidR="001A625E">
        <w:rPr>
          <w:lang w:val="en-US"/>
        </w:rPr>
        <w:t> </w:t>
      </w:r>
      <w:r w:rsidR="005E2E6F" w:rsidRPr="005D024A">
        <w:t>Описание</w:t>
      </w:r>
      <w:r w:rsidR="005E2E6F" w:rsidRPr="005D21ED">
        <w:t xml:space="preserve"> </w:t>
      </w:r>
      <w:r w:rsidR="005602E1">
        <w:t>сообщений</w:t>
      </w:r>
      <w:r w:rsidR="005602E1" w:rsidRPr="005D21ED">
        <w:t xml:space="preserve"> </w:t>
      </w:r>
      <w:r w:rsidR="005602E1">
        <w:t>общего</w:t>
      </w:r>
      <w:r w:rsidR="005602E1" w:rsidRPr="005D21ED">
        <w:t xml:space="preserve"> </w:t>
      </w:r>
      <w:r w:rsidR="005602E1">
        <w:t>процесса</w:t>
      </w:r>
    </w:p>
    <w:p w14:paraId="74DA55B8" w14:textId="0DC548A6" w:rsidR="005E2E6F" w:rsidRPr="005D024A" w:rsidRDefault="000D7BE0" w:rsidP="007B6675">
      <w:pPr>
        <w:pStyle w:val="a7"/>
      </w:pPr>
      <w:r>
        <w:t>20</w:t>
      </w:r>
      <w:r w:rsidRPr="000D7BE0">
        <w:rPr>
          <w:lang w:val="ru-RU"/>
        </w:rPr>
        <w:t>.</w:t>
      </w:r>
      <w:r w:rsidR="001A625E">
        <w:rPr>
          <w:lang w:val="en-US"/>
        </w:rPr>
        <w:t> </w:t>
      </w:r>
      <w:r w:rsidR="006A6235">
        <w:rPr>
          <w:lang w:val="ru-RU"/>
        </w:rPr>
        <w:t>П</w:t>
      </w:r>
      <w:r w:rsidR="005E2E6F" w:rsidRPr="005D024A">
        <w:t>еречень сообщений</w:t>
      </w:r>
      <w:r w:rsidR="006A6235">
        <w:rPr>
          <w:lang w:val="ru-RU"/>
        </w:rPr>
        <w:t xml:space="preserve"> общего процесса</w:t>
      </w:r>
      <w:r w:rsidR="005E2E6F" w:rsidRPr="005D024A">
        <w:t>, передаваемых в рамках информационного взаимодействия при реализации общего процесса</w:t>
      </w:r>
      <w:r w:rsidR="004170C2" w:rsidRPr="005E0800">
        <w:t>,</w:t>
      </w:r>
      <w:r w:rsidR="005E2E6F" w:rsidRPr="005D024A">
        <w:t xml:space="preserve"> </w:t>
      </w:r>
      <w:r w:rsidR="00000227">
        <w:rPr>
          <w:lang w:val="ru-RU"/>
        </w:rPr>
        <w:t>приведен</w:t>
      </w:r>
      <w:r w:rsidR="006A6235" w:rsidRPr="005D024A">
        <w:t xml:space="preserve"> </w:t>
      </w:r>
      <w:r w:rsidR="005E2E6F" w:rsidRPr="005D024A">
        <w:t>в табл</w:t>
      </w:r>
      <w:r w:rsidR="006A6235">
        <w:rPr>
          <w:lang w:val="ru-RU"/>
        </w:rPr>
        <w:t>ице</w:t>
      </w:r>
      <w:r w:rsidR="005E2E6F" w:rsidRPr="005D024A">
        <w:t xml:space="preserve"> 10. </w:t>
      </w:r>
      <w:r w:rsidR="00901C31" w:rsidRPr="00901C31">
        <w:t xml:space="preserve">Структура данных в составе сообщения </w:t>
      </w:r>
      <w:r w:rsidR="005F0CDE">
        <w:rPr>
          <w:lang w:val="ru-RU"/>
        </w:rPr>
        <w:t>должна соответствовать</w:t>
      </w:r>
      <w:r w:rsidR="00901C31" w:rsidRPr="00901C31">
        <w:t xml:space="preserve"> Описани</w:t>
      </w:r>
      <w:r w:rsidR="005F0CDE">
        <w:rPr>
          <w:lang w:val="ru-RU"/>
        </w:rPr>
        <w:t>ю</w:t>
      </w:r>
      <w:r w:rsidR="00901C31" w:rsidRPr="00901C31">
        <w:t xml:space="preserve"> форматов и структур электронных документов и сведений. Ссылка на соответствующую структуру </w:t>
      </w:r>
      <w:r w:rsidR="00B87CFE">
        <w:br/>
      </w:r>
      <w:r w:rsidR="00901C31" w:rsidRPr="00901C31">
        <w:t xml:space="preserve">в Описании форматов и структур электронных документов и сведений устанавливается по значению графы </w:t>
      </w:r>
      <w:r w:rsidR="005F0CDE">
        <w:rPr>
          <w:lang w:val="ru-RU"/>
        </w:rPr>
        <w:t>3</w:t>
      </w:r>
      <w:r w:rsidR="00901C31" w:rsidRPr="00901C31">
        <w:t xml:space="preserve"> таблицы</w:t>
      </w:r>
      <w:r w:rsidR="006A6235">
        <w:rPr>
          <w:lang w:val="ru-RU"/>
        </w:rPr>
        <w:t xml:space="preserve"> </w:t>
      </w:r>
      <w:r w:rsidR="006A6235" w:rsidRPr="005D024A">
        <w:t>10</w:t>
      </w:r>
      <w:r w:rsidR="005E2E6F" w:rsidRPr="005D024A">
        <w:t>.</w:t>
      </w:r>
    </w:p>
    <w:p w14:paraId="5DDA84DB" w14:textId="4F4CD183" w:rsidR="006A6235" w:rsidRPr="00AC4031" w:rsidRDefault="005E2E6F" w:rsidP="00952A3E">
      <w:pPr>
        <w:pStyle w:val="affe"/>
        <w:rPr>
          <w:rStyle w:val="afd"/>
          <w:rFonts w:eastAsiaTheme="minorEastAsia"/>
          <w:bCs w:val="0"/>
          <w:noProof/>
          <w:lang w:val="en-US"/>
        </w:rPr>
      </w:pPr>
      <w:r w:rsidRPr="005D024A">
        <w:t>Табл</w:t>
      </w:r>
      <w:r w:rsidR="001165B2">
        <w:t>ица</w:t>
      </w:r>
      <w:r w:rsidRPr="00AC4031">
        <w:rPr>
          <w:lang w:val="en-US"/>
        </w:rPr>
        <w:t> 10</w:t>
      </w:r>
    </w:p>
    <w:p w14:paraId="77175ADE" w14:textId="2FE31FFB" w:rsidR="005E2E6F" w:rsidRDefault="006A6235" w:rsidP="00480CC5">
      <w:pPr>
        <w:pStyle w:val="a6"/>
      </w:pPr>
      <w:r>
        <w:t>П</w:t>
      </w:r>
      <w:r w:rsidR="005E2E6F" w:rsidRPr="005D024A">
        <w:t>еречень сообщений</w:t>
      </w:r>
      <w:r w:rsidR="00ED21AA">
        <w:t xml:space="preserve"> общего процесса</w:t>
      </w:r>
    </w:p>
    <w:p w14:paraId="25C9C355" w14:textId="77777777" w:rsidR="005F0CDE" w:rsidRPr="005D024A" w:rsidRDefault="005F0CDE" w:rsidP="005F0CDE">
      <w:pPr>
        <w:pStyle w:val="afff"/>
      </w:pPr>
    </w:p>
    <w:tbl>
      <w:tblPr>
        <w:tblW w:w="9356" w:type="dxa"/>
        <w:jc w:val="center"/>
        <w:tblLayout w:type="fixed"/>
        <w:tblLook w:val="0000" w:firstRow="0" w:lastRow="0" w:firstColumn="0" w:lastColumn="0" w:noHBand="0" w:noVBand="0"/>
      </w:tblPr>
      <w:tblGrid>
        <w:gridCol w:w="2487"/>
        <w:gridCol w:w="3521"/>
        <w:gridCol w:w="3348"/>
      </w:tblGrid>
      <w:tr w:rsidR="00CD6ADA" w:rsidRPr="005D024A" w14:paraId="34B3D302" w14:textId="77777777" w:rsidTr="00D31C3D">
        <w:trPr>
          <w:trHeight w:val="601"/>
          <w:tblHeader/>
          <w:jc w:val="center"/>
        </w:trPr>
        <w:tc>
          <w:tcPr>
            <w:tcW w:w="2487" w:type="dxa"/>
            <w:tcBorders>
              <w:top w:val="single" w:sz="4" w:space="0" w:color="auto"/>
              <w:left w:val="single" w:sz="4" w:space="0" w:color="auto"/>
              <w:bottom w:val="single" w:sz="4" w:space="0" w:color="auto"/>
              <w:right w:val="single" w:sz="4" w:space="0" w:color="auto"/>
            </w:tcBorders>
          </w:tcPr>
          <w:p w14:paraId="0BB8DA7E" w14:textId="51C6121B" w:rsidR="00CD6ADA" w:rsidRDefault="00CD6ADA" w:rsidP="000355DD">
            <w:pPr>
              <w:pStyle w:val="af1"/>
              <w:jc w:val="center"/>
            </w:pPr>
            <w:r w:rsidRPr="005D024A">
              <w:t>Кодовое обозначение</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DA2D9D5" w14:textId="36B1799E" w:rsidR="00CD6ADA" w:rsidRDefault="00CD6ADA" w:rsidP="000355DD">
            <w:pPr>
              <w:pStyle w:val="af1"/>
              <w:jc w:val="center"/>
            </w:pPr>
            <w:r w:rsidRPr="005D024A">
              <w:t>Наименование</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B8B93D9" w14:textId="51936AC7" w:rsidR="00CD6ADA" w:rsidRDefault="00CD6ADA" w:rsidP="000355DD">
            <w:pPr>
              <w:pStyle w:val="af1"/>
              <w:jc w:val="center"/>
            </w:pPr>
            <w:r w:rsidRPr="005D024A">
              <w:t>Структур</w:t>
            </w:r>
            <w:r>
              <w:t>а</w:t>
            </w:r>
            <w:r w:rsidRPr="005D024A">
              <w:t xml:space="preserve"> электронн</w:t>
            </w:r>
            <w:r>
              <w:t>ого</w:t>
            </w:r>
            <w:r w:rsidRPr="005D024A">
              <w:t xml:space="preserve"> документ</w:t>
            </w:r>
            <w:r>
              <w:t>а (сведений)</w:t>
            </w:r>
          </w:p>
        </w:tc>
      </w:tr>
      <w:tr w:rsidR="006263E6" w:rsidRPr="005D024A" w14:paraId="0466A05F" w14:textId="77777777" w:rsidTr="00AC3F30">
        <w:trPr>
          <w:trHeight w:val="301"/>
          <w:tblHeader/>
          <w:jc w:val="center"/>
        </w:trPr>
        <w:tc>
          <w:tcPr>
            <w:tcW w:w="2487" w:type="dxa"/>
            <w:tcBorders>
              <w:top w:val="single" w:sz="4" w:space="0" w:color="auto"/>
              <w:left w:val="single" w:sz="4" w:space="0" w:color="auto"/>
              <w:bottom w:val="single" w:sz="4" w:space="0" w:color="auto"/>
              <w:right w:val="single" w:sz="4" w:space="0" w:color="auto"/>
            </w:tcBorders>
            <w:vAlign w:val="center"/>
          </w:tcPr>
          <w:p w14:paraId="6011148D" w14:textId="70231EAC" w:rsidR="006263E6" w:rsidRPr="005D024A" w:rsidRDefault="006263E6" w:rsidP="000355DD">
            <w:pPr>
              <w:pStyle w:val="af1"/>
              <w:jc w:val="center"/>
            </w:pPr>
            <w:r>
              <w:t>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0A4E53AC" w14:textId="0E5C953D" w:rsidR="006263E6" w:rsidRPr="005D024A" w:rsidRDefault="006263E6" w:rsidP="000355DD">
            <w:pPr>
              <w:pStyle w:val="af1"/>
              <w:jc w:val="center"/>
            </w:pPr>
            <w:r>
              <w:t>2</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vAlign w:val="center"/>
          </w:tcPr>
          <w:p w14:paraId="79EC96EB" w14:textId="10D5F63E" w:rsidR="006263E6" w:rsidRPr="005D024A" w:rsidRDefault="006263E6" w:rsidP="000355DD">
            <w:pPr>
              <w:pStyle w:val="af1"/>
              <w:jc w:val="center"/>
            </w:pPr>
            <w:r>
              <w:t>3</w:t>
            </w:r>
          </w:p>
        </w:tc>
      </w:tr>
      <w:tr w:rsidR="006263E6" w:rsidRPr="005D024A" w14:paraId="18E9FBC1"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96E03CB" w14:textId="27A8CD50" w:rsidR="006263E6" w:rsidRPr="000355DD" w:rsidRDefault="006263E6" w:rsidP="000355DD">
            <w:pPr>
              <w:pStyle w:val="af1"/>
            </w:pPr>
            <w:r w:rsidRPr="000355DD">
              <w:t>P.SP.02.MSG.00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C94734B" w14:textId="6480B6D5" w:rsidR="006263E6" w:rsidRPr="000355DD" w:rsidRDefault="005F0CDE" w:rsidP="000355DD">
            <w:pPr>
              <w:pStyle w:val="af1"/>
              <w:rPr>
                <w:noProof/>
              </w:rPr>
            </w:pPr>
            <w:r w:rsidRPr="000355DD">
              <w:rPr>
                <w:noProof/>
              </w:rPr>
              <w:t xml:space="preserve">уведомление о приеме </w:t>
            </w:r>
            <w:r w:rsidR="00B87CFE">
              <w:rPr>
                <w:noProof/>
              </w:rPr>
              <w:br/>
            </w:r>
            <w:r w:rsidRPr="000355DD">
              <w:rPr>
                <w:noProof/>
              </w:rPr>
              <w:t>и обработке сведений</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617B121" w14:textId="6CC2049F" w:rsidR="006263E6" w:rsidRPr="00391BA0" w:rsidRDefault="005F0CDE" w:rsidP="000355DD">
            <w:pPr>
              <w:pStyle w:val="af1"/>
              <w:rPr>
                <w:noProof/>
              </w:rPr>
            </w:pPr>
            <w:r w:rsidRPr="00391BA0">
              <w:rPr>
                <w:noProof/>
              </w:rPr>
              <w:t>уведомление о результате обработки</w:t>
            </w:r>
            <w:r w:rsidR="006263E6" w:rsidRPr="00391BA0">
              <w:rPr>
                <w:noProof/>
              </w:rPr>
              <w:t xml:space="preserve"> (</w:t>
            </w:r>
            <w:r w:rsidR="006263E6" w:rsidRPr="00CA1D35">
              <w:rPr>
                <w:noProof/>
                <w:lang w:val="en-US"/>
              </w:rPr>
              <w:t>R</w:t>
            </w:r>
            <w:r w:rsidR="006263E6" w:rsidRPr="00391BA0">
              <w:rPr>
                <w:noProof/>
              </w:rPr>
              <w:t>.006)</w:t>
            </w:r>
          </w:p>
        </w:tc>
      </w:tr>
      <w:tr w:rsidR="006263E6" w:rsidRPr="005D024A" w14:paraId="72D9025D"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16F4FC9" w14:textId="77777777" w:rsidR="006263E6" w:rsidRPr="000355DD" w:rsidRDefault="006263E6" w:rsidP="000355DD">
            <w:pPr>
              <w:pStyle w:val="af1"/>
            </w:pPr>
            <w:r w:rsidRPr="000355DD">
              <w:t>P.SP.02.MSG.02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6547C0D" w14:textId="77777777" w:rsidR="006263E6" w:rsidRPr="000355DD" w:rsidRDefault="005F0CDE" w:rsidP="000355DD">
            <w:pPr>
              <w:pStyle w:val="af1"/>
              <w:rPr>
                <w:noProof/>
              </w:rPr>
            </w:pPr>
            <w:r w:rsidRPr="000355DD">
              <w:rPr>
                <w:noProof/>
              </w:rPr>
              <w:t>уведомление об отсутствии сведений</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227FB1B" w14:textId="77777777" w:rsidR="006263E6" w:rsidRPr="00391BA0" w:rsidRDefault="005F0CDE" w:rsidP="000355DD">
            <w:pPr>
              <w:pStyle w:val="af1"/>
              <w:rPr>
                <w:noProof/>
              </w:rPr>
            </w:pPr>
            <w:r w:rsidRPr="00391BA0">
              <w:rPr>
                <w:noProof/>
              </w:rPr>
              <w:t>уведомление о результате обработки</w:t>
            </w:r>
            <w:r w:rsidR="006263E6" w:rsidRPr="00391BA0">
              <w:rPr>
                <w:noProof/>
              </w:rPr>
              <w:t xml:space="preserve"> (</w:t>
            </w:r>
            <w:r w:rsidR="006263E6" w:rsidRPr="00CA1D35">
              <w:rPr>
                <w:noProof/>
                <w:lang w:val="en-US"/>
              </w:rPr>
              <w:t>R</w:t>
            </w:r>
            <w:r w:rsidR="006263E6" w:rsidRPr="00391BA0">
              <w:rPr>
                <w:noProof/>
              </w:rPr>
              <w:t>.006)</w:t>
            </w:r>
          </w:p>
        </w:tc>
      </w:tr>
      <w:tr w:rsidR="006263E6" w:rsidRPr="005D024A" w14:paraId="3DDC81F8"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0A3C9589" w14:textId="77777777" w:rsidR="006263E6" w:rsidRPr="000355DD" w:rsidRDefault="006263E6" w:rsidP="000355DD">
            <w:pPr>
              <w:pStyle w:val="af1"/>
            </w:pPr>
            <w:r w:rsidRPr="000355DD">
              <w:t>P.SP.02.MSG.02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1416409" w14:textId="77777777" w:rsidR="006263E6" w:rsidRPr="000355DD" w:rsidRDefault="005F0CDE" w:rsidP="000355DD">
            <w:pPr>
              <w:pStyle w:val="af1"/>
              <w:rPr>
                <w:noProof/>
              </w:rPr>
            </w:pPr>
            <w:r w:rsidRPr="000355DD">
              <w:rPr>
                <w:noProof/>
              </w:rPr>
              <w:t>сведения о заявке на ТЗ Союза для экспертиз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4A7A11C" w14:textId="016044F7"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523928" w:rsidRPr="005D024A" w14:paraId="513DD9FC"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89531D0" w14:textId="00C2D205" w:rsidR="00523928" w:rsidRPr="00B5585B" w:rsidRDefault="00523928" w:rsidP="00523928">
            <w:pPr>
              <w:pStyle w:val="af1"/>
              <w:rPr>
                <w:lang w:val="en-US"/>
              </w:rPr>
            </w:pPr>
            <w:r w:rsidRPr="000355DD">
              <w:t>P.SP.02.MSG.02</w:t>
            </w:r>
            <w:r>
              <w:rPr>
                <w:lang w:val="en-US"/>
              </w:rPr>
              <w:t>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EA4C6A2" w14:textId="6467B7E3" w:rsidR="00523928" w:rsidRPr="00523928" w:rsidRDefault="00B87CFE" w:rsidP="00B87CFE">
            <w:pPr>
              <w:pStyle w:val="af1"/>
              <w:rPr>
                <w:noProof/>
              </w:rPr>
            </w:pPr>
            <w:r>
              <w:rPr>
                <w:noProof/>
              </w:rPr>
              <w:t xml:space="preserve">заключение (решение) </w:t>
            </w:r>
            <w:r>
              <w:rPr>
                <w:noProof/>
              </w:rPr>
              <w:br/>
            </w:r>
            <w:r w:rsidR="00523928">
              <w:rPr>
                <w:noProof/>
              </w:rPr>
              <w:t>о результатах экспертиз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2653F66" w14:textId="3E2EF7EA" w:rsidR="00523928" w:rsidRPr="00391BA0" w:rsidRDefault="00523928"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6263E6" w:rsidRPr="005D024A" w14:paraId="57514A76"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F72D5EB" w14:textId="77777777" w:rsidR="006263E6" w:rsidRPr="000355DD" w:rsidRDefault="006263E6" w:rsidP="000355DD">
            <w:pPr>
              <w:pStyle w:val="af1"/>
            </w:pPr>
            <w:r w:rsidRPr="000355DD">
              <w:t>P.SP.02.MSG.03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3857583" w14:textId="7A065E8C" w:rsidR="006263E6" w:rsidRPr="000355DD" w:rsidRDefault="005F0CDE" w:rsidP="000355DD">
            <w:pPr>
              <w:pStyle w:val="af1"/>
              <w:rPr>
                <w:noProof/>
              </w:rPr>
            </w:pPr>
            <w:r w:rsidRPr="000355DD">
              <w:rPr>
                <w:noProof/>
              </w:rPr>
              <w:t xml:space="preserve">доводы и замечания </w:t>
            </w:r>
            <w:r w:rsidR="00B87CFE">
              <w:rPr>
                <w:noProof/>
              </w:rPr>
              <w:br/>
            </w:r>
            <w:r w:rsidRPr="000355DD">
              <w:rPr>
                <w:noProof/>
              </w:rPr>
              <w:t>по результатам экспертиз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1F9CD9A" w14:textId="5DF44560"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4F1EDF" w:rsidRPr="005D024A" w14:paraId="405A05EB" w14:textId="77777777" w:rsidTr="0072730C">
        <w:trPr>
          <w:cantSplit/>
          <w:jc w:val="center"/>
        </w:trPr>
        <w:tc>
          <w:tcPr>
            <w:tcW w:w="2487" w:type="dxa"/>
            <w:vMerge w:val="restart"/>
            <w:tcBorders>
              <w:top w:val="single" w:sz="4" w:space="0" w:color="auto"/>
              <w:left w:val="single" w:sz="4" w:space="0" w:color="auto"/>
              <w:right w:val="single" w:sz="4" w:space="0" w:color="auto"/>
            </w:tcBorders>
            <w:tcMar>
              <w:top w:w="85" w:type="dxa"/>
              <w:bottom w:w="85" w:type="dxa"/>
            </w:tcMar>
          </w:tcPr>
          <w:p w14:paraId="1BB9FB35" w14:textId="7410341C" w:rsidR="004F1EDF" w:rsidRPr="000355DD" w:rsidRDefault="004F1EDF" w:rsidP="004F1EDF">
            <w:pPr>
              <w:pStyle w:val="af1"/>
            </w:pPr>
            <w:r w:rsidRPr="000355DD">
              <w:t>P.SP.02.MSG.031</w:t>
            </w:r>
          </w:p>
        </w:tc>
        <w:tc>
          <w:tcPr>
            <w:tcW w:w="3521" w:type="dxa"/>
            <w:vMerge w:val="restart"/>
            <w:tcBorders>
              <w:top w:val="single" w:sz="4" w:space="0" w:color="auto"/>
              <w:left w:val="single" w:sz="4" w:space="0" w:color="auto"/>
              <w:right w:val="single" w:sz="4" w:space="0" w:color="auto"/>
            </w:tcBorders>
            <w:tcMar>
              <w:top w:w="85" w:type="dxa"/>
              <w:bottom w:w="85" w:type="dxa"/>
            </w:tcMar>
          </w:tcPr>
          <w:p w14:paraId="48E6D394" w14:textId="2992072A" w:rsidR="004F1EDF" w:rsidRPr="000355DD" w:rsidRDefault="004F1EDF" w:rsidP="004F1EDF">
            <w:pPr>
              <w:pStyle w:val="af1"/>
              <w:rPr>
                <w:noProof/>
              </w:rPr>
            </w:pPr>
            <w:r w:rsidRPr="000355DD">
              <w:rPr>
                <w:noProof/>
              </w:rPr>
              <w:t xml:space="preserve">сведения о регистрации </w:t>
            </w:r>
            <w:r w:rsidRPr="00B5585B">
              <w:t xml:space="preserve">(отказе в регистрации) </w:t>
            </w:r>
            <w:r w:rsidRPr="000355DD">
              <w:rPr>
                <w:noProof/>
              </w:rPr>
              <w:t>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A4FBEDD" w14:textId="5CCD8A11" w:rsidR="004F1EDF" w:rsidRPr="00391BA0" w:rsidRDefault="004F1EDF" w:rsidP="004F1EDF">
            <w:pPr>
              <w:pStyle w:val="af1"/>
              <w:rPr>
                <w:noProof/>
              </w:rPr>
            </w:pPr>
            <w:r>
              <w:t>обобщенная структура электронного документа (сведений) (R.010)</w:t>
            </w:r>
          </w:p>
        </w:tc>
      </w:tr>
      <w:tr w:rsidR="004F1EDF" w:rsidRPr="005D024A" w14:paraId="64F6C7D6" w14:textId="77777777" w:rsidTr="0072730C">
        <w:trPr>
          <w:cantSplit/>
          <w:jc w:val="center"/>
        </w:trPr>
        <w:tc>
          <w:tcPr>
            <w:tcW w:w="2487" w:type="dxa"/>
            <w:vMerge/>
            <w:tcBorders>
              <w:left w:val="single" w:sz="4" w:space="0" w:color="auto"/>
              <w:right w:val="single" w:sz="4" w:space="0" w:color="auto"/>
            </w:tcBorders>
            <w:tcMar>
              <w:top w:w="85" w:type="dxa"/>
              <w:bottom w:w="85" w:type="dxa"/>
            </w:tcMar>
          </w:tcPr>
          <w:p w14:paraId="5A9E1E20" w14:textId="6F06D46C" w:rsidR="004F1EDF" w:rsidRPr="000355DD" w:rsidRDefault="004F1EDF" w:rsidP="004F1EDF">
            <w:pPr>
              <w:pStyle w:val="af1"/>
            </w:pPr>
          </w:p>
        </w:tc>
        <w:tc>
          <w:tcPr>
            <w:tcW w:w="3521" w:type="dxa"/>
            <w:vMerge/>
            <w:tcBorders>
              <w:left w:val="single" w:sz="4" w:space="0" w:color="auto"/>
              <w:right w:val="single" w:sz="4" w:space="0" w:color="auto"/>
            </w:tcBorders>
            <w:tcMar>
              <w:top w:w="85" w:type="dxa"/>
              <w:bottom w:w="85" w:type="dxa"/>
            </w:tcMar>
          </w:tcPr>
          <w:p w14:paraId="7EF696D9" w14:textId="130B0A2C" w:rsidR="004F1EDF" w:rsidRPr="000355DD" w:rsidRDefault="004F1EDF" w:rsidP="004F1EDF">
            <w:pPr>
              <w:pStyle w:val="af1"/>
              <w:rPr>
                <w:noProof/>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506123E" w14:textId="54369A4C" w:rsidR="004F1EDF" w:rsidRPr="00391BA0" w:rsidRDefault="004F1EDF" w:rsidP="004F1EDF">
            <w:pPr>
              <w:pStyle w:val="af1"/>
              <w:rPr>
                <w:noProof/>
              </w:rPr>
            </w:pPr>
            <w:r w:rsidRPr="00AE7A5E">
              <w:rPr>
                <w:noProof/>
              </w:rPr>
              <w:t>с</w:t>
            </w:r>
            <w:r>
              <w:rPr>
                <w:noProof/>
              </w:rPr>
              <w:t>ведения о заявке, ходатайстве для прохождения процедур регистрации ТЗ Союза</w:t>
            </w:r>
            <w:r w:rsidRPr="00AE7A5E">
              <w:rPr>
                <w:noProof/>
              </w:rPr>
              <w:t xml:space="preserve"> (</w:t>
            </w:r>
            <w:r w:rsidRPr="00CA1D35">
              <w:rPr>
                <w:noProof/>
                <w:lang w:val="en-US"/>
              </w:rPr>
              <w:t>R</w:t>
            </w:r>
            <w:r w:rsidRPr="00AE7A5E">
              <w:rPr>
                <w:noProof/>
              </w:rPr>
              <w:t>.</w:t>
            </w:r>
            <w:r w:rsidRPr="00CA1D35">
              <w:rPr>
                <w:noProof/>
                <w:lang w:val="en-US"/>
              </w:rPr>
              <w:t>IP</w:t>
            </w:r>
            <w:r w:rsidRPr="00AE7A5E">
              <w:rPr>
                <w:noProof/>
              </w:rPr>
              <w:t>.</w:t>
            </w:r>
            <w:r w:rsidRPr="00CA1D35">
              <w:rPr>
                <w:noProof/>
                <w:lang w:val="en-US"/>
              </w:rPr>
              <w:t>SP</w:t>
            </w:r>
            <w:r w:rsidRPr="00AE7A5E">
              <w:rPr>
                <w:noProof/>
              </w:rPr>
              <w:t>.02.002)</w:t>
            </w:r>
          </w:p>
        </w:tc>
      </w:tr>
      <w:tr w:rsidR="004F1EDF" w:rsidRPr="005D024A" w14:paraId="76461650" w14:textId="77777777" w:rsidTr="0072730C">
        <w:trPr>
          <w:cantSplit/>
          <w:jc w:val="center"/>
        </w:trPr>
        <w:tc>
          <w:tcPr>
            <w:tcW w:w="2487" w:type="dxa"/>
            <w:vMerge/>
            <w:tcBorders>
              <w:left w:val="single" w:sz="4" w:space="0" w:color="auto"/>
              <w:bottom w:val="single" w:sz="4" w:space="0" w:color="auto"/>
              <w:right w:val="single" w:sz="4" w:space="0" w:color="auto"/>
            </w:tcBorders>
            <w:tcMar>
              <w:top w:w="85" w:type="dxa"/>
              <w:bottom w:w="85" w:type="dxa"/>
            </w:tcMar>
          </w:tcPr>
          <w:p w14:paraId="64A26F93" w14:textId="110BB45E" w:rsidR="004F1EDF" w:rsidRPr="000355DD" w:rsidRDefault="004F1EDF" w:rsidP="004F1EDF">
            <w:pPr>
              <w:pStyle w:val="af1"/>
            </w:pPr>
          </w:p>
        </w:tc>
        <w:tc>
          <w:tcPr>
            <w:tcW w:w="3521" w:type="dxa"/>
            <w:vMerge/>
            <w:tcBorders>
              <w:left w:val="single" w:sz="4" w:space="0" w:color="auto"/>
              <w:bottom w:val="single" w:sz="4" w:space="0" w:color="auto"/>
              <w:right w:val="single" w:sz="4" w:space="0" w:color="auto"/>
            </w:tcBorders>
            <w:tcMar>
              <w:top w:w="85" w:type="dxa"/>
              <w:bottom w:w="85" w:type="dxa"/>
            </w:tcMar>
          </w:tcPr>
          <w:p w14:paraId="469F4B05" w14:textId="0B0909E4" w:rsidR="004F1EDF" w:rsidRPr="000355DD" w:rsidRDefault="004F1EDF" w:rsidP="004F1EDF">
            <w:pPr>
              <w:pStyle w:val="af1"/>
              <w:rPr>
                <w:noProof/>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80DD8E1" w14:textId="61293956" w:rsidR="004F1EDF" w:rsidRPr="00391BA0" w:rsidRDefault="004F1EDF" w:rsidP="004F1EDF">
            <w:pPr>
              <w:pStyle w:val="af1"/>
              <w:rPr>
                <w:noProof/>
              </w:rPr>
            </w:pPr>
            <w:r w:rsidRPr="00AE7A5E">
              <w:rPr>
                <w:noProof/>
              </w:rPr>
              <w:t>сведения о ТЗ Союза из Единого реестра ТЗ Союза (</w:t>
            </w:r>
            <w:r w:rsidRPr="00CA1D35">
              <w:rPr>
                <w:noProof/>
                <w:lang w:val="en-US"/>
              </w:rPr>
              <w:t>R</w:t>
            </w:r>
            <w:r w:rsidRPr="00AE7A5E">
              <w:rPr>
                <w:noProof/>
              </w:rPr>
              <w:t>.</w:t>
            </w:r>
            <w:r w:rsidRPr="00CA1D35">
              <w:rPr>
                <w:noProof/>
                <w:lang w:val="en-US"/>
              </w:rPr>
              <w:t>IP</w:t>
            </w:r>
            <w:r w:rsidRPr="00AE7A5E">
              <w:rPr>
                <w:noProof/>
              </w:rPr>
              <w:t>.</w:t>
            </w:r>
            <w:r w:rsidRPr="00CA1D35">
              <w:rPr>
                <w:noProof/>
                <w:lang w:val="en-US"/>
              </w:rPr>
              <w:t>SP</w:t>
            </w:r>
            <w:r w:rsidRPr="00AE7A5E">
              <w:rPr>
                <w:noProof/>
              </w:rPr>
              <w:t>.02.007)</w:t>
            </w:r>
          </w:p>
        </w:tc>
      </w:tr>
      <w:tr w:rsidR="006263E6" w:rsidRPr="005D024A" w14:paraId="20AE9121"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9D2EE73" w14:textId="77777777" w:rsidR="006263E6" w:rsidRPr="000355DD" w:rsidRDefault="006263E6" w:rsidP="000355DD">
            <w:pPr>
              <w:pStyle w:val="af1"/>
            </w:pPr>
            <w:r w:rsidRPr="000355DD">
              <w:t>P.SP.02.MSG.03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C12A77E" w14:textId="61660DF4" w:rsidR="006263E6" w:rsidRPr="000355DD" w:rsidRDefault="005F0CDE" w:rsidP="000355DD">
            <w:pPr>
              <w:pStyle w:val="af1"/>
              <w:rPr>
                <w:noProof/>
              </w:rPr>
            </w:pPr>
            <w:r w:rsidRPr="000355DD">
              <w:rPr>
                <w:noProof/>
              </w:rPr>
              <w:t xml:space="preserve">уведомление о поступившей жалобе на решение </w:t>
            </w:r>
            <w:r w:rsidR="00B87CFE">
              <w:rPr>
                <w:noProof/>
              </w:rPr>
              <w:br/>
            </w:r>
            <w:r w:rsidRPr="000355DD">
              <w:rPr>
                <w:noProof/>
              </w:rPr>
              <w:t>по экспертизе</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2B04E09" w14:textId="1A4DA201"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1EB6870B"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4025B01" w14:textId="77777777" w:rsidR="006263E6" w:rsidRPr="000355DD" w:rsidRDefault="006263E6" w:rsidP="000355DD">
            <w:pPr>
              <w:pStyle w:val="af1"/>
            </w:pPr>
            <w:r w:rsidRPr="000355DD">
              <w:t>P.SP.02.MSG.03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496A2229" w14:textId="23323577" w:rsidR="006263E6" w:rsidRPr="000355DD" w:rsidRDefault="005F0CDE" w:rsidP="000355DD">
            <w:pPr>
              <w:pStyle w:val="af1"/>
              <w:rPr>
                <w:noProof/>
              </w:rPr>
            </w:pPr>
            <w:r w:rsidRPr="000355DD">
              <w:rPr>
                <w:noProof/>
              </w:rPr>
              <w:t xml:space="preserve">сведения о результатах внутригосударственного обжалования решения </w:t>
            </w:r>
            <w:r w:rsidR="00B87CFE">
              <w:rPr>
                <w:noProof/>
              </w:rPr>
              <w:br/>
            </w:r>
            <w:r w:rsidRPr="000355DD">
              <w:rPr>
                <w:noProof/>
              </w:rPr>
              <w:t>по экспертизе</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7AD4ED9" w14:textId="2BB05B62"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7D0EAB66"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B676AEA" w14:textId="77777777" w:rsidR="006263E6" w:rsidRPr="000355DD" w:rsidRDefault="006263E6" w:rsidP="000355DD">
            <w:pPr>
              <w:pStyle w:val="af1"/>
            </w:pPr>
            <w:r w:rsidRPr="000355DD">
              <w:t>P.SP.02.MSG.03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97D7C82" w14:textId="77777777" w:rsidR="006263E6" w:rsidRPr="000355DD" w:rsidRDefault="005F0CDE" w:rsidP="000355DD">
            <w:pPr>
              <w:pStyle w:val="af1"/>
              <w:rPr>
                <w:noProof/>
              </w:rPr>
            </w:pPr>
            <w:r w:rsidRPr="000355DD">
              <w:rPr>
                <w:noProof/>
              </w:rPr>
              <w:t>доказательство приобретения обозначением различительной способности</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E1E5779" w14:textId="6EF0062C"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0477439D"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6D25E38" w14:textId="77777777" w:rsidR="006263E6" w:rsidRPr="000355DD" w:rsidRDefault="006263E6" w:rsidP="000355DD">
            <w:pPr>
              <w:pStyle w:val="af1"/>
            </w:pPr>
            <w:r w:rsidRPr="000355DD">
              <w:t>P.SP.02.MSG.03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F754F0E" w14:textId="5839D851" w:rsidR="006263E6" w:rsidRPr="000355DD" w:rsidRDefault="005F0CDE" w:rsidP="000355DD">
            <w:pPr>
              <w:pStyle w:val="af1"/>
              <w:rPr>
                <w:noProof/>
              </w:rPr>
            </w:pPr>
            <w:r w:rsidRPr="000355DD">
              <w:rPr>
                <w:noProof/>
              </w:rPr>
              <w:t xml:space="preserve">уведомление о необходимости представления документа </w:t>
            </w:r>
            <w:r w:rsidR="00B87CFE">
              <w:rPr>
                <w:noProof/>
              </w:rPr>
              <w:br/>
            </w:r>
            <w:r w:rsidRPr="000355DD">
              <w:rPr>
                <w:noProof/>
              </w:rPr>
              <w:t>о согласии</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2669538" w14:textId="1DD0E8CC"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2B423527"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E698F56" w14:textId="77777777" w:rsidR="006263E6" w:rsidRPr="000355DD" w:rsidRDefault="006263E6" w:rsidP="000355DD">
            <w:pPr>
              <w:pStyle w:val="af1"/>
            </w:pPr>
            <w:r w:rsidRPr="000355DD">
              <w:t>P.SP.02.MSG.03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2ACC403" w14:textId="77777777" w:rsidR="006263E6" w:rsidRPr="000355DD" w:rsidRDefault="005F0CDE" w:rsidP="000355DD">
            <w:pPr>
              <w:pStyle w:val="af1"/>
              <w:rPr>
                <w:noProof/>
              </w:rPr>
            </w:pPr>
            <w:r w:rsidRPr="000355DD">
              <w:rPr>
                <w:noProof/>
              </w:rPr>
              <w:t>документ о согласии</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E884FA" w14:textId="247B4D3E"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00A0364B"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5FDD3D7" w14:textId="77777777" w:rsidR="006263E6" w:rsidRPr="000355DD" w:rsidRDefault="006263E6" w:rsidP="000355DD">
            <w:pPr>
              <w:pStyle w:val="af1"/>
            </w:pPr>
            <w:r w:rsidRPr="000355DD">
              <w:t>P.SP.02.MSG.03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5B49B33" w14:textId="77777777" w:rsidR="006263E6" w:rsidRPr="000355DD" w:rsidRDefault="005F0CDE" w:rsidP="000355DD">
            <w:pPr>
              <w:pStyle w:val="af1"/>
              <w:rPr>
                <w:noProof/>
              </w:rPr>
            </w:pPr>
            <w:r w:rsidRPr="000355DD">
              <w:rPr>
                <w:noProof/>
              </w:rPr>
              <w:t>сведения о признании заявки на ТЗ Союза отозванной по причине непоступления документа о согласии</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CB2C0EE" w14:textId="561304E9"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3102F6B5"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D4F87D5" w14:textId="77777777" w:rsidR="006263E6" w:rsidRPr="000355DD" w:rsidRDefault="006263E6" w:rsidP="000355DD">
            <w:pPr>
              <w:pStyle w:val="af1"/>
            </w:pPr>
            <w:r w:rsidRPr="000355DD">
              <w:t>P.SP.02.MSG.03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F1AACC8" w14:textId="3E2C7D35" w:rsidR="006263E6" w:rsidRPr="000355DD" w:rsidRDefault="005F0CDE" w:rsidP="000355DD">
            <w:pPr>
              <w:pStyle w:val="af1"/>
              <w:rPr>
                <w:noProof/>
              </w:rPr>
            </w:pPr>
            <w:r w:rsidRPr="000355DD">
              <w:rPr>
                <w:noProof/>
              </w:rPr>
              <w:t xml:space="preserve">сведения о документах, подтверждающих испрашиваемый приоритет </w:t>
            </w:r>
            <w:r w:rsidR="00B87CFE">
              <w:rPr>
                <w:noProof/>
              </w:rPr>
              <w:br/>
            </w:r>
            <w:r w:rsidRPr="000355DD">
              <w:rPr>
                <w:noProof/>
              </w:rPr>
              <w:t>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D632EB1" w14:textId="3092DAC4"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6263E6" w:rsidRPr="005D024A" w14:paraId="3BAF82DC"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9BF5B00" w14:textId="77777777" w:rsidR="006263E6" w:rsidRPr="000355DD" w:rsidRDefault="006263E6" w:rsidP="000355DD">
            <w:pPr>
              <w:pStyle w:val="af1"/>
            </w:pPr>
            <w:r w:rsidRPr="000355DD">
              <w:lastRenderedPageBreak/>
              <w:t>P.SP.02.MSG.03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D12FE02" w14:textId="76263789" w:rsidR="006263E6" w:rsidRPr="000355DD" w:rsidRDefault="005F0CDE" w:rsidP="000355DD">
            <w:pPr>
              <w:pStyle w:val="af1"/>
              <w:rPr>
                <w:noProof/>
              </w:rPr>
            </w:pPr>
            <w:r w:rsidRPr="000355DD">
              <w:rPr>
                <w:noProof/>
              </w:rPr>
              <w:t xml:space="preserve">уведомление о прекращении делопроизводства по заявке </w:t>
            </w:r>
            <w:r w:rsidR="00F0768E">
              <w:rPr>
                <w:noProof/>
              </w:rPr>
              <w:br/>
            </w:r>
            <w:r w:rsidRPr="000355DD">
              <w:rPr>
                <w:noProof/>
              </w:rPr>
              <w:t>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CA75D34" w14:textId="72D24E63" w:rsidR="006263E6" w:rsidRPr="00391BA0" w:rsidRDefault="005F0CDE" w:rsidP="007E01DE">
            <w:pPr>
              <w:pStyle w:val="af1"/>
              <w:rPr>
                <w:noProof/>
              </w:rPr>
            </w:pPr>
            <w:r w:rsidRPr="00391BA0">
              <w:rPr>
                <w:noProof/>
              </w:rPr>
              <w:t>с</w:t>
            </w:r>
            <w:r w:rsidR="00D229D9">
              <w:rPr>
                <w:noProof/>
              </w:rPr>
              <w:t>ведения о заявке, ходатайств</w:t>
            </w:r>
            <w:r w:rsidR="007E01DE">
              <w:rPr>
                <w:noProof/>
              </w:rPr>
              <w:t>е</w:t>
            </w:r>
            <w:r w:rsidR="00D229D9">
              <w:rPr>
                <w:noProof/>
              </w:rPr>
              <w:t xml:space="preserve"> для прохождения процедур регистрации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2)</w:t>
            </w:r>
          </w:p>
        </w:tc>
      </w:tr>
      <w:tr w:rsidR="007E01DE" w:rsidRPr="005D024A" w14:paraId="5D0CAFA0"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73C0C36" w14:textId="77777777" w:rsidR="007E01DE" w:rsidRPr="000355DD" w:rsidRDefault="007E01DE" w:rsidP="007E01DE">
            <w:pPr>
              <w:pStyle w:val="af1"/>
            </w:pPr>
            <w:r w:rsidRPr="000355DD">
              <w:t>P.SP.02.MSG.04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5AD48BD" w14:textId="7433ABAC" w:rsidR="007E01DE" w:rsidRPr="000355DD" w:rsidRDefault="007E01DE" w:rsidP="007E01DE">
            <w:pPr>
              <w:pStyle w:val="af1"/>
              <w:rPr>
                <w:noProof/>
              </w:rPr>
            </w:pPr>
            <w:r w:rsidRPr="000355DD">
              <w:rPr>
                <w:noProof/>
              </w:rPr>
              <w:t xml:space="preserve">ходатайство о преобразовании заявки на ТЗ Союза </w:t>
            </w:r>
            <w:r>
              <w:rPr>
                <w:noProof/>
              </w:rPr>
              <w:br/>
            </w:r>
            <w:r w:rsidRPr="000355DD">
              <w:rPr>
                <w:noProof/>
              </w:rPr>
              <w:t xml:space="preserve">в национальную заявку </w:t>
            </w:r>
            <w:r>
              <w:rPr>
                <w:noProof/>
              </w:rPr>
              <w:br/>
            </w:r>
            <w:r w:rsidRPr="000355DD">
              <w:rPr>
                <w:noProof/>
              </w:rPr>
              <w:t>на регистрацию ТЗ</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3CC3B53" w14:textId="033F0970"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685C5F03"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ABA6A1C" w14:textId="77777777" w:rsidR="007E01DE" w:rsidRPr="000355DD" w:rsidRDefault="007E01DE" w:rsidP="007E01DE">
            <w:pPr>
              <w:pStyle w:val="af1"/>
            </w:pPr>
            <w:r w:rsidRPr="000355DD">
              <w:t>P.SP.02.MSG.04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C859DF8" w14:textId="77777777" w:rsidR="007E01DE" w:rsidRPr="000355DD" w:rsidRDefault="007E01DE" w:rsidP="007E01DE">
            <w:pPr>
              <w:pStyle w:val="af1"/>
              <w:rPr>
                <w:noProof/>
              </w:rPr>
            </w:pPr>
            <w:r w:rsidRPr="000355DD">
              <w:rPr>
                <w:noProof/>
              </w:rPr>
              <w:t>сведения о преобразовании заявки на коллективный знак Союза в заявку 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D0A1F37" w14:textId="22377B3A"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62B40ECE"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AB5F4B8" w14:textId="77777777" w:rsidR="007E01DE" w:rsidRPr="000355DD" w:rsidRDefault="007E01DE" w:rsidP="007E01DE">
            <w:pPr>
              <w:pStyle w:val="af1"/>
            </w:pPr>
            <w:r w:rsidRPr="000355DD">
              <w:t>P.SP.02.MSG.04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17A0FA2" w14:textId="7D4DDB6B" w:rsidR="007E01DE" w:rsidRPr="000355DD" w:rsidRDefault="007E01DE" w:rsidP="007E01DE">
            <w:pPr>
              <w:pStyle w:val="af1"/>
              <w:rPr>
                <w:noProof/>
              </w:rPr>
            </w:pPr>
            <w:r w:rsidRPr="000355DD">
              <w:rPr>
                <w:noProof/>
              </w:rPr>
              <w:t xml:space="preserve">сведения о преобразовании заявки на ТЗ Союза в заявку </w:t>
            </w:r>
            <w:r>
              <w:rPr>
                <w:noProof/>
              </w:rPr>
              <w:br/>
            </w:r>
            <w:r w:rsidRPr="000355DD">
              <w:rPr>
                <w:noProof/>
              </w:rPr>
              <w:t>на коллективный знак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2B69D0E" w14:textId="3AEC27B1"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5561A760"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0A8E441" w14:textId="77777777" w:rsidR="007E01DE" w:rsidRPr="000355DD" w:rsidRDefault="007E01DE" w:rsidP="007E01DE">
            <w:pPr>
              <w:pStyle w:val="af1"/>
            </w:pPr>
            <w:r w:rsidRPr="000355DD">
              <w:t>P.SP.02.MSG.04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A496F46" w14:textId="2EE7947A" w:rsidR="007E01DE" w:rsidRPr="000355DD" w:rsidRDefault="007E01DE" w:rsidP="007E01DE">
            <w:pPr>
              <w:pStyle w:val="af1"/>
              <w:rPr>
                <w:noProof/>
              </w:rPr>
            </w:pPr>
            <w:r w:rsidRPr="000355DD">
              <w:rPr>
                <w:noProof/>
              </w:rPr>
              <w:t xml:space="preserve">сведения о выделении заявки </w:t>
            </w:r>
            <w:r>
              <w:rPr>
                <w:noProof/>
              </w:rPr>
              <w:br/>
            </w:r>
            <w:r w:rsidRPr="000355DD">
              <w:rPr>
                <w:noProof/>
              </w:rPr>
              <w:t>на ТЗ Союза из ранее поданной заявки 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E3EAC37" w14:textId="03603214"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6CB30E73"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E5EEF36" w14:textId="77777777" w:rsidR="007E01DE" w:rsidRPr="000355DD" w:rsidRDefault="007E01DE" w:rsidP="007E01DE">
            <w:pPr>
              <w:pStyle w:val="af1"/>
            </w:pPr>
            <w:r w:rsidRPr="000355DD">
              <w:t>P.SP.02.MSG.04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B0B9C38" w14:textId="332D697F" w:rsidR="007E01DE" w:rsidRPr="000355DD" w:rsidRDefault="007E01DE" w:rsidP="007E01DE">
            <w:pPr>
              <w:pStyle w:val="af1"/>
              <w:rPr>
                <w:noProof/>
              </w:rPr>
            </w:pPr>
            <w:r w:rsidRPr="000355DD">
              <w:rPr>
                <w:noProof/>
              </w:rPr>
              <w:t xml:space="preserve">сведения о признании заявки </w:t>
            </w:r>
            <w:r>
              <w:rPr>
                <w:noProof/>
              </w:rPr>
              <w:br/>
            </w:r>
            <w:r w:rsidRPr="000355DD">
              <w:rPr>
                <w:noProof/>
              </w:rPr>
              <w:t>на ТЗ Союза отозванной по ходатайству заявителя</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774F3A0" w14:textId="3AEE76E6"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0C209E9F"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C3E3D00" w14:textId="77777777" w:rsidR="007E01DE" w:rsidRPr="000355DD" w:rsidRDefault="007E01DE" w:rsidP="007E01DE">
            <w:pPr>
              <w:pStyle w:val="af1"/>
            </w:pPr>
            <w:r w:rsidRPr="000355DD">
              <w:t>P.SP.02.MSG.04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AB70024" w14:textId="77777777" w:rsidR="007E01DE" w:rsidRPr="000355DD" w:rsidRDefault="007E01DE" w:rsidP="007E01DE">
            <w:pPr>
              <w:pStyle w:val="af1"/>
              <w:rPr>
                <w:noProof/>
              </w:rPr>
            </w:pPr>
            <w:r w:rsidRPr="000355DD">
              <w:rPr>
                <w:noProof/>
              </w:rPr>
              <w:t>сведения о внесении изменений в заявку 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98D4870" w14:textId="5C26F8D2"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6263E6" w:rsidRPr="005D024A" w14:paraId="48C8F9AE"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A71FA80" w14:textId="77777777" w:rsidR="006263E6" w:rsidRPr="000355DD" w:rsidRDefault="006263E6" w:rsidP="000355DD">
            <w:pPr>
              <w:pStyle w:val="af1"/>
            </w:pPr>
            <w:r w:rsidRPr="000355DD">
              <w:t>P.SP.02.MSG.04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1A3D7F1" w14:textId="77777777" w:rsidR="006263E6" w:rsidRPr="000355DD" w:rsidRDefault="005F0CDE" w:rsidP="000355DD">
            <w:pPr>
              <w:pStyle w:val="af1"/>
              <w:rPr>
                <w:noProof/>
              </w:rPr>
            </w:pPr>
            <w:r w:rsidRPr="000355DD">
              <w:rPr>
                <w:noProof/>
              </w:rPr>
              <w:t>сведения о преобразовании аннулированной регистрации ТЗ Союза в национальную заявку на регистрацию ТЗ</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5A0116A" w14:textId="46618D98"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36D505CD"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11F70CF" w14:textId="77777777" w:rsidR="006263E6" w:rsidRPr="000355DD" w:rsidRDefault="006263E6" w:rsidP="000355DD">
            <w:pPr>
              <w:pStyle w:val="af1"/>
            </w:pPr>
            <w:r w:rsidRPr="000355DD">
              <w:t>P.SP.02.MSG.04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E37A4EC" w14:textId="7035082C" w:rsidR="006263E6" w:rsidRPr="000355DD" w:rsidRDefault="005F0CDE" w:rsidP="000355DD">
            <w:pPr>
              <w:pStyle w:val="af1"/>
              <w:rPr>
                <w:noProof/>
              </w:rPr>
            </w:pPr>
            <w:r w:rsidRPr="000355DD">
              <w:rPr>
                <w:noProof/>
              </w:rPr>
              <w:t xml:space="preserve">сведения о преобразовании коллективного знака Союза </w:t>
            </w:r>
            <w:r w:rsidR="00F0768E">
              <w:rPr>
                <w:noProof/>
              </w:rPr>
              <w:br/>
            </w:r>
            <w:r w:rsidRPr="000355DD">
              <w:rPr>
                <w:noProof/>
              </w:rPr>
              <w:t>в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7BE9E8C" w14:textId="2781D7D0"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5F554D79"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54C5201" w14:textId="77777777" w:rsidR="006263E6" w:rsidRPr="000355DD" w:rsidRDefault="006263E6" w:rsidP="000355DD">
            <w:pPr>
              <w:pStyle w:val="af1"/>
            </w:pPr>
            <w:r w:rsidRPr="000355DD">
              <w:lastRenderedPageBreak/>
              <w:t>P.SP.02.MSG.04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7BF2C39B" w14:textId="77777777" w:rsidR="006263E6" w:rsidRPr="000355DD" w:rsidRDefault="005F0CDE" w:rsidP="000355DD">
            <w:pPr>
              <w:pStyle w:val="af1"/>
              <w:rPr>
                <w:noProof/>
              </w:rPr>
            </w:pPr>
            <w:r w:rsidRPr="000355DD">
              <w:rPr>
                <w:noProof/>
              </w:rPr>
              <w:t>сведения о преобразовании ТЗ Союза в коллективный знак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B4709F2" w14:textId="3B411277"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45F6A878"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689FC83" w14:textId="77777777" w:rsidR="006263E6" w:rsidRPr="000355DD" w:rsidRDefault="006263E6" w:rsidP="000355DD">
            <w:pPr>
              <w:pStyle w:val="af1"/>
            </w:pPr>
            <w:r w:rsidRPr="000355DD">
              <w:t>P.SP.02.MSG.049</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6A91A76" w14:textId="3D87746C" w:rsidR="006263E6" w:rsidRPr="000355DD" w:rsidRDefault="005F0CDE" w:rsidP="000355DD">
            <w:pPr>
              <w:pStyle w:val="af1"/>
              <w:rPr>
                <w:noProof/>
              </w:rPr>
            </w:pPr>
            <w:r w:rsidRPr="000355DD">
              <w:rPr>
                <w:noProof/>
              </w:rPr>
              <w:t xml:space="preserve">сведения о внесении изменений в сведения Единого реестра </w:t>
            </w:r>
            <w:r w:rsidR="00F0768E">
              <w:rPr>
                <w:noProof/>
              </w:rPr>
              <w:br/>
            </w:r>
            <w:r w:rsidRPr="000355DD">
              <w:rPr>
                <w:noProof/>
              </w:rPr>
              <w:t>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068F7C9" w14:textId="4A6E3925"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1B1AC939"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2A9E441" w14:textId="77777777" w:rsidR="006263E6" w:rsidRPr="000355DD" w:rsidRDefault="006263E6" w:rsidP="000355DD">
            <w:pPr>
              <w:pStyle w:val="af1"/>
            </w:pPr>
            <w:r w:rsidRPr="000355DD">
              <w:t>P.SP.02.MSG.050</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AA6513A" w14:textId="21827179" w:rsidR="006263E6" w:rsidRPr="000355DD" w:rsidRDefault="005F0CDE" w:rsidP="000355DD">
            <w:pPr>
              <w:pStyle w:val="af1"/>
              <w:rPr>
                <w:noProof/>
              </w:rPr>
            </w:pPr>
            <w:r w:rsidRPr="000355DD">
              <w:rPr>
                <w:noProof/>
              </w:rPr>
              <w:t xml:space="preserve">сведения об отказе </w:t>
            </w:r>
            <w:r w:rsidR="00F0768E">
              <w:rPr>
                <w:noProof/>
              </w:rPr>
              <w:br/>
            </w:r>
            <w:r w:rsidRPr="000355DD">
              <w:rPr>
                <w:noProof/>
              </w:rPr>
              <w:t xml:space="preserve">от исключительного права </w:t>
            </w:r>
            <w:r w:rsidR="00F0768E">
              <w:rPr>
                <w:noProof/>
              </w:rPr>
              <w:br/>
            </w:r>
            <w:r w:rsidRPr="000355DD">
              <w:rPr>
                <w:noProof/>
              </w:rPr>
              <w:t>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9870015" w14:textId="01931916"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4A49F062"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DA64DE5" w14:textId="77777777" w:rsidR="006263E6" w:rsidRPr="000355DD" w:rsidRDefault="006263E6" w:rsidP="000355DD">
            <w:pPr>
              <w:pStyle w:val="af1"/>
            </w:pPr>
            <w:r w:rsidRPr="000355DD">
              <w:t>P.SP.02.MSG.05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0074141" w14:textId="0537E8DC" w:rsidR="006263E6" w:rsidRPr="000355DD" w:rsidRDefault="005F0CDE" w:rsidP="000355DD">
            <w:pPr>
              <w:pStyle w:val="af1"/>
              <w:rPr>
                <w:noProof/>
              </w:rPr>
            </w:pPr>
            <w:r w:rsidRPr="000355DD">
              <w:rPr>
                <w:noProof/>
              </w:rPr>
              <w:t>сведения о признании предоставления правовой охраны ТЗ Союза недействительным</w:t>
            </w:r>
            <w:r w:rsidR="00DA1023">
              <w:rPr>
                <w:noProof/>
              </w:rPr>
              <w:t xml:space="preserve"> </w:t>
            </w:r>
            <w:r w:rsidR="00B87CFE">
              <w:rPr>
                <w:noProof/>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515F2637" w14:textId="03360FE7"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7BF70C2B"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197C8BB" w14:textId="77777777" w:rsidR="006263E6" w:rsidRPr="000355DD" w:rsidRDefault="006263E6" w:rsidP="000355DD">
            <w:pPr>
              <w:pStyle w:val="af1"/>
            </w:pPr>
            <w:r w:rsidRPr="000355DD">
              <w:t>P.SP.02.MSG.05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6FC5B58" w14:textId="77777777" w:rsidR="006263E6" w:rsidRPr="000355DD" w:rsidRDefault="005F0CDE" w:rsidP="000355DD">
            <w:pPr>
              <w:pStyle w:val="af1"/>
              <w:rPr>
                <w:noProof/>
              </w:rPr>
            </w:pPr>
            <w:r w:rsidRPr="000355DD">
              <w:rPr>
                <w:noProof/>
              </w:rPr>
              <w:t>сведения об аннулировании регистрации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A48F54B" w14:textId="77777777" w:rsidR="006263E6" w:rsidRPr="00391BA0" w:rsidRDefault="005F0CDE" w:rsidP="000355DD">
            <w:pPr>
              <w:pStyle w:val="af1"/>
              <w:rPr>
                <w:noProof/>
              </w:rPr>
            </w:pPr>
            <w:r w:rsidRPr="00391BA0">
              <w:rPr>
                <w:noProof/>
              </w:rPr>
              <w:t>сведения о ТЗ Союза 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2DE078E2"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F9ACA3A" w14:textId="77777777" w:rsidR="006263E6" w:rsidRPr="000355DD" w:rsidRDefault="006263E6" w:rsidP="000355DD">
            <w:pPr>
              <w:pStyle w:val="af1"/>
            </w:pPr>
            <w:r w:rsidRPr="000355DD">
              <w:t>P.SP.02.MSG.05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04CEF9C" w14:textId="77777777" w:rsidR="006263E6" w:rsidRPr="000355DD" w:rsidRDefault="005F0CDE" w:rsidP="000355DD">
            <w:pPr>
              <w:pStyle w:val="af1"/>
              <w:rPr>
                <w:noProof/>
              </w:rPr>
            </w:pPr>
            <w:r w:rsidRPr="000355DD">
              <w:rPr>
                <w:noProof/>
              </w:rPr>
              <w:t>сведения о продлении срока действия исключительного права на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290F3AA" w14:textId="4C0CB928" w:rsidR="006263E6" w:rsidRPr="00391BA0" w:rsidRDefault="005F0CDE" w:rsidP="000355DD">
            <w:pPr>
              <w:pStyle w:val="af1"/>
              <w:rPr>
                <w:noProof/>
              </w:rPr>
            </w:pPr>
            <w:r w:rsidRPr="00391BA0">
              <w:rPr>
                <w:noProof/>
              </w:rPr>
              <w:t xml:space="preserve">сведения о ТЗ Союза </w:t>
            </w:r>
            <w:r w:rsidR="00B87CFE">
              <w:rPr>
                <w:noProof/>
              </w:rPr>
              <w:br/>
            </w:r>
            <w:r w:rsidRPr="00391BA0">
              <w:rPr>
                <w:noProof/>
              </w:rPr>
              <w:t>из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7)</w:t>
            </w:r>
          </w:p>
        </w:tc>
      </w:tr>
      <w:tr w:rsidR="006263E6" w:rsidRPr="005D024A" w14:paraId="3D07A77E"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178A39D7" w14:textId="77777777" w:rsidR="006263E6" w:rsidRPr="000355DD" w:rsidRDefault="006263E6" w:rsidP="000355DD">
            <w:pPr>
              <w:pStyle w:val="af1"/>
            </w:pPr>
            <w:r w:rsidRPr="000355DD">
              <w:t>P.SP.02.MSG.054</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CD9A860" w14:textId="4CECFFE9" w:rsidR="006263E6" w:rsidRPr="000355DD" w:rsidRDefault="005F0CDE" w:rsidP="000355DD">
            <w:pPr>
              <w:pStyle w:val="af1"/>
              <w:rPr>
                <w:noProof/>
              </w:rPr>
            </w:pPr>
            <w:r w:rsidRPr="000355DD">
              <w:rPr>
                <w:noProof/>
              </w:rPr>
              <w:t xml:space="preserve">запрос сведений о сумме </w:t>
            </w:r>
            <w:r w:rsidR="00B87CFE">
              <w:rPr>
                <w:noProof/>
              </w:rPr>
              <w:br/>
            </w:r>
            <w:r w:rsidRPr="000355DD">
              <w:rPr>
                <w:noProof/>
              </w:rPr>
              <w:t>и платежных реквизитах для уплаты пошлин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51D385A" w14:textId="1F280743" w:rsidR="006263E6" w:rsidRPr="00391BA0" w:rsidRDefault="005F0CDE" w:rsidP="000355DD">
            <w:pPr>
              <w:pStyle w:val="af1"/>
              <w:rPr>
                <w:noProof/>
              </w:rPr>
            </w:pPr>
            <w:r w:rsidRPr="00391BA0">
              <w:rPr>
                <w:noProof/>
              </w:rPr>
              <w:t xml:space="preserve">сведения о пошлине </w:t>
            </w:r>
            <w:r w:rsidR="00B87CFE">
              <w:rPr>
                <w:noProof/>
              </w:rPr>
              <w:br/>
            </w:r>
            <w:r w:rsidRPr="00391BA0">
              <w:rPr>
                <w:noProof/>
              </w:rPr>
              <w:t>за осуществление юридически значимых действий</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3.003)</w:t>
            </w:r>
          </w:p>
        </w:tc>
      </w:tr>
      <w:tr w:rsidR="006263E6" w:rsidRPr="005D024A" w14:paraId="0963D6DD"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69B15B99" w14:textId="77777777" w:rsidR="006263E6" w:rsidRPr="000355DD" w:rsidRDefault="006263E6" w:rsidP="000355DD">
            <w:pPr>
              <w:pStyle w:val="af1"/>
            </w:pPr>
            <w:r w:rsidRPr="000355DD">
              <w:t>P.SP.02.MSG.055</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413D9B8" w14:textId="77777777" w:rsidR="006263E6" w:rsidRPr="000355DD" w:rsidRDefault="005F0CDE" w:rsidP="000355DD">
            <w:pPr>
              <w:pStyle w:val="af1"/>
              <w:rPr>
                <w:noProof/>
              </w:rPr>
            </w:pPr>
            <w:r w:rsidRPr="000355DD">
              <w:rPr>
                <w:noProof/>
              </w:rPr>
              <w:t>сведения о сумме и платежных реквизитах для уплаты пошлин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18943938" w14:textId="5DAB6AC2" w:rsidR="006263E6" w:rsidRPr="00391BA0" w:rsidRDefault="005F0CDE" w:rsidP="000355DD">
            <w:pPr>
              <w:pStyle w:val="af1"/>
              <w:rPr>
                <w:noProof/>
              </w:rPr>
            </w:pPr>
            <w:r w:rsidRPr="00391BA0">
              <w:rPr>
                <w:noProof/>
              </w:rPr>
              <w:t xml:space="preserve">сведения о пошлине </w:t>
            </w:r>
            <w:r w:rsidR="00B87CFE">
              <w:rPr>
                <w:noProof/>
              </w:rPr>
              <w:br/>
            </w:r>
            <w:r w:rsidRPr="00391BA0">
              <w:rPr>
                <w:noProof/>
              </w:rPr>
              <w:t>за осуществление юридически значимых действий</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3.003)</w:t>
            </w:r>
          </w:p>
        </w:tc>
      </w:tr>
      <w:tr w:rsidR="006263E6" w:rsidRPr="005D024A" w14:paraId="1DA7BF97"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563694A1" w14:textId="77777777" w:rsidR="006263E6" w:rsidRPr="000355DD" w:rsidRDefault="006263E6" w:rsidP="000355DD">
            <w:pPr>
              <w:pStyle w:val="af1"/>
            </w:pPr>
            <w:r w:rsidRPr="000355DD">
              <w:t>P.SP.02.MSG.056</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06F0D51C" w14:textId="3B226C21" w:rsidR="006263E6" w:rsidRPr="000355DD" w:rsidRDefault="005F0CDE" w:rsidP="000355DD">
            <w:pPr>
              <w:pStyle w:val="af1"/>
              <w:rPr>
                <w:noProof/>
              </w:rPr>
            </w:pPr>
            <w:r w:rsidRPr="000355DD">
              <w:rPr>
                <w:noProof/>
              </w:rPr>
              <w:t xml:space="preserve">запрос сведений </w:t>
            </w:r>
            <w:r w:rsidR="00B87CFE">
              <w:rPr>
                <w:noProof/>
              </w:rPr>
              <w:br/>
            </w:r>
            <w:r w:rsidRPr="000355DD">
              <w:rPr>
                <w:noProof/>
              </w:rPr>
              <w:t>о подтверждении уплаты пошлин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602C46DF" w14:textId="142B7104" w:rsidR="006263E6" w:rsidRPr="00391BA0" w:rsidRDefault="005F0CDE" w:rsidP="000355DD">
            <w:pPr>
              <w:pStyle w:val="af1"/>
              <w:rPr>
                <w:noProof/>
              </w:rPr>
            </w:pPr>
            <w:r w:rsidRPr="00391BA0">
              <w:rPr>
                <w:noProof/>
              </w:rPr>
              <w:t xml:space="preserve">сведения о пошлине </w:t>
            </w:r>
            <w:r w:rsidR="00B87CFE">
              <w:rPr>
                <w:noProof/>
              </w:rPr>
              <w:br/>
            </w:r>
            <w:r w:rsidRPr="00391BA0">
              <w:rPr>
                <w:noProof/>
              </w:rPr>
              <w:t>за осуществление юридически значимых действий</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3.003)</w:t>
            </w:r>
          </w:p>
        </w:tc>
      </w:tr>
      <w:tr w:rsidR="006263E6" w:rsidRPr="005D024A" w14:paraId="6E420D67"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476DD0E2" w14:textId="77777777" w:rsidR="006263E6" w:rsidRPr="000355DD" w:rsidRDefault="006263E6" w:rsidP="000355DD">
            <w:pPr>
              <w:pStyle w:val="af1"/>
            </w:pPr>
            <w:r w:rsidRPr="000355DD">
              <w:t>P.SP.02.MSG.057</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5AF33D73" w14:textId="77777777" w:rsidR="006263E6" w:rsidRPr="000355DD" w:rsidRDefault="005F0CDE" w:rsidP="000355DD">
            <w:pPr>
              <w:pStyle w:val="af1"/>
              <w:rPr>
                <w:noProof/>
              </w:rPr>
            </w:pPr>
            <w:r w:rsidRPr="000355DD">
              <w:rPr>
                <w:noProof/>
              </w:rPr>
              <w:t>сведения о подтверждении уплаты пошлины</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0894C54" w14:textId="619B6671" w:rsidR="006263E6" w:rsidRPr="00391BA0" w:rsidRDefault="005F0CDE" w:rsidP="000355DD">
            <w:pPr>
              <w:pStyle w:val="af1"/>
              <w:rPr>
                <w:noProof/>
              </w:rPr>
            </w:pPr>
            <w:r w:rsidRPr="00391BA0">
              <w:rPr>
                <w:noProof/>
              </w:rPr>
              <w:t xml:space="preserve">сведения о пошлине </w:t>
            </w:r>
            <w:r w:rsidR="00B87CFE">
              <w:rPr>
                <w:noProof/>
              </w:rPr>
              <w:br/>
            </w:r>
            <w:r w:rsidRPr="00391BA0">
              <w:rPr>
                <w:noProof/>
              </w:rPr>
              <w:t>за осуществление юридически значимых действий</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3.003)</w:t>
            </w:r>
          </w:p>
        </w:tc>
      </w:tr>
      <w:tr w:rsidR="006263E6" w:rsidRPr="005D024A" w14:paraId="54E7A907"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77090EEB" w14:textId="77777777" w:rsidR="006263E6" w:rsidRPr="000355DD" w:rsidRDefault="006263E6" w:rsidP="000355DD">
            <w:pPr>
              <w:pStyle w:val="af1"/>
            </w:pPr>
            <w:r w:rsidRPr="000355DD">
              <w:lastRenderedPageBreak/>
              <w:t>P.SP.02.MSG.058</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318E39CB" w14:textId="2447E07D" w:rsidR="006263E6" w:rsidRPr="000355DD" w:rsidRDefault="005F0CDE" w:rsidP="000355DD">
            <w:pPr>
              <w:pStyle w:val="af1"/>
              <w:rPr>
                <w:noProof/>
              </w:rPr>
            </w:pPr>
            <w:r w:rsidRPr="000355DD">
              <w:rPr>
                <w:noProof/>
              </w:rPr>
              <w:t xml:space="preserve">запрос материалов </w:t>
            </w:r>
            <w:r w:rsidR="00F0768E">
              <w:rPr>
                <w:noProof/>
              </w:rPr>
              <w:br/>
            </w:r>
            <w:r w:rsidRPr="000355DD">
              <w:rPr>
                <w:noProof/>
              </w:rPr>
              <w:t xml:space="preserve">и документов, используемых </w:t>
            </w:r>
            <w:r w:rsidR="00B87CFE">
              <w:rPr>
                <w:noProof/>
              </w:rPr>
              <w:br/>
            </w:r>
            <w:r w:rsidRPr="000355DD">
              <w:rPr>
                <w:noProof/>
              </w:rPr>
              <w:t>в ходе регистрации или иных процедур, связанных с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84BF44B" w14:textId="21B5DB8A" w:rsidR="006263E6" w:rsidRPr="00391BA0" w:rsidRDefault="005F0CDE" w:rsidP="000355DD">
            <w:pPr>
              <w:pStyle w:val="af1"/>
              <w:rPr>
                <w:noProof/>
              </w:rPr>
            </w:pPr>
            <w:r w:rsidRPr="00391BA0">
              <w:rPr>
                <w:noProof/>
              </w:rPr>
              <w:t xml:space="preserve">запрос сведений </w:t>
            </w:r>
            <w:r w:rsidR="00B87CFE">
              <w:rPr>
                <w:noProof/>
              </w:rPr>
              <w:br/>
            </w:r>
            <w:r w:rsidRPr="00391BA0">
              <w:rPr>
                <w:noProof/>
              </w:rPr>
              <w:t>из национальных разделов Единого реестра ТЗ Союза</w:t>
            </w:r>
            <w:r w:rsidR="006263E6" w:rsidRPr="00391BA0">
              <w:rPr>
                <w:noProof/>
              </w:rPr>
              <w:t xml:space="preserve"> (</w:t>
            </w:r>
            <w:r w:rsidR="006263E6" w:rsidRPr="00CA1D35">
              <w:rPr>
                <w:noProof/>
                <w:lang w:val="en-US"/>
              </w:rPr>
              <w:t>R</w:t>
            </w:r>
            <w:r w:rsidR="006263E6" w:rsidRPr="00391BA0">
              <w:rPr>
                <w:noProof/>
              </w:rPr>
              <w:t>.</w:t>
            </w:r>
            <w:r w:rsidR="006263E6" w:rsidRPr="00CA1D35">
              <w:rPr>
                <w:noProof/>
                <w:lang w:val="en-US"/>
              </w:rPr>
              <w:t>IP</w:t>
            </w:r>
            <w:r w:rsidR="006263E6" w:rsidRPr="00391BA0">
              <w:rPr>
                <w:noProof/>
              </w:rPr>
              <w:t>.</w:t>
            </w:r>
            <w:r w:rsidR="006263E6" w:rsidRPr="00CA1D35">
              <w:rPr>
                <w:noProof/>
                <w:lang w:val="en-US"/>
              </w:rPr>
              <w:t>SP</w:t>
            </w:r>
            <w:r w:rsidR="006263E6" w:rsidRPr="00391BA0">
              <w:rPr>
                <w:noProof/>
              </w:rPr>
              <w:t>.02.008)</w:t>
            </w:r>
          </w:p>
        </w:tc>
      </w:tr>
      <w:tr w:rsidR="008410CB" w:rsidRPr="005D024A" w14:paraId="6E1F25BA" w14:textId="77777777" w:rsidTr="00F31CC5">
        <w:trPr>
          <w:cantSplit/>
          <w:trHeight w:val="510"/>
          <w:jc w:val="center"/>
        </w:trPr>
        <w:tc>
          <w:tcPr>
            <w:tcW w:w="2487" w:type="dxa"/>
            <w:vMerge w:val="restart"/>
            <w:tcBorders>
              <w:top w:val="single" w:sz="4" w:space="0" w:color="auto"/>
              <w:left w:val="single" w:sz="4" w:space="0" w:color="auto"/>
              <w:right w:val="single" w:sz="4" w:space="0" w:color="auto"/>
            </w:tcBorders>
            <w:tcMar>
              <w:top w:w="85" w:type="dxa"/>
              <w:bottom w:w="85" w:type="dxa"/>
            </w:tcMar>
          </w:tcPr>
          <w:p w14:paraId="564C4BD5" w14:textId="77777777" w:rsidR="008410CB" w:rsidRPr="000355DD" w:rsidRDefault="008410CB" w:rsidP="008410CB">
            <w:pPr>
              <w:pStyle w:val="af1"/>
            </w:pPr>
            <w:r w:rsidRPr="000355DD">
              <w:t>P.SP.02.MSG.059</w:t>
            </w:r>
          </w:p>
        </w:tc>
        <w:tc>
          <w:tcPr>
            <w:tcW w:w="3521" w:type="dxa"/>
            <w:vMerge w:val="restart"/>
            <w:tcBorders>
              <w:top w:val="single" w:sz="4" w:space="0" w:color="auto"/>
              <w:left w:val="single" w:sz="4" w:space="0" w:color="auto"/>
              <w:right w:val="single" w:sz="4" w:space="0" w:color="auto"/>
            </w:tcBorders>
            <w:tcMar>
              <w:top w:w="85" w:type="dxa"/>
              <w:bottom w:w="85" w:type="dxa"/>
            </w:tcMar>
          </w:tcPr>
          <w:p w14:paraId="4805FF7F" w14:textId="6C2BD498" w:rsidR="008410CB" w:rsidRPr="000355DD" w:rsidRDefault="008410CB" w:rsidP="00F0768E">
            <w:pPr>
              <w:pStyle w:val="af1"/>
              <w:rPr>
                <w:noProof/>
              </w:rPr>
            </w:pPr>
            <w:r w:rsidRPr="000355DD">
              <w:rPr>
                <w:noProof/>
              </w:rPr>
              <w:t xml:space="preserve">материалы и документы, используемые в ходе регистрации </w:t>
            </w:r>
            <w:r>
              <w:rPr>
                <w:noProof/>
              </w:rPr>
              <w:t>или ин</w:t>
            </w:r>
            <w:r w:rsidR="00F0768E">
              <w:rPr>
                <w:noProof/>
              </w:rPr>
              <w:t>ы</w:t>
            </w:r>
            <w:r>
              <w:rPr>
                <w:noProof/>
              </w:rPr>
              <w:t>х процедур, связанны</w:t>
            </w:r>
            <w:r w:rsidR="00F0768E">
              <w:rPr>
                <w:noProof/>
              </w:rPr>
              <w:t>х</w:t>
            </w:r>
            <w:r>
              <w:rPr>
                <w:noProof/>
              </w:rPr>
              <w:t xml:space="preserve"> </w:t>
            </w:r>
            <w:r w:rsidR="00B87CFE">
              <w:rPr>
                <w:noProof/>
              </w:rPr>
              <w:br/>
            </w:r>
            <w:r>
              <w:rPr>
                <w:noProof/>
              </w:rPr>
              <w:t>с ТЗ Союз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2927922A" w14:textId="72AA0D6E" w:rsidR="008410CB" w:rsidRPr="00391BA0" w:rsidRDefault="008410CB" w:rsidP="008410CB">
            <w:pPr>
              <w:pStyle w:val="af1"/>
              <w:rPr>
                <w:noProof/>
              </w:rPr>
            </w:pPr>
            <w:r>
              <w:t>обобщенная структура электронного документа (сведений) (R.010)</w:t>
            </w:r>
          </w:p>
        </w:tc>
      </w:tr>
      <w:tr w:rsidR="007E01DE" w:rsidRPr="005D024A" w14:paraId="4A3C8060" w14:textId="77777777" w:rsidTr="00F31CC5">
        <w:trPr>
          <w:cantSplit/>
          <w:trHeight w:val="690"/>
          <w:jc w:val="center"/>
        </w:trPr>
        <w:tc>
          <w:tcPr>
            <w:tcW w:w="2487" w:type="dxa"/>
            <w:vMerge/>
            <w:tcBorders>
              <w:left w:val="single" w:sz="4" w:space="0" w:color="auto"/>
              <w:right w:val="single" w:sz="4" w:space="0" w:color="auto"/>
            </w:tcBorders>
            <w:tcMar>
              <w:top w:w="85" w:type="dxa"/>
              <w:bottom w:w="85" w:type="dxa"/>
            </w:tcMar>
          </w:tcPr>
          <w:p w14:paraId="11B8261E" w14:textId="77777777" w:rsidR="007E01DE" w:rsidRPr="000355DD" w:rsidRDefault="007E01DE" w:rsidP="007E01DE">
            <w:pPr>
              <w:pStyle w:val="af1"/>
            </w:pPr>
          </w:p>
        </w:tc>
        <w:tc>
          <w:tcPr>
            <w:tcW w:w="3521" w:type="dxa"/>
            <w:vMerge/>
            <w:tcBorders>
              <w:left w:val="single" w:sz="4" w:space="0" w:color="auto"/>
              <w:right w:val="single" w:sz="4" w:space="0" w:color="auto"/>
            </w:tcBorders>
            <w:tcMar>
              <w:top w:w="85" w:type="dxa"/>
              <w:bottom w:w="85" w:type="dxa"/>
            </w:tcMar>
          </w:tcPr>
          <w:p w14:paraId="609B05C4" w14:textId="77777777" w:rsidR="007E01DE" w:rsidRPr="000355DD" w:rsidRDefault="007E01DE" w:rsidP="007E01DE">
            <w:pPr>
              <w:pStyle w:val="af1"/>
              <w:rPr>
                <w:noProof/>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6392B3C" w14:textId="42B40B12" w:rsidR="007E01DE" w:rsidRPr="00391BA0" w:rsidDel="008410CB"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8410CB" w:rsidRPr="005D024A" w14:paraId="25B95229" w14:textId="77777777" w:rsidTr="00F31CC5">
        <w:trPr>
          <w:cantSplit/>
          <w:trHeight w:val="460"/>
          <w:jc w:val="center"/>
        </w:trPr>
        <w:tc>
          <w:tcPr>
            <w:tcW w:w="2487" w:type="dxa"/>
            <w:vMerge/>
            <w:tcBorders>
              <w:left w:val="single" w:sz="4" w:space="0" w:color="auto"/>
              <w:bottom w:val="single" w:sz="4" w:space="0" w:color="auto"/>
              <w:right w:val="single" w:sz="4" w:space="0" w:color="auto"/>
            </w:tcBorders>
            <w:tcMar>
              <w:top w:w="85" w:type="dxa"/>
              <w:bottom w:w="85" w:type="dxa"/>
            </w:tcMar>
          </w:tcPr>
          <w:p w14:paraId="22E3D42A" w14:textId="77777777" w:rsidR="008410CB" w:rsidRPr="000355DD" w:rsidRDefault="008410CB" w:rsidP="008410CB">
            <w:pPr>
              <w:pStyle w:val="af1"/>
            </w:pPr>
          </w:p>
        </w:tc>
        <w:tc>
          <w:tcPr>
            <w:tcW w:w="3521" w:type="dxa"/>
            <w:vMerge/>
            <w:tcBorders>
              <w:left w:val="single" w:sz="4" w:space="0" w:color="auto"/>
              <w:bottom w:val="single" w:sz="4" w:space="0" w:color="auto"/>
              <w:right w:val="single" w:sz="4" w:space="0" w:color="auto"/>
            </w:tcBorders>
            <w:tcMar>
              <w:top w:w="85" w:type="dxa"/>
              <w:bottom w:w="85" w:type="dxa"/>
            </w:tcMar>
          </w:tcPr>
          <w:p w14:paraId="194F23DB" w14:textId="77777777" w:rsidR="008410CB" w:rsidRPr="000355DD" w:rsidRDefault="008410CB" w:rsidP="008410CB">
            <w:pPr>
              <w:pStyle w:val="af1"/>
              <w:rPr>
                <w:noProof/>
              </w:rPr>
            </w:pP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0C1F3ECF" w14:textId="58B3F27B" w:rsidR="008410CB" w:rsidRPr="00391BA0" w:rsidDel="008410CB" w:rsidRDefault="008410CB" w:rsidP="008410CB">
            <w:pPr>
              <w:pStyle w:val="af1"/>
              <w:rPr>
                <w:noProof/>
              </w:rPr>
            </w:pPr>
            <w:r w:rsidRPr="00AE7A5E">
              <w:rPr>
                <w:noProof/>
              </w:rPr>
              <w:t xml:space="preserve">сведения о ТЗ Союза </w:t>
            </w:r>
            <w:r w:rsidR="00B87CFE">
              <w:rPr>
                <w:noProof/>
              </w:rPr>
              <w:br/>
            </w:r>
            <w:r w:rsidRPr="00AE7A5E">
              <w:rPr>
                <w:noProof/>
              </w:rPr>
              <w:t>из Единого реестра ТЗ Союза (</w:t>
            </w:r>
            <w:r w:rsidRPr="00CA1D35">
              <w:rPr>
                <w:noProof/>
                <w:lang w:val="en-US"/>
              </w:rPr>
              <w:t>R</w:t>
            </w:r>
            <w:r w:rsidRPr="00AE7A5E">
              <w:rPr>
                <w:noProof/>
              </w:rPr>
              <w:t>.</w:t>
            </w:r>
            <w:r w:rsidRPr="00CA1D35">
              <w:rPr>
                <w:noProof/>
                <w:lang w:val="en-US"/>
              </w:rPr>
              <w:t>IP</w:t>
            </w:r>
            <w:r w:rsidRPr="00AE7A5E">
              <w:rPr>
                <w:noProof/>
              </w:rPr>
              <w:t>.</w:t>
            </w:r>
            <w:r w:rsidRPr="00CA1D35">
              <w:rPr>
                <w:noProof/>
                <w:lang w:val="en-US"/>
              </w:rPr>
              <w:t>SP</w:t>
            </w:r>
            <w:r w:rsidRPr="00AE7A5E">
              <w:rPr>
                <w:noProof/>
              </w:rPr>
              <w:t>.02.007)</w:t>
            </w:r>
          </w:p>
        </w:tc>
      </w:tr>
      <w:tr w:rsidR="007E01DE" w:rsidRPr="005D024A" w14:paraId="7BCE0692"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3C2C900C" w14:textId="77777777" w:rsidR="007E01DE" w:rsidRPr="000355DD" w:rsidRDefault="007E01DE" w:rsidP="007E01DE">
            <w:pPr>
              <w:pStyle w:val="af1"/>
            </w:pPr>
            <w:r w:rsidRPr="000355DD">
              <w:t>P.SP.02.MSG.061</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149EF5C0" w14:textId="77777777" w:rsidR="007E01DE" w:rsidRPr="000355DD" w:rsidRDefault="007E01DE" w:rsidP="007E01DE">
            <w:pPr>
              <w:pStyle w:val="af1"/>
              <w:rPr>
                <w:noProof/>
              </w:rPr>
            </w:pPr>
            <w:r w:rsidRPr="000355DD">
              <w:rPr>
                <w:noProof/>
              </w:rPr>
              <w:t>обращение заинтересованного лиц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314694FA" w14:textId="062C07C2"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5DF1D63B"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9DF0162" w14:textId="77777777" w:rsidR="007E01DE" w:rsidRPr="000355DD" w:rsidRDefault="007E01DE" w:rsidP="007E01DE">
            <w:pPr>
              <w:pStyle w:val="af1"/>
            </w:pPr>
            <w:r w:rsidRPr="000355DD">
              <w:t>P.SP.02.MSG.062</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6B44C745" w14:textId="77777777" w:rsidR="007E01DE" w:rsidRPr="000355DD" w:rsidRDefault="007E01DE" w:rsidP="007E01DE">
            <w:pPr>
              <w:pStyle w:val="af1"/>
              <w:rPr>
                <w:noProof/>
              </w:rPr>
            </w:pPr>
            <w:r w:rsidRPr="000355DD">
              <w:rPr>
                <w:noProof/>
              </w:rPr>
              <w:t>доводы заявителя в отношении обращения заинтересованного лица</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489D8486" w14:textId="4DFCD3C1"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r w:rsidR="007E01DE" w:rsidRPr="005D024A" w14:paraId="7107C7C3" w14:textId="77777777" w:rsidTr="00AC3F30">
        <w:trPr>
          <w:cantSplit/>
          <w:jc w:val="center"/>
        </w:trPr>
        <w:tc>
          <w:tcPr>
            <w:tcW w:w="2487" w:type="dxa"/>
            <w:tcBorders>
              <w:top w:val="single" w:sz="4" w:space="0" w:color="auto"/>
              <w:left w:val="single" w:sz="4" w:space="0" w:color="auto"/>
              <w:bottom w:val="single" w:sz="4" w:space="0" w:color="auto"/>
              <w:right w:val="single" w:sz="4" w:space="0" w:color="auto"/>
            </w:tcBorders>
            <w:tcMar>
              <w:top w:w="85" w:type="dxa"/>
              <w:bottom w:w="85" w:type="dxa"/>
            </w:tcMar>
          </w:tcPr>
          <w:p w14:paraId="21B46F33" w14:textId="77777777" w:rsidR="007E01DE" w:rsidRPr="000355DD" w:rsidRDefault="007E01DE" w:rsidP="007E01DE">
            <w:pPr>
              <w:pStyle w:val="af1"/>
            </w:pPr>
            <w:r w:rsidRPr="000355DD">
              <w:t>P.SP.02.MSG.063</w:t>
            </w:r>
          </w:p>
        </w:tc>
        <w:tc>
          <w:tcPr>
            <w:tcW w:w="3521" w:type="dxa"/>
            <w:tcBorders>
              <w:top w:val="single" w:sz="4" w:space="0" w:color="auto"/>
              <w:left w:val="single" w:sz="4" w:space="0" w:color="auto"/>
              <w:bottom w:val="single" w:sz="4" w:space="0" w:color="auto"/>
              <w:right w:val="single" w:sz="4" w:space="0" w:color="auto"/>
            </w:tcBorders>
            <w:tcMar>
              <w:top w:w="85" w:type="dxa"/>
              <w:bottom w:w="85" w:type="dxa"/>
            </w:tcMar>
          </w:tcPr>
          <w:p w14:paraId="221AC23C" w14:textId="0A6A3F1D" w:rsidR="007E01DE" w:rsidRPr="000355DD" w:rsidRDefault="007E01DE" w:rsidP="007E01DE">
            <w:pPr>
              <w:pStyle w:val="af1"/>
              <w:rPr>
                <w:noProof/>
              </w:rPr>
            </w:pPr>
            <w:r w:rsidRPr="000355DD">
              <w:rPr>
                <w:noProof/>
              </w:rPr>
              <w:t xml:space="preserve">сведения о признании заявки </w:t>
            </w:r>
            <w:r>
              <w:rPr>
                <w:noProof/>
              </w:rPr>
              <w:br/>
            </w:r>
            <w:r w:rsidRPr="000355DD">
              <w:rPr>
                <w:noProof/>
              </w:rPr>
              <w:t>на ТЗ Союза отозванной по причине неуплаты пошлин</w:t>
            </w:r>
          </w:p>
        </w:tc>
        <w:tc>
          <w:tcPr>
            <w:tcW w:w="3348" w:type="dxa"/>
            <w:tcBorders>
              <w:top w:val="single" w:sz="4" w:space="0" w:color="auto"/>
              <w:left w:val="single" w:sz="4" w:space="0" w:color="auto"/>
              <w:bottom w:val="single" w:sz="4" w:space="0" w:color="auto"/>
              <w:right w:val="single" w:sz="4" w:space="0" w:color="auto"/>
            </w:tcBorders>
            <w:tcMar>
              <w:top w:w="85" w:type="dxa"/>
              <w:bottom w:w="85" w:type="dxa"/>
            </w:tcMar>
          </w:tcPr>
          <w:p w14:paraId="779A2EF1" w14:textId="7F5FE1BA" w:rsidR="007E01DE" w:rsidRPr="00391BA0" w:rsidRDefault="007E01DE" w:rsidP="007E01DE">
            <w:pPr>
              <w:pStyle w:val="af1"/>
              <w:rPr>
                <w:noProof/>
              </w:rPr>
            </w:pPr>
            <w:r w:rsidRPr="00391BA0">
              <w:rPr>
                <w:noProof/>
              </w:rPr>
              <w:t>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p>
        </w:tc>
      </w:tr>
    </w:tbl>
    <w:p w14:paraId="7623D810" w14:textId="1887F129" w:rsidR="009950E1" w:rsidRPr="00391BA0" w:rsidRDefault="0020358D">
      <w:pPr>
        <w:pStyle w:val="1"/>
      </w:pPr>
      <w:r w:rsidRPr="00A1317B">
        <w:rPr>
          <w:noProof/>
          <w:lang w:val="en-US"/>
        </w:rPr>
        <w:t>VII</w:t>
      </w:r>
      <w:r w:rsidR="000032E9" w:rsidRPr="00391BA0">
        <w:t>.</w:t>
      </w:r>
      <w:r w:rsidR="009A17ED" w:rsidRPr="009A17ED">
        <w:rPr>
          <w:lang w:val="en-US"/>
        </w:rPr>
        <w:t> </w:t>
      </w:r>
      <w:r w:rsidR="00075986" w:rsidRPr="005D024A">
        <w:t>Описание</w:t>
      </w:r>
      <w:r w:rsidR="00075986" w:rsidRPr="00391BA0">
        <w:t xml:space="preserve"> </w:t>
      </w:r>
      <w:r w:rsidR="005602E1">
        <w:t>транзакций</w:t>
      </w:r>
      <w:r w:rsidR="005602E1" w:rsidRPr="00391BA0">
        <w:t xml:space="preserve"> </w:t>
      </w:r>
      <w:r w:rsidR="005602E1">
        <w:t>общего</w:t>
      </w:r>
      <w:r w:rsidR="005602E1" w:rsidRPr="00391BA0">
        <w:t xml:space="preserve"> </w:t>
      </w:r>
      <w:r w:rsidR="005602E1">
        <w:t>процесса</w:t>
      </w:r>
    </w:p>
    <w:p w14:paraId="34A7F046" w14:textId="3A768DBA" w:rsidR="00D5285F" w:rsidRPr="00391BA0" w:rsidRDefault="007265B3" w:rsidP="004042B6">
      <w:pPr>
        <w:pStyle w:val="2"/>
      </w:pPr>
      <w:r w:rsidRPr="00391BA0">
        <w:t>1</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заявки на ТЗ Союза для экспертиз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3)</w:t>
      </w:r>
    </w:p>
    <w:p w14:paraId="6AE01BEF" w14:textId="09817F43" w:rsidR="00B6594F" w:rsidRPr="005D024A" w:rsidRDefault="000D7BE0" w:rsidP="007B6675">
      <w:pPr>
        <w:pStyle w:val="a7"/>
      </w:pPr>
      <w:r>
        <w:t>21</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заявки на ТЗ Союза для экспертизы» </w:t>
      </w:r>
      <w:r w:rsidR="00C45DBF" w:rsidRPr="00391BA0">
        <w:rPr>
          <w:lang w:val="ru-RU"/>
        </w:rPr>
        <w:t>(</w:t>
      </w:r>
      <w:r w:rsidR="00C45DBF" w:rsidRPr="005D024A">
        <w:t>P.SP.02.TRN.023</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заявке на ТЗ Союза респонденту для проведения </w:t>
      </w:r>
      <w:r w:rsidR="00B6594F" w:rsidRPr="005D024A">
        <w:lastRenderedPageBreak/>
        <w:t xml:space="preserve">экспертизы.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0.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1.</w:t>
      </w:r>
    </w:p>
    <w:p w14:paraId="329C8BB9" w14:textId="47C617B9" w:rsidR="00B6594F" w:rsidRPr="005D024A" w:rsidRDefault="001A3DA2" w:rsidP="00B6594F">
      <w:pPr>
        <w:pStyle w:val="ab"/>
      </w:pPr>
      <w:r>
        <w:object w:dxaOrig="10091" w:dyaOrig="5181" w14:anchorId="3927E26E">
          <v:shape id="_x0000_i1034" type="#_x0000_t75" style="width:467.45pt;height:239.65pt" o:ole="">
            <v:imagedata r:id="rId58" o:title=""/>
          </v:shape>
          <o:OLEObject Type="Embed" ProgID="Visio.Drawing.15" ShapeID="_x0000_i1034" DrawAspect="Content" ObjectID="_1790066778" r:id="rId59"/>
        </w:object>
      </w:r>
    </w:p>
    <w:p w14:paraId="3AA90143" w14:textId="2368750F"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0</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заявки на ТЗ Союза для экспертизы</w:t>
      </w:r>
      <w:r w:rsidRPr="00AC4031">
        <w:rPr>
          <w:sz w:val="24"/>
          <w:szCs w:val="24"/>
        </w:rPr>
        <w:t>»</w:t>
      </w:r>
      <w:r w:rsidR="002E4E79" w:rsidRPr="002E4E79">
        <w:rPr>
          <w:sz w:val="24"/>
          <w:szCs w:val="24"/>
        </w:rPr>
        <w:t xml:space="preserve"> (</w:t>
      </w:r>
      <w:r w:rsidR="002E4E79" w:rsidRPr="00AC4031">
        <w:rPr>
          <w:noProof/>
          <w:sz w:val="24"/>
          <w:szCs w:val="24"/>
        </w:rPr>
        <w:t>P.SP.02.TRN.023</w:t>
      </w:r>
      <w:r w:rsidR="002E4E79" w:rsidRPr="002E4E79">
        <w:rPr>
          <w:noProof/>
          <w:sz w:val="24"/>
          <w:szCs w:val="24"/>
        </w:rPr>
        <w:t>)</w:t>
      </w:r>
    </w:p>
    <w:p w14:paraId="45077A90" w14:textId="25127C1E"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1</w:t>
      </w:r>
    </w:p>
    <w:p w14:paraId="00A24501" w14:textId="1F1915CF"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заявки на ТЗ Союза для экспертизы»</w:t>
      </w:r>
      <w:r w:rsidR="00C45DBF">
        <w:t xml:space="preserve"> (</w:t>
      </w:r>
      <w:r w:rsidR="00C45DBF" w:rsidRPr="005D024A">
        <w:t>P.SP.02.TRN.023</w:t>
      </w:r>
      <w:r w:rsidR="00C45DBF">
        <w:t>)</w:t>
      </w:r>
    </w:p>
    <w:p w14:paraId="44F890E2"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209BCE54"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6754285" w14:textId="5E07D5A3"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85E047" w14:textId="6D9BA940"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9F9D637" w14:textId="07B8F0B1" w:rsidR="00CD6ADA" w:rsidRDefault="00CD6ADA" w:rsidP="00CD6ADA">
            <w:pPr>
              <w:pStyle w:val="af0"/>
              <w:spacing w:line="264" w:lineRule="auto"/>
            </w:pPr>
            <w:r>
              <w:t>Описание</w:t>
            </w:r>
          </w:p>
        </w:tc>
      </w:tr>
      <w:tr w:rsidR="006263E6" w:rsidRPr="005D024A" w14:paraId="45F5D3B3"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D5D4E9" w14:textId="02C75BE3"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955C4BC" w14:textId="351CCF7C"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A69552F" w14:textId="2D508E7C" w:rsidR="006263E6" w:rsidRDefault="006263E6" w:rsidP="00773400">
            <w:pPr>
              <w:pStyle w:val="af0"/>
              <w:spacing w:line="264" w:lineRule="auto"/>
            </w:pPr>
            <w:r>
              <w:t>3</w:t>
            </w:r>
          </w:p>
        </w:tc>
      </w:tr>
      <w:tr w:rsidR="00C2156F" w:rsidRPr="005D024A" w14:paraId="5F3DBA1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1452D5B" w14:textId="4E40A679"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6F1BFB" w14:textId="5918C0F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6914CD8" w14:textId="77777777" w:rsidR="00C2156F" w:rsidRPr="005D024A" w:rsidRDefault="00C2156F" w:rsidP="007E369C">
            <w:pPr>
              <w:pStyle w:val="af1"/>
              <w:keepLines/>
            </w:pPr>
            <w:r w:rsidRPr="005D024A">
              <w:rPr>
                <w:noProof/>
              </w:rPr>
              <w:t>P.SP.02.TRN.023</w:t>
            </w:r>
          </w:p>
        </w:tc>
      </w:tr>
      <w:tr w:rsidR="00C2156F" w:rsidRPr="005D024A" w14:paraId="4BB3F93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A37E243" w14:textId="16CAA895"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CACC2B" w14:textId="066F0F14"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F07722D" w14:textId="7C93E0FE" w:rsidR="00C2156F" w:rsidRPr="005D024A" w:rsidRDefault="00FE46FB" w:rsidP="007E369C">
            <w:pPr>
              <w:pStyle w:val="af1"/>
              <w:keepLines/>
            </w:pPr>
            <w:r>
              <w:rPr>
                <w:noProof/>
              </w:rPr>
              <w:t>направление заявки на ТЗ Союза для экспертизы</w:t>
            </w:r>
          </w:p>
        </w:tc>
      </w:tr>
      <w:tr w:rsidR="00C2156F" w:rsidRPr="005D024A" w14:paraId="1DC6739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288E7E6" w14:textId="6DA21D32"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9611AF" w14:textId="63684D84"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4312E34" w14:textId="62F49E91" w:rsidR="00C2156F" w:rsidRPr="005D024A" w:rsidRDefault="004601EB" w:rsidP="007E369C">
            <w:pPr>
              <w:pStyle w:val="af1"/>
              <w:keepLines/>
            </w:pPr>
            <w:r>
              <w:rPr>
                <w:noProof/>
              </w:rPr>
              <w:t>запрос/ответ</w:t>
            </w:r>
          </w:p>
        </w:tc>
      </w:tr>
      <w:tr w:rsidR="00C2156F" w:rsidRPr="005D024A" w14:paraId="16893D1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83B78CF" w14:textId="3372B146"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670C46" w14:textId="5717D665"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34E8677" w14:textId="302D567D" w:rsidR="00C2156F" w:rsidRPr="005D024A" w:rsidRDefault="00184B0D" w:rsidP="007E369C">
            <w:pPr>
              <w:pStyle w:val="af1"/>
              <w:keepLines/>
            </w:pPr>
            <w:r>
              <w:rPr>
                <w:noProof/>
              </w:rPr>
              <w:t>инициатор</w:t>
            </w:r>
          </w:p>
        </w:tc>
      </w:tr>
      <w:tr w:rsidR="00C2156F" w:rsidRPr="00FC5849" w14:paraId="17E44DD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F4E1B3F" w14:textId="4888BE20"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604AB1" w14:textId="206BE318"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5E0F371" w14:textId="1FB675A7" w:rsidR="00C2156F" w:rsidRPr="00391BA0" w:rsidRDefault="00000EF9" w:rsidP="007E369C">
            <w:pPr>
              <w:pStyle w:val="af1"/>
              <w:keepLines/>
              <w:rPr>
                <w:rFonts w:cs="Times New Roman"/>
              </w:rPr>
            </w:pPr>
            <w:r w:rsidRPr="00391BA0">
              <w:rPr>
                <w:rFonts w:cs="Times New Roman"/>
                <w:noProof/>
              </w:rPr>
              <w:t>направление заявки на ТЗ Союза для экспертизы</w:t>
            </w:r>
          </w:p>
        </w:tc>
      </w:tr>
      <w:tr w:rsidR="00C2156F" w:rsidRPr="005D024A" w14:paraId="6744311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A25A556" w14:textId="3B914468"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993D0C" w14:textId="5089106B"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C7EFB7" w14:textId="2576A4E0" w:rsidR="00C2156F" w:rsidRPr="005D024A" w:rsidRDefault="00184B0D" w:rsidP="007E369C">
            <w:pPr>
              <w:pStyle w:val="af1"/>
              <w:keepLines/>
            </w:pPr>
            <w:r>
              <w:rPr>
                <w:noProof/>
              </w:rPr>
              <w:t>респондент</w:t>
            </w:r>
          </w:p>
        </w:tc>
      </w:tr>
      <w:tr w:rsidR="00C2156F" w:rsidRPr="005D024A" w14:paraId="285C774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A6B7629" w14:textId="3547C71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5D1799" w14:textId="2FA6D05A"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5F1A7A" w14:textId="3BC097E4" w:rsidR="00C2156F" w:rsidRPr="00EB1412" w:rsidRDefault="00000EF9" w:rsidP="007E369C">
            <w:pPr>
              <w:pStyle w:val="af1"/>
              <w:keepLines/>
            </w:pPr>
            <w:r w:rsidRPr="00EB1412">
              <w:rPr>
                <w:noProof/>
              </w:rPr>
              <w:t>прием и обработка полученной заявки на ТЗ Союза для экспертизы</w:t>
            </w:r>
          </w:p>
        </w:tc>
      </w:tr>
      <w:tr w:rsidR="00C2156F" w:rsidRPr="005D024A" w14:paraId="7B26244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A9856A8" w14:textId="28AABE09"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BFAFC2" w14:textId="7FE4A348"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BC66EFB" w14:textId="4925602A"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3A1B93">
              <w:rPr>
                <w:noProof/>
              </w:rPr>
              <w:br/>
            </w:r>
            <w:r w:rsidRPr="00391BA0">
              <w:rPr>
                <w:noProof/>
              </w:rPr>
              <w:t>о заявке на ТЗ Союза для экспертизы обработаны</w:t>
            </w:r>
          </w:p>
        </w:tc>
      </w:tr>
      <w:tr w:rsidR="00C2156F" w:rsidRPr="005D024A" w14:paraId="079D84B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3F2A308" w14:textId="456943A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447089" w14:textId="47A18608"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C9E1521" w14:textId="77777777" w:rsidR="00C2156F" w:rsidRPr="005D024A" w:rsidRDefault="00C2156F" w:rsidP="007E369C">
            <w:pPr>
              <w:pStyle w:val="af1"/>
              <w:keepNext/>
              <w:keepLines/>
            </w:pPr>
          </w:p>
        </w:tc>
      </w:tr>
      <w:tr w:rsidR="001E6F13" w:rsidRPr="005D024A" w14:paraId="0133AB60" w14:textId="77777777" w:rsidTr="00677B8F">
        <w:trPr>
          <w:cantSplit/>
          <w:jc w:val="center"/>
        </w:trPr>
        <w:tc>
          <w:tcPr>
            <w:tcW w:w="377" w:type="pct"/>
            <w:tcBorders>
              <w:left w:val="single" w:sz="4" w:space="0" w:color="auto"/>
            </w:tcBorders>
            <w:shd w:val="clear" w:color="auto" w:fill="FFFFFF" w:themeFill="background1"/>
          </w:tcPr>
          <w:p w14:paraId="67BFCEB9"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46A7EED" w14:textId="1DBCFDA6"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4941D45" w14:textId="68FAABB0" w:rsidR="001E6F13" w:rsidRPr="005D024A" w:rsidRDefault="004E5D8E" w:rsidP="007E369C">
            <w:pPr>
              <w:pStyle w:val="af1"/>
              <w:keepNext/>
              <w:keepLines/>
            </w:pPr>
            <w:r>
              <w:rPr>
                <w:noProof/>
                <w:szCs w:val="24"/>
              </w:rPr>
              <w:t>5 минут</w:t>
            </w:r>
          </w:p>
        </w:tc>
      </w:tr>
      <w:tr w:rsidR="00C2156F" w:rsidRPr="005D024A" w14:paraId="5C2872E4" w14:textId="77777777" w:rsidTr="00677B8F">
        <w:trPr>
          <w:cantSplit/>
          <w:jc w:val="center"/>
        </w:trPr>
        <w:tc>
          <w:tcPr>
            <w:tcW w:w="377" w:type="pct"/>
            <w:tcBorders>
              <w:left w:val="single" w:sz="4" w:space="0" w:color="auto"/>
            </w:tcBorders>
            <w:shd w:val="clear" w:color="auto" w:fill="FFFFFF" w:themeFill="background1"/>
          </w:tcPr>
          <w:p w14:paraId="3E49638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9B73631"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14A6C035" w14:textId="739967C2" w:rsidR="00C2156F" w:rsidRPr="005D024A" w:rsidRDefault="004E5D8E" w:rsidP="007E369C">
            <w:pPr>
              <w:pStyle w:val="af1"/>
              <w:keepNext/>
              <w:keepLines/>
            </w:pPr>
            <w:r>
              <w:rPr>
                <w:noProof/>
                <w:szCs w:val="24"/>
              </w:rPr>
              <w:t>10 минут</w:t>
            </w:r>
          </w:p>
        </w:tc>
      </w:tr>
      <w:tr w:rsidR="00C2156F" w:rsidRPr="005D024A" w14:paraId="7F74C91A" w14:textId="77777777" w:rsidTr="00677B8F">
        <w:trPr>
          <w:cantSplit/>
          <w:jc w:val="center"/>
        </w:trPr>
        <w:tc>
          <w:tcPr>
            <w:tcW w:w="377" w:type="pct"/>
            <w:tcBorders>
              <w:left w:val="single" w:sz="4" w:space="0" w:color="auto"/>
            </w:tcBorders>
            <w:shd w:val="clear" w:color="auto" w:fill="FFFFFF" w:themeFill="background1"/>
          </w:tcPr>
          <w:p w14:paraId="58F39D4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C6AE009"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B218193" w14:textId="5F2E8219" w:rsidR="00C2156F" w:rsidRPr="005D024A" w:rsidRDefault="004E5D8E" w:rsidP="007E369C">
            <w:pPr>
              <w:pStyle w:val="af1"/>
              <w:keepNext/>
              <w:keepLines/>
            </w:pPr>
            <w:r>
              <w:rPr>
                <w:noProof/>
                <w:szCs w:val="24"/>
              </w:rPr>
              <w:t>20 минут</w:t>
            </w:r>
          </w:p>
        </w:tc>
      </w:tr>
      <w:tr w:rsidR="00C2156F" w:rsidRPr="005D024A" w14:paraId="0D4EF7B7" w14:textId="77777777" w:rsidTr="00677B8F">
        <w:trPr>
          <w:cantSplit/>
          <w:jc w:val="center"/>
        </w:trPr>
        <w:tc>
          <w:tcPr>
            <w:tcW w:w="377" w:type="pct"/>
            <w:tcBorders>
              <w:left w:val="single" w:sz="4" w:space="0" w:color="auto"/>
            </w:tcBorders>
            <w:shd w:val="clear" w:color="auto" w:fill="FFFFFF" w:themeFill="background1"/>
          </w:tcPr>
          <w:p w14:paraId="62F566C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515ABC7"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1B6BB016" w14:textId="77777777" w:rsidR="00C2156F" w:rsidRPr="005D024A" w:rsidRDefault="00C2156F" w:rsidP="007E369C">
            <w:pPr>
              <w:pStyle w:val="af1"/>
              <w:keepNext/>
              <w:keepLines/>
            </w:pPr>
            <w:r w:rsidRPr="005D024A">
              <w:rPr>
                <w:noProof/>
                <w:szCs w:val="24"/>
              </w:rPr>
              <w:t>да</w:t>
            </w:r>
          </w:p>
        </w:tc>
      </w:tr>
      <w:tr w:rsidR="00C2156F" w:rsidRPr="005D024A" w14:paraId="043BA269"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A31944A"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63AA10"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2E801F40" w14:textId="57C18641" w:rsidR="00C2156F" w:rsidRPr="005D024A" w:rsidRDefault="00C2156F" w:rsidP="007E369C">
            <w:pPr>
              <w:pStyle w:val="af1"/>
              <w:keepLines/>
            </w:pPr>
            <w:r w:rsidRPr="005D024A">
              <w:rPr>
                <w:noProof/>
                <w:szCs w:val="24"/>
              </w:rPr>
              <w:t>3</w:t>
            </w:r>
          </w:p>
        </w:tc>
      </w:tr>
      <w:tr w:rsidR="00C2156F" w:rsidRPr="005D024A" w14:paraId="34A3EB44"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75B7280" w14:textId="1A9FBB7F"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3E94FBC" w14:textId="085E52C0"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8A4C846" w14:textId="77777777" w:rsidR="00C2156F" w:rsidRPr="005D024A" w:rsidRDefault="00C2156F" w:rsidP="007E369C">
            <w:pPr>
              <w:pStyle w:val="af1"/>
              <w:keepNext/>
              <w:keepLines/>
            </w:pPr>
          </w:p>
        </w:tc>
      </w:tr>
      <w:tr w:rsidR="00C2156F" w:rsidRPr="001B62B4" w14:paraId="2F4BD982" w14:textId="77777777" w:rsidTr="00677B8F">
        <w:trPr>
          <w:cantSplit/>
          <w:jc w:val="center"/>
        </w:trPr>
        <w:tc>
          <w:tcPr>
            <w:tcW w:w="377" w:type="pct"/>
            <w:tcBorders>
              <w:left w:val="single" w:sz="4" w:space="0" w:color="auto"/>
            </w:tcBorders>
            <w:shd w:val="clear" w:color="auto" w:fill="FFFFFF" w:themeFill="background1"/>
          </w:tcPr>
          <w:p w14:paraId="2EDD858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8187A3F"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2E1679D0" w14:textId="7D49A85C" w:rsidR="00C2156F" w:rsidRPr="00391BA0" w:rsidRDefault="00EC3D1D" w:rsidP="007E369C">
            <w:pPr>
              <w:pStyle w:val="af1"/>
              <w:keepNext/>
              <w:keepLines/>
              <w:rPr>
                <w:rFonts w:cs="Times New Roman"/>
              </w:rPr>
            </w:pPr>
            <w:r w:rsidRPr="00391BA0">
              <w:rPr>
                <w:rFonts w:cs="Times New Roman"/>
                <w:noProof/>
              </w:rPr>
              <w:t>сведения о заявке на ТЗ Союза для экспертиз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28</w:t>
            </w:r>
            <w:r w:rsidR="0074157B" w:rsidRPr="00391BA0">
              <w:rPr>
                <w:rFonts w:cs="Times New Roman"/>
              </w:rPr>
              <w:t>)</w:t>
            </w:r>
          </w:p>
        </w:tc>
      </w:tr>
      <w:tr w:rsidR="00C2156F" w:rsidRPr="001B62B4" w14:paraId="243BAE6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DF3CEE4"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B739CBE" w14:textId="0289E732"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2D510E99" w14:textId="7DA1465A"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3A61C43"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0072DD0" w14:textId="7F7722C8"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80FF79D" w14:textId="3F691FC1"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079B15F5" w14:textId="77777777" w:rsidR="00C2156F" w:rsidRPr="005D024A" w:rsidRDefault="00C2156F" w:rsidP="007E369C">
            <w:pPr>
              <w:pStyle w:val="af1"/>
              <w:keepNext/>
              <w:keepLines/>
            </w:pPr>
          </w:p>
        </w:tc>
      </w:tr>
      <w:tr w:rsidR="00C2156F" w:rsidRPr="005D024A" w14:paraId="4B217DA4" w14:textId="77777777" w:rsidTr="00677B8F">
        <w:trPr>
          <w:cantSplit/>
          <w:jc w:val="center"/>
        </w:trPr>
        <w:tc>
          <w:tcPr>
            <w:tcW w:w="377" w:type="pct"/>
            <w:tcBorders>
              <w:left w:val="single" w:sz="4" w:space="0" w:color="auto"/>
            </w:tcBorders>
            <w:shd w:val="clear" w:color="auto" w:fill="FFFFFF" w:themeFill="background1"/>
          </w:tcPr>
          <w:p w14:paraId="737D779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F0F06F5" w14:textId="745B3CE5"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E8ABA80" w14:textId="64B5433A" w:rsidR="00C2156F" w:rsidRPr="005D024A" w:rsidRDefault="0071107A" w:rsidP="007E369C">
            <w:pPr>
              <w:pStyle w:val="af1"/>
              <w:keepNext/>
              <w:keepLines/>
            </w:pPr>
            <w:r>
              <w:rPr>
                <w:noProof/>
                <w:szCs w:val="24"/>
              </w:rPr>
              <w:t>нет</w:t>
            </w:r>
          </w:p>
        </w:tc>
      </w:tr>
      <w:tr w:rsidR="00C2156F" w:rsidRPr="005D024A" w14:paraId="2F9A1A6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E56EF85"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B98A10" w14:textId="1D990014"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8F239A3" w14:textId="04C8BB7A" w:rsidR="00C2156F" w:rsidRPr="005D024A" w:rsidRDefault="0071107A" w:rsidP="00D91F12">
            <w:pPr>
              <w:pStyle w:val="af1"/>
            </w:pPr>
            <w:r>
              <w:rPr>
                <w:noProof/>
                <w:szCs w:val="24"/>
              </w:rPr>
              <w:t>–</w:t>
            </w:r>
          </w:p>
        </w:tc>
      </w:tr>
    </w:tbl>
    <w:p w14:paraId="0F2CA5F1" w14:textId="77777777" w:rsidR="007902AB" w:rsidRPr="009A18D8" w:rsidRDefault="007902AB" w:rsidP="007902AB">
      <w:pPr>
        <w:spacing w:line="240" w:lineRule="auto"/>
        <w:rPr>
          <w:szCs w:val="30"/>
        </w:rPr>
      </w:pPr>
    </w:p>
    <w:p w14:paraId="5287798D" w14:textId="77777777" w:rsidR="00D5285F" w:rsidRPr="00391BA0" w:rsidRDefault="007265B3" w:rsidP="004042B6">
      <w:pPr>
        <w:pStyle w:val="2"/>
      </w:pPr>
      <w:r w:rsidRPr="00391BA0">
        <w:t>2</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заключения (решения) о результатах экспертиз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4)</w:t>
      </w:r>
    </w:p>
    <w:p w14:paraId="324EFDDA" w14:textId="77777777" w:rsidR="00B6594F" w:rsidRPr="005D024A" w:rsidRDefault="000D7BE0" w:rsidP="007B6675">
      <w:pPr>
        <w:pStyle w:val="a7"/>
      </w:pPr>
      <w:r>
        <w:t>22</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заключения (решения) о результатах экспертизы» </w:t>
      </w:r>
      <w:r w:rsidR="00C45DBF" w:rsidRPr="00391BA0">
        <w:rPr>
          <w:lang w:val="ru-RU"/>
        </w:rPr>
        <w:t>(</w:t>
      </w:r>
      <w:r w:rsidR="00C45DBF" w:rsidRPr="005D024A">
        <w:t>P.SP.02.TRN.024</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заключения (решения) о результатах экспертизы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w:t>
      </w:r>
      <w:r w:rsidR="00B6594F" w:rsidRPr="005D024A">
        <w:lastRenderedPageBreak/>
        <w:t>представлена на рис</w:t>
      </w:r>
      <w:r w:rsidR="006A6235">
        <w:rPr>
          <w:lang w:val="ru-RU"/>
        </w:rPr>
        <w:t>унке</w:t>
      </w:r>
      <w:r w:rsidR="00B6594F" w:rsidRPr="005D024A">
        <w:t xml:space="preserve"> 11.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2.</w:t>
      </w:r>
    </w:p>
    <w:p w14:paraId="1B6D4FB1" w14:textId="379D7324" w:rsidR="00B6594F" w:rsidRPr="005D024A" w:rsidRDefault="001A3DA2" w:rsidP="00B6594F">
      <w:pPr>
        <w:pStyle w:val="ab"/>
      </w:pPr>
      <w:r>
        <w:object w:dxaOrig="10091" w:dyaOrig="5181" w14:anchorId="30450D79">
          <v:shape id="_x0000_i1035" type="#_x0000_t75" style="width:467.45pt;height:239.65pt" o:ole="">
            <v:imagedata r:id="rId60" o:title=""/>
          </v:shape>
          <o:OLEObject Type="Embed" ProgID="Visio.Drawing.15" ShapeID="_x0000_i1035" DrawAspect="Content" ObjectID="_1790066779" r:id="rId61"/>
        </w:object>
      </w:r>
    </w:p>
    <w:p w14:paraId="4B96F551" w14:textId="77777777"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1</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заключения (решения) о результатах экспертизы</w:t>
      </w:r>
      <w:r w:rsidRPr="00AC4031">
        <w:rPr>
          <w:sz w:val="24"/>
          <w:szCs w:val="24"/>
        </w:rPr>
        <w:t>»</w:t>
      </w:r>
      <w:r w:rsidR="002E4E79" w:rsidRPr="002E4E79">
        <w:rPr>
          <w:sz w:val="24"/>
          <w:szCs w:val="24"/>
        </w:rPr>
        <w:t xml:space="preserve"> (</w:t>
      </w:r>
      <w:r w:rsidR="002E4E79" w:rsidRPr="00AC4031">
        <w:rPr>
          <w:noProof/>
          <w:sz w:val="24"/>
          <w:szCs w:val="24"/>
        </w:rPr>
        <w:t>P.SP.02.TRN.024</w:t>
      </w:r>
      <w:r w:rsidR="002E4E79" w:rsidRPr="002E4E79">
        <w:rPr>
          <w:noProof/>
          <w:sz w:val="24"/>
          <w:szCs w:val="24"/>
        </w:rPr>
        <w:t>)</w:t>
      </w:r>
    </w:p>
    <w:p w14:paraId="794E1138"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2</w:t>
      </w:r>
    </w:p>
    <w:p w14:paraId="42F787A8"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заключения (решения) о результатах экспертизы»</w:t>
      </w:r>
      <w:r w:rsidR="00C45DBF">
        <w:t xml:space="preserve"> (</w:t>
      </w:r>
      <w:r w:rsidR="00C45DBF" w:rsidRPr="005D024A">
        <w:t>P.SP.02.TRN.024</w:t>
      </w:r>
      <w:r w:rsidR="00C45DBF">
        <w:t>)</w:t>
      </w:r>
    </w:p>
    <w:p w14:paraId="2D1C0AAE"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567EDB5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7D2761A"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098276"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DEB97E" w14:textId="77777777" w:rsidR="00CD6ADA" w:rsidRDefault="00CD6ADA" w:rsidP="00CD6ADA">
            <w:pPr>
              <w:pStyle w:val="af0"/>
              <w:spacing w:line="264" w:lineRule="auto"/>
            </w:pPr>
            <w:r>
              <w:t>Описание</w:t>
            </w:r>
          </w:p>
        </w:tc>
      </w:tr>
      <w:tr w:rsidR="006263E6" w:rsidRPr="005D024A" w14:paraId="1076FD15"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B12D6F"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728E832"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7609D15" w14:textId="77777777" w:rsidR="006263E6" w:rsidRDefault="006263E6" w:rsidP="00773400">
            <w:pPr>
              <w:pStyle w:val="af0"/>
              <w:spacing w:line="264" w:lineRule="auto"/>
            </w:pPr>
            <w:r>
              <w:t>3</w:t>
            </w:r>
          </w:p>
        </w:tc>
      </w:tr>
      <w:tr w:rsidR="00C2156F" w:rsidRPr="005D024A" w14:paraId="116AA09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FD7C8EC"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43EBB6"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CB6871F" w14:textId="77777777" w:rsidR="00C2156F" w:rsidRPr="005D024A" w:rsidRDefault="00C2156F" w:rsidP="007E369C">
            <w:pPr>
              <w:pStyle w:val="af1"/>
              <w:keepLines/>
            </w:pPr>
            <w:r w:rsidRPr="005D024A">
              <w:rPr>
                <w:noProof/>
              </w:rPr>
              <w:t>P.SP.02.TRN.024</w:t>
            </w:r>
          </w:p>
        </w:tc>
      </w:tr>
      <w:tr w:rsidR="00C2156F" w:rsidRPr="005D024A" w14:paraId="3A9BE6A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29F3252"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5A447C"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2023AF0" w14:textId="77777777" w:rsidR="00C2156F" w:rsidRPr="005D024A" w:rsidRDefault="00FE46FB" w:rsidP="007E369C">
            <w:pPr>
              <w:pStyle w:val="af1"/>
              <w:keepLines/>
            </w:pPr>
            <w:r>
              <w:rPr>
                <w:noProof/>
              </w:rPr>
              <w:t>направление заключения (решения) о результатах экспертизы</w:t>
            </w:r>
          </w:p>
        </w:tc>
      </w:tr>
      <w:tr w:rsidR="00C2156F" w:rsidRPr="005D024A" w14:paraId="7C78DA1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9EB4F03"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42D320"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5AA2C78" w14:textId="77777777" w:rsidR="00C2156F" w:rsidRPr="005D024A" w:rsidRDefault="004601EB" w:rsidP="007E369C">
            <w:pPr>
              <w:pStyle w:val="af1"/>
              <w:keepLines/>
            </w:pPr>
            <w:r>
              <w:rPr>
                <w:noProof/>
              </w:rPr>
              <w:t>запрос/ответ</w:t>
            </w:r>
          </w:p>
        </w:tc>
      </w:tr>
      <w:tr w:rsidR="00C2156F" w:rsidRPr="005D024A" w14:paraId="06095DE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354D1FF"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08EB7F"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93F2207" w14:textId="77777777" w:rsidR="00C2156F" w:rsidRPr="005D024A" w:rsidRDefault="00184B0D" w:rsidP="007E369C">
            <w:pPr>
              <w:pStyle w:val="af1"/>
              <w:keepLines/>
            </w:pPr>
            <w:r>
              <w:rPr>
                <w:noProof/>
              </w:rPr>
              <w:t>инициатор</w:t>
            </w:r>
          </w:p>
        </w:tc>
      </w:tr>
      <w:tr w:rsidR="00C2156F" w:rsidRPr="00FC5849" w14:paraId="6AE1144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0644E65"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204C9D"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927E74B" w14:textId="77777777" w:rsidR="00C2156F" w:rsidRPr="00391BA0" w:rsidRDefault="00000EF9" w:rsidP="007E369C">
            <w:pPr>
              <w:pStyle w:val="af1"/>
              <w:keepLines/>
              <w:rPr>
                <w:rFonts w:cs="Times New Roman"/>
              </w:rPr>
            </w:pPr>
            <w:r w:rsidRPr="00391BA0">
              <w:rPr>
                <w:rFonts w:cs="Times New Roman"/>
                <w:noProof/>
              </w:rPr>
              <w:t>направление заключения (решения) о результатах экспертизы</w:t>
            </w:r>
          </w:p>
        </w:tc>
      </w:tr>
      <w:tr w:rsidR="00C2156F" w:rsidRPr="005D024A" w14:paraId="0090B53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7D4583D"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49F1A8"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7C8772D" w14:textId="77777777" w:rsidR="00C2156F" w:rsidRPr="005D024A" w:rsidRDefault="00184B0D" w:rsidP="007E369C">
            <w:pPr>
              <w:pStyle w:val="af1"/>
              <w:keepLines/>
            </w:pPr>
            <w:r>
              <w:rPr>
                <w:noProof/>
              </w:rPr>
              <w:t>респондент</w:t>
            </w:r>
          </w:p>
        </w:tc>
      </w:tr>
      <w:tr w:rsidR="00C2156F" w:rsidRPr="005D024A" w14:paraId="7FF0517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A84DDD7"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3F594C"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5195E6" w14:textId="77777777" w:rsidR="00C2156F" w:rsidRPr="00EB1412" w:rsidRDefault="00000EF9" w:rsidP="007E369C">
            <w:pPr>
              <w:pStyle w:val="af1"/>
              <w:keepLines/>
            </w:pPr>
            <w:r w:rsidRPr="00EB1412">
              <w:rPr>
                <w:noProof/>
              </w:rPr>
              <w:t>прием и обработка представленного заключения (решения) о результатах экспертизы</w:t>
            </w:r>
          </w:p>
        </w:tc>
      </w:tr>
      <w:tr w:rsidR="00C2156F" w:rsidRPr="005D024A" w14:paraId="593D6D0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1737723" w14:textId="77777777"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AE5941"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CA2B66F"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заключение (решения) о результатах экспертизы обработано</w:t>
            </w:r>
          </w:p>
        </w:tc>
      </w:tr>
      <w:tr w:rsidR="00C2156F" w:rsidRPr="005D024A" w14:paraId="78AB9CD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48D9CC9"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7C497AB"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7BFB745A" w14:textId="77777777" w:rsidR="00C2156F" w:rsidRPr="005D024A" w:rsidRDefault="00C2156F" w:rsidP="007E369C">
            <w:pPr>
              <w:pStyle w:val="af1"/>
              <w:keepNext/>
              <w:keepLines/>
            </w:pPr>
          </w:p>
        </w:tc>
      </w:tr>
      <w:tr w:rsidR="001E6F13" w:rsidRPr="005D024A" w14:paraId="5D9480A3" w14:textId="77777777" w:rsidTr="00677B8F">
        <w:trPr>
          <w:cantSplit/>
          <w:jc w:val="center"/>
        </w:trPr>
        <w:tc>
          <w:tcPr>
            <w:tcW w:w="377" w:type="pct"/>
            <w:tcBorders>
              <w:left w:val="single" w:sz="4" w:space="0" w:color="auto"/>
            </w:tcBorders>
            <w:shd w:val="clear" w:color="auto" w:fill="FFFFFF" w:themeFill="background1"/>
          </w:tcPr>
          <w:p w14:paraId="6AAD3048"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1223950"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68FD6EE7" w14:textId="1641E668" w:rsidR="001E6F13" w:rsidRPr="005D024A" w:rsidRDefault="004E5D8E" w:rsidP="007E369C">
            <w:pPr>
              <w:pStyle w:val="af1"/>
              <w:keepNext/>
              <w:keepLines/>
            </w:pPr>
            <w:r>
              <w:rPr>
                <w:noProof/>
                <w:szCs w:val="24"/>
              </w:rPr>
              <w:t>5 минут</w:t>
            </w:r>
          </w:p>
        </w:tc>
      </w:tr>
      <w:tr w:rsidR="00C2156F" w:rsidRPr="005D024A" w14:paraId="0E3EF912" w14:textId="77777777" w:rsidTr="00677B8F">
        <w:trPr>
          <w:cantSplit/>
          <w:jc w:val="center"/>
        </w:trPr>
        <w:tc>
          <w:tcPr>
            <w:tcW w:w="377" w:type="pct"/>
            <w:tcBorders>
              <w:left w:val="single" w:sz="4" w:space="0" w:color="auto"/>
            </w:tcBorders>
            <w:shd w:val="clear" w:color="auto" w:fill="FFFFFF" w:themeFill="background1"/>
          </w:tcPr>
          <w:p w14:paraId="2517DC8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F7530A5"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6DD7E37C" w14:textId="7930D7C7" w:rsidR="00C2156F" w:rsidRPr="005D024A" w:rsidRDefault="004E5D8E" w:rsidP="007E369C">
            <w:pPr>
              <w:pStyle w:val="af1"/>
              <w:keepNext/>
              <w:keepLines/>
            </w:pPr>
            <w:r>
              <w:rPr>
                <w:noProof/>
                <w:szCs w:val="24"/>
              </w:rPr>
              <w:t>10 минут</w:t>
            </w:r>
          </w:p>
        </w:tc>
      </w:tr>
      <w:tr w:rsidR="00C2156F" w:rsidRPr="005D024A" w14:paraId="2A3000B0" w14:textId="77777777" w:rsidTr="00677B8F">
        <w:trPr>
          <w:cantSplit/>
          <w:jc w:val="center"/>
        </w:trPr>
        <w:tc>
          <w:tcPr>
            <w:tcW w:w="377" w:type="pct"/>
            <w:tcBorders>
              <w:left w:val="single" w:sz="4" w:space="0" w:color="auto"/>
            </w:tcBorders>
            <w:shd w:val="clear" w:color="auto" w:fill="FFFFFF" w:themeFill="background1"/>
          </w:tcPr>
          <w:p w14:paraId="20E5E61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EB966FC"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19B0AED6" w14:textId="61D2EFBE" w:rsidR="00C2156F" w:rsidRPr="005D024A" w:rsidRDefault="004E5D8E" w:rsidP="007E369C">
            <w:pPr>
              <w:pStyle w:val="af1"/>
              <w:keepNext/>
              <w:keepLines/>
            </w:pPr>
            <w:r>
              <w:rPr>
                <w:noProof/>
                <w:szCs w:val="24"/>
              </w:rPr>
              <w:t>20 минут</w:t>
            </w:r>
          </w:p>
        </w:tc>
      </w:tr>
      <w:tr w:rsidR="00C2156F" w:rsidRPr="005D024A" w14:paraId="0671595B" w14:textId="77777777" w:rsidTr="00677B8F">
        <w:trPr>
          <w:cantSplit/>
          <w:jc w:val="center"/>
        </w:trPr>
        <w:tc>
          <w:tcPr>
            <w:tcW w:w="377" w:type="pct"/>
            <w:tcBorders>
              <w:left w:val="single" w:sz="4" w:space="0" w:color="auto"/>
            </w:tcBorders>
            <w:shd w:val="clear" w:color="auto" w:fill="FFFFFF" w:themeFill="background1"/>
          </w:tcPr>
          <w:p w14:paraId="0E973B9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AD555DC"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54BC27F" w14:textId="77777777" w:rsidR="00C2156F" w:rsidRPr="005D024A" w:rsidRDefault="00C2156F" w:rsidP="007E369C">
            <w:pPr>
              <w:pStyle w:val="af1"/>
              <w:keepNext/>
              <w:keepLines/>
            </w:pPr>
            <w:r w:rsidRPr="005D024A">
              <w:rPr>
                <w:noProof/>
                <w:szCs w:val="24"/>
              </w:rPr>
              <w:t>да</w:t>
            </w:r>
          </w:p>
        </w:tc>
      </w:tr>
      <w:tr w:rsidR="00C2156F" w:rsidRPr="005D024A" w14:paraId="032489E3"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57DBC05"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3A2DBFE"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19DE6064" w14:textId="77777777" w:rsidR="00C2156F" w:rsidRPr="005D024A" w:rsidRDefault="00C2156F" w:rsidP="007E369C">
            <w:pPr>
              <w:pStyle w:val="af1"/>
              <w:keepLines/>
            </w:pPr>
            <w:r w:rsidRPr="005D024A">
              <w:rPr>
                <w:noProof/>
                <w:szCs w:val="24"/>
              </w:rPr>
              <w:t>3</w:t>
            </w:r>
          </w:p>
        </w:tc>
      </w:tr>
      <w:tr w:rsidR="00C2156F" w:rsidRPr="005D024A" w14:paraId="0F999A0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BCA8DBA"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4ABDE42"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07A519C" w14:textId="77777777" w:rsidR="00C2156F" w:rsidRPr="005D024A" w:rsidRDefault="00C2156F" w:rsidP="007E369C">
            <w:pPr>
              <w:pStyle w:val="af1"/>
              <w:keepNext/>
              <w:keepLines/>
            </w:pPr>
          </w:p>
        </w:tc>
      </w:tr>
      <w:tr w:rsidR="00C2156F" w:rsidRPr="001B62B4" w14:paraId="7FF45739" w14:textId="77777777" w:rsidTr="00677B8F">
        <w:trPr>
          <w:cantSplit/>
          <w:jc w:val="center"/>
        </w:trPr>
        <w:tc>
          <w:tcPr>
            <w:tcW w:w="377" w:type="pct"/>
            <w:tcBorders>
              <w:left w:val="single" w:sz="4" w:space="0" w:color="auto"/>
            </w:tcBorders>
            <w:shd w:val="clear" w:color="auto" w:fill="FFFFFF" w:themeFill="background1"/>
          </w:tcPr>
          <w:p w14:paraId="12B6B58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65F556A"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125C74AA" w14:textId="76CC112D" w:rsidR="00C2156F" w:rsidRPr="00391BA0" w:rsidRDefault="008A3FF9" w:rsidP="008A3FF9">
            <w:pPr>
              <w:pStyle w:val="af1"/>
              <w:keepNext/>
              <w:keepLines/>
              <w:rPr>
                <w:rFonts w:cs="Times New Roman"/>
              </w:rPr>
            </w:pPr>
            <w:r>
              <w:rPr>
                <w:noProof/>
              </w:rPr>
              <w:t>заключение (решение) о результатах экспертиз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w:t>
            </w:r>
            <w:r w:rsidRPr="00391BA0">
              <w:rPr>
                <w:rFonts w:cs="Times New Roman"/>
                <w:noProof/>
              </w:rPr>
              <w:t>0</w:t>
            </w:r>
            <w:r>
              <w:rPr>
                <w:rFonts w:cs="Times New Roman"/>
                <w:noProof/>
              </w:rPr>
              <w:t>29</w:t>
            </w:r>
            <w:r w:rsidR="0074157B" w:rsidRPr="00391BA0">
              <w:rPr>
                <w:rFonts w:cs="Times New Roman"/>
              </w:rPr>
              <w:t>)</w:t>
            </w:r>
          </w:p>
        </w:tc>
      </w:tr>
      <w:tr w:rsidR="00C2156F" w:rsidRPr="001B62B4" w14:paraId="37C9E5FC"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BC3321F"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A66B862"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1BC81B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5EBAC7BA"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788C279"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4998934"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0131634A" w14:textId="77777777" w:rsidR="00C2156F" w:rsidRPr="005D024A" w:rsidRDefault="00C2156F" w:rsidP="007E369C">
            <w:pPr>
              <w:pStyle w:val="af1"/>
              <w:keepNext/>
              <w:keepLines/>
            </w:pPr>
          </w:p>
        </w:tc>
      </w:tr>
      <w:tr w:rsidR="00C2156F" w:rsidRPr="005D024A" w14:paraId="2F94FA72" w14:textId="77777777" w:rsidTr="00677B8F">
        <w:trPr>
          <w:cantSplit/>
          <w:jc w:val="center"/>
        </w:trPr>
        <w:tc>
          <w:tcPr>
            <w:tcW w:w="377" w:type="pct"/>
            <w:tcBorders>
              <w:left w:val="single" w:sz="4" w:space="0" w:color="auto"/>
            </w:tcBorders>
            <w:shd w:val="clear" w:color="auto" w:fill="FFFFFF" w:themeFill="background1"/>
          </w:tcPr>
          <w:p w14:paraId="3E8D0D1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43C7E47"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5FC54FD8" w14:textId="77777777" w:rsidR="00C2156F" w:rsidRPr="005D024A" w:rsidRDefault="0071107A" w:rsidP="007E369C">
            <w:pPr>
              <w:pStyle w:val="af1"/>
              <w:keepNext/>
              <w:keepLines/>
            </w:pPr>
            <w:r>
              <w:rPr>
                <w:noProof/>
                <w:szCs w:val="24"/>
              </w:rPr>
              <w:t>нет</w:t>
            </w:r>
          </w:p>
        </w:tc>
      </w:tr>
      <w:tr w:rsidR="00C2156F" w:rsidRPr="005D024A" w14:paraId="17DF2F33"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158AD40"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1FB2ED1"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5C3FD51A" w14:textId="77777777" w:rsidR="00C2156F" w:rsidRPr="005D024A" w:rsidRDefault="0071107A" w:rsidP="00D91F12">
            <w:pPr>
              <w:pStyle w:val="af1"/>
            </w:pPr>
            <w:r>
              <w:rPr>
                <w:noProof/>
                <w:szCs w:val="24"/>
              </w:rPr>
              <w:t>–</w:t>
            </w:r>
          </w:p>
        </w:tc>
      </w:tr>
    </w:tbl>
    <w:p w14:paraId="68226874" w14:textId="77777777" w:rsidR="007902AB" w:rsidRPr="009A18D8" w:rsidRDefault="007902AB" w:rsidP="007902AB">
      <w:pPr>
        <w:spacing w:line="240" w:lineRule="auto"/>
        <w:rPr>
          <w:szCs w:val="30"/>
        </w:rPr>
      </w:pPr>
    </w:p>
    <w:p w14:paraId="0B0E1B70" w14:textId="77777777" w:rsidR="00D5285F" w:rsidRPr="00391BA0" w:rsidRDefault="007265B3" w:rsidP="004042B6">
      <w:pPr>
        <w:pStyle w:val="2"/>
      </w:pPr>
      <w:r w:rsidRPr="00391BA0">
        <w:t>3</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доводов и замечаний по результатам экспертиз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5)</w:t>
      </w:r>
    </w:p>
    <w:p w14:paraId="373F3D61" w14:textId="2903FAA0" w:rsidR="00B6594F" w:rsidRPr="005D024A" w:rsidRDefault="000D7BE0" w:rsidP="007B6675">
      <w:pPr>
        <w:pStyle w:val="a7"/>
      </w:pPr>
      <w:r>
        <w:t>23</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доводов </w:t>
      </w:r>
      <w:r w:rsidR="00B87CFE">
        <w:br/>
      </w:r>
      <w:r w:rsidR="00B6594F" w:rsidRPr="005D024A">
        <w:t xml:space="preserve">и замечаний по результатам экспертизы» </w:t>
      </w:r>
      <w:r w:rsidR="00C45DBF" w:rsidRPr="00391BA0">
        <w:rPr>
          <w:lang w:val="ru-RU"/>
        </w:rPr>
        <w:t>(</w:t>
      </w:r>
      <w:r w:rsidR="00C45DBF" w:rsidRPr="005D024A">
        <w:t>P.SP.02.TRN.025</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доводов и замечаний по результатам </w:t>
      </w:r>
      <w:r w:rsidR="00B6594F" w:rsidRPr="005D024A">
        <w:lastRenderedPageBreak/>
        <w:t xml:space="preserve">экспертизы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2.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3.</w:t>
      </w:r>
    </w:p>
    <w:p w14:paraId="102273BB" w14:textId="5B0BFD49" w:rsidR="00B6594F" w:rsidRPr="005D024A" w:rsidRDefault="001A3DA2" w:rsidP="00B6594F">
      <w:pPr>
        <w:pStyle w:val="ab"/>
      </w:pPr>
      <w:r>
        <w:object w:dxaOrig="10091" w:dyaOrig="5181" w14:anchorId="55AE7530">
          <v:shape id="_x0000_i1036" type="#_x0000_t75" style="width:467.45pt;height:239.65pt" o:ole="">
            <v:imagedata r:id="rId62" o:title=""/>
          </v:shape>
          <o:OLEObject Type="Embed" ProgID="Visio.Drawing.15" ShapeID="_x0000_i1036" DrawAspect="Content" ObjectID="_1790066780" r:id="rId63"/>
        </w:object>
      </w:r>
    </w:p>
    <w:p w14:paraId="14BE76F9" w14:textId="334A715A"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2</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доводов </w:t>
      </w:r>
      <w:r w:rsidR="00597F12">
        <w:rPr>
          <w:noProof/>
          <w:sz w:val="24"/>
          <w:szCs w:val="24"/>
        </w:rPr>
        <w:br/>
      </w:r>
      <w:r w:rsidRPr="00AC4031">
        <w:rPr>
          <w:noProof/>
          <w:sz w:val="24"/>
          <w:szCs w:val="24"/>
        </w:rPr>
        <w:t>и замечаний по результатам экспертизы</w:t>
      </w:r>
      <w:r w:rsidRPr="00AC4031">
        <w:rPr>
          <w:sz w:val="24"/>
          <w:szCs w:val="24"/>
        </w:rPr>
        <w:t>»</w:t>
      </w:r>
      <w:r w:rsidR="002E4E79" w:rsidRPr="002E4E79">
        <w:rPr>
          <w:sz w:val="24"/>
          <w:szCs w:val="24"/>
        </w:rPr>
        <w:t xml:space="preserve"> (</w:t>
      </w:r>
      <w:r w:rsidR="002E4E79" w:rsidRPr="00AC4031">
        <w:rPr>
          <w:noProof/>
          <w:sz w:val="24"/>
          <w:szCs w:val="24"/>
        </w:rPr>
        <w:t>P.SP.02.TRN.025</w:t>
      </w:r>
      <w:r w:rsidR="002E4E79" w:rsidRPr="002E4E79">
        <w:rPr>
          <w:noProof/>
          <w:sz w:val="24"/>
          <w:szCs w:val="24"/>
        </w:rPr>
        <w:t>)</w:t>
      </w:r>
    </w:p>
    <w:p w14:paraId="69E6DE1C"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3</w:t>
      </w:r>
    </w:p>
    <w:p w14:paraId="58E3C617"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доводов и замечаний по результатам экспертизы»</w:t>
      </w:r>
      <w:r w:rsidR="00C45DBF">
        <w:t xml:space="preserve"> (</w:t>
      </w:r>
      <w:r w:rsidR="00C45DBF" w:rsidRPr="005D024A">
        <w:t>P.SP.02.TRN.025</w:t>
      </w:r>
      <w:r w:rsidR="00C45DBF">
        <w:t>)</w:t>
      </w:r>
    </w:p>
    <w:p w14:paraId="35334C1A"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6AFA00B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0BFB62EE"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0F0400"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194F0A" w14:textId="77777777" w:rsidR="00CD6ADA" w:rsidRDefault="00CD6ADA" w:rsidP="00CD6ADA">
            <w:pPr>
              <w:pStyle w:val="af0"/>
              <w:spacing w:line="264" w:lineRule="auto"/>
            </w:pPr>
            <w:r>
              <w:t>Описание</w:t>
            </w:r>
          </w:p>
        </w:tc>
      </w:tr>
      <w:tr w:rsidR="006263E6" w:rsidRPr="005D024A" w14:paraId="12BF8172"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FA03F0"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975BC1E"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4BEB200" w14:textId="77777777" w:rsidR="006263E6" w:rsidRDefault="006263E6" w:rsidP="00773400">
            <w:pPr>
              <w:pStyle w:val="af0"/>
              <w:spacing w:line="264" w:lineRule="auto"/>
            </w:pPr>
            <w:r>
              <w:t>3</w:t>
            </w:r>
          </w:p>
        </w:tc>
      </w:tr>
      <w:tr w:rsidR="00C2156F" w:rsidRPr="005D024A" w14:paraId="36FF866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7D5A4EA"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248F2F"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95C050" w14:textId="77777777" w:rsidR="00C2156F" w:rsidRPr="005D024A" w:rsidRDefault="00C2156F" w:rsidP="007E369C">
            <w:pPr>
              <w:pStyle w:val="af1"/>
              <w:keepLines/>
            </w:pPr>
            <w:r w:rsidRPr="005D024A">
              <w:rPr>
                <w:noProof/>
              </w:rPr>
              <w:t>P.SP.02.TRN.025</w:t>
            </w:r>
          </w:p>
        </w:tc>
      </w:tr>
      <w:tr w:rsidR="00C2156F" w:rsidRPr="005D024A" w14:paraId="22DC5D1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3D48A0C"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C0934D"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5DFB980" w14:textId="77777777" w:rsidR="00C2156F" w:rsidRPr="005D024A" w:rsidRDefault="00FE46FB" w:rsidP="007E369C">
            <w:pPr>
              <w:pStyle w:val="af1"/>
              <w:keepLines/>
            </w:pPr>
            <w:r>
              <w:rPr>
                <w:noProof/>
              </w:rPr>
              <w:t>направление доводов и замечаний по результатам экспертизы</w:t>
            </w:r>
          </w:p>
        </w:tc>
      </w:tr>
      <w:tr w:rsidR="00C2156F" w:rsidRPr="005D024A" w14:paraId="2EE7282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AECCD84"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9532B1"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C6A651" w14:textId="77777777" w:rsidR="00C2156F" w:rsidRPr="005D024A" w:rsidRDefault="004601EB" w:rsidP="007E369C">
            <w:pPr>
              <w:pStyle w:val="af1"/>
              <w:keepLines/>
            </w:pPr>
            <w:r>
              <w:rPr>
                <w:noProof/>
              </w:rPr>
              <w:t>запрос/ответ</w:t>
            </w:r>
          </w:p>
        </w:tc>
      </w:tr>
      <w:tr w:rsidR="00C2156F" w:rsidRPr="005D024A" w14:paraId="40468D2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4FB1E07"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BBDA8B"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1BBE4D5" w14:textId="77777777" w:rsidR="00C2156F" w:rsidRPr="005D024A" w:rsidRDefault="00184B0D" w:rsidP="007E369C">
            <w:pPr>
              <w:pStyle w:val="af1"/>
              <w:keepLines/>
            </w:pPr>
            <w:r>
              <w:rPr>
                <w:noProof/>
              </w:rPr>
              <w:t>инициатор</w:t>
            </w:r>
          </w:p>
        </w:tc>
      </w:tr>
      <w:tr w:rsidR="00C2156F" w:rsidRPr="00FC5849" w14:paraId="59757B1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DA1FFD6"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E09971"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56B890D" w14:textId="77777777" w:rsidR="00C2156F" w:rsidRPr="00391BA0" w:rsidRDefault="00000EF9" w:rsidP="007E369C">
            <w:pPr>
              <w:pStyle w:val="af1"/>
              <w:keepLines/>
              <w:rPr>
                <w:rFonts w:cs="Times New Roman"/>
              </w:rPr>
            </w:pPr>
            <w:r w:rsidRPr="00391BA0">
              <w:rPr>
                <w:rFonts w:cs="Times New Roman"/>
                <w:noProof/>
              </w:rPr>
              <w:t>направление доводов и замечаний по результатам экспертизы</w:t>
            </w:r>
          </w:p>
        </w:tc>
      </w:tr>
      <w:tr w:rsidR="00C2156F" w:rsidRPr="005D024A" w14:paraId="2C64B29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FFB9C9"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870FBE"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B739695" w14:textId="77777777" w:rsidR="00C2156F" w:rsidRPr="005D024A" w:rsidRDefault="00184B0D" w:rsidP="007E369C">
            <w:pPr>
              <w:pStyle w:val="af1"/>
              <w:keepLines/>
            </w:pPr>
            <w:r>
              <w:rPr>
                <w:noProof/>
              </w:rPr>
              <w:t>респондент</w:t>
            </w:r>
          </w:p>
        </w:tc>
      </w:tr>
      <w:tr w:rsidR="00C2156F" w:rsidRPr="005D024A" w14:paraId="61FF84A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E230F63" w14:textId="77777777" w:rsidR="00C2156F" w:rsidRPr="005D024A" w:rsidRDefault="00C2156F" w:rsidP="00773400">
            <w:pPr>
              <w:pStyle w:val="af1"/>
              <w:keepLines/>
              <w:jc w:val="center"/>
            </w:pPr>
            <w:r>
              <w:lastRenderedPageBreak/>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1210F9"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21E949" w14:textId="77777777" w:rsidR="00C2156F" w:rsidRPr="00EB1412" w:rsidRDefault="00000EF9" w:rsidP="007E369C">
            <w:pPr>
              <w:pStyle w:val="af1"/>
              <w:keepLines/>
            </w:pPr>
            <w:r w:rsidRPr="00EB1412">
              <w:rPr>
                <w:noProof/>
              </w:rPr>
              <w:t>прием и обработка представленных доводов и замечаний по результатам экспертизы</w:t>
            </w:r>
          </w:p>
        </w:tc>
      </w:tr>
      <w:tr w:rsidR="00C2156F" w:rsidRPr="005D024A" w14:paraId="7B9B299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290495E"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5B610F"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0A741FC"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доводы и замечания по результатам экспертизы обработаны</w:t>
            </w:r>
          </w:p>
        </w:tc>
      </w:tr>
      <w:tr w:rsidR="00C2156F" w:rsidRPr="005D024A" w14:paraId="543D2FC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A97D69C"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E10D43E"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6AB49DA" w14:textId="77777777" w:rsidR="00C2156F" w:rsidRPr="005D024A" w:rsidRDefault="00C2156F" w:rsidP="007E369C">
            <w:pPr>
              <w:pStyle w:val="af1"/>
              <w:keepNext/>
              <w:keepLines/>
            </w:pPr>
          </w:p>
        </w:tc>
      </w:tr>
      <w:tr w:rsidR="001E6F13" w:rsidRPr="005D024A" w14:paraId="1F7B2106" w14:textId="77777777" w:rsidTr="00677B8F">
        <w:trPr>
          <w:cantSplit/>
          <w:jc w:val="center"/>
        </w:trPr>
        <w:tc>
          <w:tcPr>
            <w:tcW w:w="377" w:type="pct"/>
            <w:tcBorders>
              <w:left w:val="single" w:sz="4" w:space="0" w:color="auto"/>
            </w:tcBorders>
            <w:shd w:val="clear" w:color="auto" w:fill="FFFFFF" w:themeFill="background1"/>
          </w:tcPr>
          <w:p w14:paraId="4A5F8BC3"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E818BD5"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5ADE5BF8" w14:textId="0DBBE70F" w:rsidR="001E6F13" w:rsidRPr="005D024A" w:rsidRDefault="004E5D8E" w:rsidP="007E369C">
            <w:pPr>
              <w:pStyle w:val="af1"/>
              <w:keepNext/>
              <w:keepLines/>
            </w:pPr>
            <w:r>
              <w:rPr>
                <w:noProof/>
                <w:szCs w:val="24"/>
              </w:rPr>
              <w:t>5 минут</w:t>
            </w:r>
          </w:p>
        </w:tc>
      </w:tr>
      <w:tr w:rsidR="00C2156F" w:rsidRPr="005D024A" w14:paraId="73EB1630" w14:textId="77777777" w:rsidTr="00677B8F">
        <w:trPr>
          <w:cantSplit/>
          <w:jc w:val="center"/>
        </w:trPr>
        <w:tc>
          <w:tcPr>
            <w:tcW w:w="377" w:type="pct"/>
            <w:tcBorders>
              <w:left w:val="single" w:sz="4" w:space="0" w:color="auto"/>
            </w:tcBorders>
            <w:shd w:val="clear" w:color="auto" w:fill="FFFFFF" w:themeFill="background1"/>
          </w:tcPr>
          <w:p w14:paraId="51AE942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177A0F9"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55673863" w14:textId="7C9BD9BA" w:rsidR="00C2156F" w:rsidRPr="005D024A" w:rsidRDefault="004E5D8E" w:rsidP="007E369C">
            <w:pPr>
              <w:pStyle w:val="af1"/>
              <w:keepNext/>
              <w:keepLines/>
            </w:pPr>
            <w:r>
              <w:rPr>
                <w:noProof/>
                <w:szCs w:val="24"/>
              </w:rPr>
              <w:t>10 минут</w:t>
            </w:r>
          </w:p>
        </w:tc>
      </w:tr>
      <w:tr w:rsidR="00C2156F" w:rsidRPr="005D024A" w14:paraId="5947EAA8" w14:textId="77777777" w:rsidTr="00677B8F">
        <w:trPr>
          <w:cantSplit/>
          <w:jc w:val="center"/>
        </w:trPr>
        <w:tc>
          <w:tcPr>
            <w:tcW w:w="377" w:type="pct"/>
            <w:tcBorders>
              <w:left w:val="single" w:sz="4" w:space="0" w:color="auto"/>
            </w:tcBorders>
            <w:shd w:val="clear" w:color="auto" w:fill="FFFFFF" w:themeFill="background1"/>
          </w:tcPr>
          <w:p w14:paraId="1CBF22A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BA22EC5"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47E9394C" w14:textId="01FCA604" w:rsidR="00C2156F" w:rsidRPr="005D024A" w:rsidRDefault="004E5D8E" w:rsidP="007E369C">
            <w:pPr>
              <w:pStyle w:val="af1"/>
              <w:keepNext/>
              <w:keepLines/>
            </w:pPr>
            <w:r>
              <w:rPr>
                <w:noProof/>
                <w:szCs w:val="24"/>
              </w:rPr>
              <w:t>20 минут</w:t>
            </w:r>
          </w:p>
        </w:tc>
      </w:tr>
      <w:tr w:rsidR="00C2156F" w:rsidRPr="005D024A" w14:paraId="15260536" w14:textId="77777777" w:rsidTr="00677B8F">
        <w:trPr>
          <w:cantSplit/>
          <w:jc w:val="center"/>
        </w:trPr>
        <w:tc>
          <w:tcPr>
            <w:tcW w:w="377" w:type="pct"/>
            <w:tcBorders>
              <w:left w:val="single" w:sz="4" w:space="0" w:color="auto"/>
            </w:tcBorders>
            <w:shd w:val="clear" w:color="auto" w:fill="FFFFFF" w:themeFill="background1"/>
          </w:tcPr>
          <w:p w14:paraId="370204E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382CB89"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BC73AC3" w14:textId="77777777" w:rsidR="00C2156F" w:rsidRPr="005D024A" w:rsidRDefault="00C2156F" w:rsidP="007E369C">
            <w:pPr>
              <w:pStyle w:val="af1"/>
              <w:keepNext/>
              <w:keepLines/>
            </w:pPr>
            <w:r w:rsidRPr="005D024A">
              <w:rPr>
                <w:noProof/>
                <w:szCs w:val="24"/>
              </w:rPr>
              <w:t>да</w:t>
            </w:r>
          </w:p>
        </w:tc>
      </w:tr>
      <w:tr w:rsidR="00C2156F" w:rsidRPr="005D024A" w14:paraId="1A1BCBB9"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EA2AF32"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2281569"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6CA4DEA" w14:textId="77777777" w:rsidR="00C2156F" w:rsidRPr="005D024A" w:rsidRDefault="00C2156F" w:rsidP="007E369C">
            <w:pPr>
              <w:pStyle w:val="af1"/>
              <w:keepLines/>
            </w:pPr>
            <w:r w:rsidRPr="005D024A">
              <w:rPr>
                <w:noProof/>
                <w:szCs w:val="24"/>
              </w:rPr>
              <w:t>3</w:t>
            </w:r>
          </w:p>
        </w:tc>
      </w:tr>
      <w:tr w:rsidR="00C2156F" w:rsidRPr="005D024A" w14:paraId="1316BD3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7633726"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4477675"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7498558B" w14:textId="77777777" w:rsidR="00C2156F" w:rsidRPr="005D024A" w:rsidRDefault="00C2156F" w:rsidP="007E369C">
            <w:pPr>
              <w:pStyle w:val="af1"/>
              <w:keepNext/>
              <w:keepLines/>
            </w:pPr>
          </w:p>
        </w:tc>
      </w:tr>
      <w:tr w:rsidR="00C2156F" w:rsidRPr="001B62B4" w14:paraId="4AFA1BF0" w14:textId="77777777" w:rsidTr="00677B8F">
        <w:trPr>
          <w:cantSplit/>
          <w:jc w:val="center"/>
        </w:trPr>
        <w:tc>
          <w:tcPr>
            <w:tcW w:w="377" w:type="pct"/>
            <w:tcBorders>
              <w:left w:val="single" w:sz="4" w:space="0" w:color="auto"/>
            </w:tcBorders>
            <w:shd w:val="clear" w:color="auto" w:fill="FFFFFF" w:themeFill="background1"/>
          </w:tcPr>
          <w:p w14:paraId="6A64D8D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9DF9A5B"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2315E43" w14:textId="77777777" w:rsidR="00C2156F" w:rsidRPr="00391BA0" w:rsidRDefault="00EC3D1D" w:rsidP="007E369C">
            <w:pPr>
              <w:pStyle w:val="af1"/>
              <w:keepNext/>
              <w:keepLines/>
              <w:rPr>
                <w:rFonts w:cs="Times New Roman"/>
              </w:rPr>
            </w:pPr>
            <w:r w:rsidRPr="00391BA0">
              <w:rPr>
                <w:rFonts w:cs="Times New Roman"/>
                <w:noProof/>
              </w:rPr>
              <w:t>доводы и замечания по результатам экспертиз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0</w:t>
            </w:r>
            <w:r w:rsidR="0074157B" w:rsidRPr="00391BA0">
              <w:rPr>
                <w:rFonts w:cs="Times New Roman"/>
              </w:rPr>
              <w:t>)</w:t>
            </w:r>
          </w:p>
        </w:tc>
      </w:tr>
      <w:tr w:rsidR="00C2156F" w:rsidRPr="001B62B4" w14:paraId="403C427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80E99BB"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32C8914"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3E939EB4"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48AD3F4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2CDEE32"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137EBC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95BFAB2" w14:textId="77777777" w:rsidR="00C2156F" w:rsidRPr="005D024A" w:rsidRDefault="00C2156F" w:rsidP="007E369C">
            <w:pPr>
              <w:pStyle w:val="af1"/>
              <w:keepNext/>
              <w:keepLines/>
            </w:pPr>
          </w:p>
        </w:tc>
      </w:tr>
      <w:tr w:rsidR="00C2156F" w:rsidRPr="005D024A" w14:paraId="6359F3A9" w14:textId="77777777" w:rsidTr="00677B8F">
        <w:trPr>
          <w:cantSplit/>
          <w:jc w:val="center"/>
        </w:trPr>
        <w:tc>
          <w:tcPr>
            <w:tcW w:w="377" w:type="pct"/>
            <w:tcBorders>
              <w:left w:val="single" w:sz="4" w:space="0" w:color="auto"/>
            </w:tcBorders>
            <w:shd w:val="clear" w:color="auto" w:fill="FFFFFF" w:themeFill="background1"/>
          </w:tcPr>
          <w:p w14:paraId="39606A1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2D3E201"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559229C9" w14:textId="77777777" w:rsidR="00C2156F" w:rsidRPr="005D024A" w:rsidRDefault="0071107A" w:rsidP="007E369C">
            <w:pPr>
              <w:pStyle w:val="af1"/>
              <w:keepNext/>
              <w:keepLines/>
            </w:pPr>
            <w:r>
              <w:rPr>
                <w:noProof/>
                <w:szCs w:val="24"/>
              </w:rPr>
              <w:t>нет</w:t>
            </w:r>
          </w:p>
        </w:tc>
      </w:tr>
      <w:tr w:rsidR="00C2156F" w:rsidRPr="005D024A" w14:paraId="374AC3B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CE58CF7"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D5D88CA"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8559BE6" w14:textId="77777777" w:rsidR="00C2156F" w:rsidRPr="005D024A" w:rsidRDefault="0071107A" w:rsidP="00D91F12">
            <w:pPr>
              <w:pStyle w:val="af1"/>
            </w:pPr>
            <w:r>
              <w:rPr>
                <w:noProof/>
                <w:szCs w:val="24"/>
              </w:rPr>
              <w:t>–</w:t>
            </w:r>
          </w:p>
        </w:tc>
      </w:tr>
    </w:tbl>
    <w:p w14:paraId="4A41F773" w14:textId="77777777" w:rsidR="007902AB" w:rsidRPr="009A18D8" w:rsidRDefault="007902AB" w:rsidP="007902AB">
      <w:pPr>
        <w:spacing w:line="240" w:lineRule="auto"/>
        <w:rPr>
          <w:szCs w:val="30"/>
        </w:rPr>
      </w:pPr>
    </w:p>
    <w:p w14:paraId="5FBEDFAD" w14:textId="07B7101B" w:rsidR="00D5285F" w:rsidRPr="00391BA0" w:rsidRDefault="007265B3" w:rsidP="004042B6">
      <w:pPr>
        <w:pStyle w:val="2"/>
      </w:pPr>
      <w:r w:rsidRPr="00391BA0">
        <w:t>4</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о регистрации </w:t>
      </w:r>
      <w:r w:rsidR="008A3F5D" w:rsidRPr="00B5585B">
        <w:rPr>
          <w:noProof/>
        </w:rPr>
        <w:t>(</w:t>
      </w:r>
      <w:r w:rsidR="008A3F5D">
        <w:rPr>
          <w:noProof/>
        </w:rPr>
        <w:t>отказе в регистрации</w:t>
      </w:r>
      <w:r w:rsidR="008A3F5D" w:rsidRPr="00B5585B">
        <w:rPr>
          <w:noProof/>
        </w:rPr>
        <w:t xml:space="preserve">) </w:t>
      </w:r>
      <w:r w:rsidR="00D5285F" w:rsidRPr="00391BA0">
        <w:rPr>
          <w:noProof/>
        </w:rPr>
        <w:t>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6)</w:t>
      </w:r>
    </w:p>
    <w:p w14:paraId="3897D514" w14:textId="49EB5A8B" w:rsidR="00B6594F" w:rsidRPr="005D024A" w:rsidRDefault="000D7BE0" w:rsidP="007B6675">
      <w:pPr>
        <w:pStyle w:val="a7"/>
      </w:pPr>
      <w:r>
        <w:t>24</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регистрации </w:t>
      </w:r>
      <w:r w:rsidR="008A3F5D" w:rsidRPr="00383552">
        <w:rPr>
          <w:lang w:val="ru-RU"/>
        </w:rPr>
        <w:t>(</w:t>
      </w:r>
      <w:r w:rsidR="008A3F5D">
        <w:t>отказе в регистрации</w:t>
      </w:r>
      <w:r w:rsidR="008A3F5D" w:rsidRPr="00383552">
        <w:rPr>
          <w:lang w:val="ru-RU"/>
        </w:rPr>
        <w:t xml:space="preserve">) </w:t>
      </w:r>
      <w:r w:rsidR="00B6594F" w:rsidRPr="005D024A">
        <w:t xml:space="preserve">ТЗ Союза» </w:t>
      </w:r>
      <w:r w:rsidR="00C45DBF" w:rsidRPr="00391BA0">
        <w:rPr>
          <w:lang w:val="ru-RU"/>
        </w:rPr>
        <w:t>(</w:t>
      </w:r>
      <w:r w:rsidR="00C45DBF" w:rsidRPr="005D024A">
        <w:t>P.SP.02.TRN.026</w:t>
      </w:r>
      <w:r w:rsidR="00C45DBF" w:rsidRPr="00391BA0">
        <w:rPr>
          <w:lang w:val="ru-RU"/>
        </w:rPr>
        <w:t xml:space="preserve">) </w:t>
      </w:r>
      <w:r w:rsidR="00782A06">
        <w:rPr>
          <w:lang w:val="ru-RU"/>
        </w:rPr>
        <w:lastRenderedPageBreak/>
        <w:t>выполняется</w:t>
      </w:r>
      <w:r w:rsidR="008D1786" w:rsidRPr="005D024A">
        <w:t xml:space="preserve"> для</w:t>
      </w:r>
      <w:r w:rsidR="00B6594F" w:rsidRPr="005D024A">
        <w:t xml:space="preserve"> передачи инициатором сведений о регистрации </w:t>
      </w:r>
      <w:r w:rsidR="008A3F5D" w:rsidRPr="00383552">
        <w:rPr>
          <w:lang w:val="ru-RU"/>
        </w:rPr>
        <w:t>(</w:t>
      </w:r>
      <w:r w:rsidR="008A3F5D">
        <w:t>отказе в регистрации</w:t>
      </w:r>
      <w:r w:rsidR="008A3F5D" w:rsidRPr="00383552">
        <w:rPr>
          <w:lang w:val="ru-RU"/>
        </w:rPr>
        <w:t xml:space="preserve">) </w:t>
      </w:r>
      <w:r w:rsidR="00B6594F" w:rsidRPr="005D024A">
        <w:t xml:space="preserve">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3.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4.</w:t>
      </w:r>
    </w:p>
    <w:p w14:paraId="33D622F4" w14:textId="54799B3A" w:rsidR="00B6594F" w:rsidRPr="005D024A" w:rsidRDefault="00714D1D" w:rsidP="00B6594F">
      <w:pPr>
        <w:pStyle w:val="ab"/>
      </w:pPr>
      <w:r>
        <w:object w:dxaOrig="10091" w:dyaOrig="5181" w14:anchorId="0AAAE2FE">
          <v:shape id="_x0000_i1037" type="#_x0000_t75" style="width:467.45pt;height:239.65pt" o:ole="">
            <v:imagedata r:id="rId64" o:title=""/>
          </v:shape>
          <o:OLEObject Type="Embed" ProgID="Visio.Drawing.15" ShapeID="_x0000_i1037" DrawAspect="Content" ObjectID="_1790066781" r:id="rId65"/>
        </w:object>
      </w:r>
    </w:p>
    <w:p w14:paraId="3907B771" w14:textId="64FD5FF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3</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 xml:space="preserve">о регистрации </w:t>
      </w:r>
      <w:r w:rsidR="00714D1D">
        <w:rPr>
          <w:noProof/>
          <w:sz w:val="24"/>
          <w:szCs w:val="24"/>
        </w:rPr>
        <w:t xml:space="preserve">(отказе в регистрации) </w:t>
      </w:r>
      <w:r w:rsidRPr="00AC4031">
        <w:rPr>
          <w:noProof/>
          <w:sz w:val="24"/>
          <w:szCs w:val="24"/>
        </w:rPr>
        <w:t>ТЗ Союза</w:t>
      </w:r>
      <w:r w:rsidRPr="00AC4031">
        <w:rPr>
          <w:sz w:val="24"/>
          <w:szCs w:val="24"/>
        </w:rPr>
        <w:t>»</w:t>
      </w:r>
      <w:r w:rsidR="002E4E79" w:rsidRPr="002E4E79">
        <w:rPr>
          <w:sz w:val="24"/>
          <w:szCs w:val="24"/>
        </w:rPr>
        <w:t xml:space="preserve"> (</w:t>
      </w:r>
      <w:r w:rsidR="002E4E79" w:rsidRPr="00AC4031">
        <w:rPr>
          <w:noProof/>
          <w:sz w:val="24"/>
          <w:szCs w:val="24"/>
        </w:rPr>
        <w:t>P.SP.02.TRN.026</w:t>
      </w:r>
      <w:r w:rsidR="002E4E79" w:rsidRPr="002E4E79">
        <w:rPr>
          <w:noProof/>
          <w:sz w:val="24"/>
          <w:szCs w:val="24"/>
        </w:rPr>
        <w:t>)</w:t>
      </w:r>
    </w:p>
    <w:p w14:paraId="78154ADB"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4</w:t>
      </w:r>
    </w:p>
    <w:p w14:paraId="63E5A779" w14:textId="2AEA2F69"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о регистрации </w:t>
      </w:r>
      <w:r w:rsidR="008A3F5D" w:rsidRPr="00383552">
        <w:rPr>
          <w:noProof/>
        </w:rPr>
        <w:t>(</w:t>
      </w:r>
      <w:r w:rsidR="008A3F5D">
        <w:rPr>
          <w:noProof/>
        </w:rPr>
        <w:t>отказе в регистрации</w:t>
      </w:r>
      <w:r w:rsidR="008A3F5D" w:rsidRPr="00383552">
        <w:rPr>
          <w:noProof/>
        </w:rPr>
        <w:t xml:space="preserve">) </w:t>
      </w:r>
      <w:r w:rsidR="00B6594F" w:rsidRPr="005D024A">
        <w:t>ТЗ Союза»</w:t>
      </w:r>
      <w:r w:rsidR="00C45DBF">
        <w:t xml:space="preserve"> (</w:t>
      </w:r>
      <w:r w:rsidR="00C45DBF" w:rsidRPr="005D024A">
        <w:t>P.SP.02.TRN.026</w:t>
      </w:r>
      <w:r w:rsidR="00C45DBF">
        <w:t>)</w:t>
      </w:r>
    </w:p>
    <w:p w14:paraId="7C56A6CB"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C3B6307"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349B1C9"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361F32"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579D54" w14:textId="77777777" w:rsidR="00CD6ADA" w:rsidRDefault="00CD6ADA" w:rsidP="00CD6ADA">
            <w:pPr>
              <w:pStyle w:val="af0"/>
              <w:spacing w:line="264" w:lineRule="auto"/>
            </w:pPr>
            <w:r>
              <w:t>Описание</w:t>
            </w:r>
          </w:p>
        </w:tc>
      </w:tr>
      <w:tr w:rsidR="006263E6" w:rsidRPr="005D024A" w14:paraId="192AB631"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52D045"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D0CCF4A"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F793D1F" w14:textId="77777777" w:rsidR="006263E6" w:rsidRDefault="006263E6" w:rsidP="00773400">
            <w:pPr>
              <w:pStyle w:val="af0"/>
              <w:spacing w:line="264" w:lineRule="auto"/>
            </w:pPr>
            <w:r>
              <w:t>3</w:t>
            </w:r>
          </w:p>
        </w:tc>
      </w:tr>
      <w:tr w:rsidR="00C2156F" w:rsidRPr="005D024A" w14:paraId="37747B9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69C26E2"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8C5E9A"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716241E" w14:textId="77777777" w:rsidR="00C2156F" w:rsidRPr="005D024A" w:rsidRDefault="00C2156F" w:rsidP="007E369C">
            <w:pPr>
              <w:pStyle w:val="af1"/>
              <w:keepLines/>
            </w:pPr>
            <w:r w:rsidRPr="005D024A">
              <w:rPr>
                <w:noProof/>
              </w:rPr>
              <w:t>P.SP.02.TRN.026</w:t>
            </w:r>
          </w:p>
        </w:tc>
      </w:tr>
      <w:tr w:rsidR="00C2156F" w:rsidRPr="005D024A" w14:paraId="0CA7B33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B586BB"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FE5C9E"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9340B70" w14:textId="6757358F" w:rsidR="00C2156F" w:rsidRPr="005D024A" w:rsidRDefault="00FE46FB" w:rsidP="007E369C">
            <w:pPr>
              <w:pStyle w:val="af1"/>
              <w:keepLines/>
            </w:pPr>
            <w:r>
              <w:rPr>
                <w:noProof/>
              </w:rPr>
              <w:t xml:space="preserve">направление сведений о регистрации </w:t>
            </w:r>
            <w:r w:rsidR="00597F12">
              <w:rPr>
                <w:noProof/>
              </w:rPr>
              <w:br/>
            </w:r>
            <w:r w:rsidR="008A3F5D" w:rsidRPr="00383552">
              <w:rPr>
                <w:noProof/>
              </w:rPr>
              <w:t>(</w:t>
            </w:r>
            <w:r w:rsidR="008A3F5D">
              <w:rPr>
                <w:noProof/>
              </w:rPr>
              <w:t>отказе в регистрации</w:t>
            </w:r>
            <w:r w:rsidR="008A3F5D" w:rsidRPr="00383552">
              <w:rPr>
                <w:noProof/>
              </w:rPr>
              <w:t xml:space="preserve">) </w:t>
            </w:r>
            <w:r>
              <w:rPr>
                <w:noProof/>
              </w:rPr>
              <w:t>ТЗ Союза</w:t>
            </w:r>
          </w:p>
        </w:tc>
      </w:tr>
      <w:tr w:rsidR="00C2156F" w:rsidRPr="005D024A" w14:paraId="1FD309F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892EB32"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755A911"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C43CB18" w14:textId="77777777" w:rsidR="00C2156F" w:rsidRPr="005D024A" w:rsidRDefault="004601EB" w:rsidP="007E369C">
            <w:pPr>
              <w:pStyle w:val="af1"/>
              <w:keepLines/>
            </w:pPr>
            <w:r>
              <w:rPr>
                <w:noProof/>
              </w:rPr>
              <w:t>запрос/ответ</w:t>
            </w:r>
          </w:p>
        </w:tc>
      </w:tr>
      <w:tr w:rsidR="00C2156F" w:rsidRPr="005D024A" w14:paraId="4A56FA7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3350E7"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B3A2E2"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7C8069" w14:textId="77777777" w:rsidR="00C2156F" w:rsidRPr="005D024A" w:rsidRDefault="00184B0D" w:rsidP="007E369C">
            <w:pPr>
              <w:pStyle w:val="af1"/>
              <w:keepLines/>
            </w:pPr>
            <w:r>
              <w:rPr>
                <w:noProof/>
              </w:rPr>
              <w:t>инициатор</w:t>
            </w:r>
          </w:p>
        </w:tc>
      </w:tr>
      <w:tr w:rsidR="00C2156F" w:rsidRPr="00FC5849" w14:paraId="3830E50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5D445AF"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820DDC"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75A8F1C" w14:textId="17AE9CF2" w:rsidR="00C2156F" w:rsidRPr="00391BA0" w:rsidRDefault="00000EF9" w:rsidP="007E369C">
            <w:pPr>
              <w:pStyle w:val="af1"/>
              <w:keepLines/>
              <w:rPr>
                <w:rFonts w:cs="Times New Roman"/>
              </w:rPr>
            </w:pPr>
            <w:r w:rsidRPr="00391BA0">
              <w:rPr>
                <w:rFonts w:cs="Times New Roman"/>
                <w:noProof/>
              </w:rPr>
              <w:t xml:space="preserve">направление сведений о регистрации </w:t>
            </w:r>
            <w:r w:rsidR="00597F12">
              <w:rPr>
                <w:rFonts w:cs="Times New Roman"/>
                <w:noProof/>
              </w:rPr>
              <w:br/>
            </w:r>
            <w:r w:rsidR="008A3F5D" w:rsidRPr="00383552">
              <w:rPr>
                <w:noProof/>
              </w:rPr>
              <w:t>(</w:t>
            </w:r>
            <w:r w:rsidR="008A3F5D">
              <w:rPr>
                <w:noProof/>
              </w:rPr>
              <w:t>отказе в регистрации</w:t>
            </w:r>
            <w:r w:rsidR="008A3F5D" w:rsidRPr="00383552">
              <w:rPr>
                <w:noProof/>
              </w:rPr>
              <w:t xml:space="preserve">) </w:t>
            </w:r>
            <w:r w:rsidRPr="00391BA0">
              <w:rPr>
                <w:rFonts w:cs="Times New Roman"/>
                <w:noProof/>
              </w:rPr>
              <w:t>ТЗ Союза</w:t>
            </w:r>
          </w:p>
        </w:tc>
      </w:tr>
      <w:tr w:rsidR="00C2156F" w:rsidRPr="005D024A" w14:paraId="64CAC82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6CE74A3" w14:textId="77777777" w:rsidR="00C2156F" w:rsidRPr="005D024A" w:rsidRDefault="00C2156F" w:rsidP="00773400">
            <w:pPr>
              <w:pStyle w:val="af1"/>
              <w:keepLines/>
              <w:jc w:val="center"/>
            </w:pPr>
            <w:r>
              <w:lastRenderedPageBreak/>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5D752A"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164D84D" w14:textId="77777777" w:rsidR="00C2156F" w:rsidRPr="005D024A" w:rsidRDefault="00184B0D" w:rsidP="007E369C">
            <w:pPr>
              <w:pStyle w:val="af1"/>
              <w:keepLines/>
            </w:pPr>
            <w:r>
              <w:rPr>
                <w:noProof/>
              </w:rPr>
              <w:t>респондент</w:t>
            </w:r>
          </w:p>
        </w:tc>
      </w:tr>
      <w:tr w:rsidR="00C2156F" w:rsidRPr="005D024A" w14:paraId="21C608F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26E6E1E"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8353D4"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633F189" w14:textId="20C7BC45"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 xml:space="preserve">о регистрации </w:t>
            </w:r>
            <w:r w:rsidR="008A3F5D" w:rsidRPr="00383552">
              <w:rPr>
                <w:noProof/>
              </w:rPr>
              <w:t>(</w:t>
            </w:r>
            <w:r w:rsidR="008A3F5D">
              <w:rPr>
                <w:noProof/>
              </w:rPr>
              <w:t>отказе в регистрации</w:t>
            </w:r>
            <w:r w:rsidR="008A3F5D" w:rsidRPr="00383552">
              <w:rPr>
                <w:noProof/>
              </w:rPr>
              <w:t>)</w:t>
            </w:r>
            <w:r w:rsidR="008A3F5D">
              <w:rPr>
                <w:noProof/>
              </w:rPr>
              <w:t xml:space="preserve"> </w:t>
            </w:r>
            <w:r w:rsidRPr="00EB1412">
              <w:rPr>
                <w:noProof/>
              </w:rPr>
              <w:t>ТЗ Союза</w:t>
            </w:r>
          </w:p>
        </w:tc>
      </w:tr>
      <w:tr w:rsidR="00C2156F" w:rsidRPr="005D024A" w14:paraId="349501F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5537AD2"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9BAADF"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4F70C06" w14:textId="298E5A11"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597F12">
              <w:rPr>
                <w:noProof/>
              </w:rPr>
              <w:br/>
            </w:r>
            <w:r w:rsidRPr="00391BA0">
              <w:rPr>
                <w:noProof/>
              </w:rPr>
              <w:t xml:space="preserve">о регистрации </w:t>
            </w:r>
            <w:r w:rsidR="008A3F5D" w:rsidRPr="00383552">
              <w:rPr>
                <w:noProof/>
              </w:rPr>
              <w:t>(</w:t>
            </w:r>
            <w:r w:rsidR="008A3F5D">
              <w:rPr>
                <w:noProof/>
              </w:rPr>
              <w:t>отказе в регистрации</w:t>
            </w:r>
            <w:r w:rsidR="008A3F5D" w:rsidRPr="00383552">
              <w:rPr>
                <w:noProof/>
              </w:rPr>
              <w:t>)</w:t>
            </w:r>
            <w:r w:rsidR="008A3F5D">
              <w:rPr>
                <w:noProof/>
              </w:rPr>
              <w:t xml:space="preserve"> </w:t>
            </w:r>
            <w:r w:rsidRPr="00391BA0">
              <w:rPr>
                <w:noProof/>
              </w:rPr>
              <w:t>ТЗ Союза обработаны</w:t>
            </w:r>
          </w:p>
        </w:tc>
      </w:tr>
      <w:tr w:rsidR="00C2156F" w:rsidRPr="005D024A" w14:paraId="04D16D6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3786A7E"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D9A4BD9"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35CA923" w14:textId="77777777" w:rsidR="00C2156F" w:rsidRPr="005D024A" w:rsidRDefault="00C2156F" w:rsidP="007E369C">
            <w:pPr>
              <w:pStyle w:val="af1"/>
              <w:keepNext/>
              <w:keepLines/>
            </w:pPr>
          </w:p>
        </w:tc>
      </w:tr>
      <w:tr w:rsidR="001E6F13" w:rsidRPr="005D024A" w14:paraId="09ED19CC" w14:textId="77777777" w:rsidTr="00677B8F">
        <w:trPr>
          <w:cantSplit/>
          <w:jc w:val="center"/>
        </w:trPr>
        <w:tc>
          <w:tcPr>
            <w:tcW w:w="377" w:type="pct"/>
            <w:tcBorders>
              <w:left w:val="single" w:sz="4" w:space="0" w:color="auto"/>
            </w:tcBorders>
            <w:shd w:val="clear" w:color="auto" w:fill="FFFFFF" w:themeFill="background1"/>
          </w:tcPr>
          <w:p w14:paraId="715D9E31"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F8A9EFC"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7401F3A6" w14:textId="5844ED9E" w:rsidR="001E6F13" w:rsidRPr="005D024A" w:rsidRDefault="004E5D8E" w:rsidP="007E369C">
            <w:pPr>
              <w:pStyle w:val="af1"/>
              <w:keepNext/>
              <w:keepLines/>
            </w:pPr>
            <w:r>
              <w:rPr>
                <w:noProof/>
                <w:szCs w:val="24"/>
              </w:rPr>
              <w:t>5 минут</w:t>
            </w:r>
          </w:p>
        </w:tc>
      </w:tr>
      <w:tr w:rsidR="00C2156F" w:rsidRPr="005D024A" w14:paraId="4A1CE94E" w14:textId="77777777" w:rsidTr="00677B8F">
        <w:trPr>
          <w:cantSplit/>
          <w:jc w:val="center"/>
        </w:trPr>
        <w:tc>
          <w:tcPr>
            <w:tcW w:w="377" w:type="pct"/>
            <w:tcBorders>
              <w:left w:val="single" w:sz="4" w:space="0" w:color="auto"/>
            </w:tcBorders>
            <w:shd w:val="clear" w:color="auto" w:fill="FFFFFF" w:themeFill="background1"/>
          </w:tcPr>
          <w:p w14:paraId="68036F9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6DBD9F3"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1B453C09" w14:textId="675CA64E" w:rsidR="00C2156F" w:rsidRPr="005D024A" w:rsidRDefault="004E5D8E" w:rsidP="007E369C">
            <w:pPr>
              <w:pStyle w:val="af1"/>
              <w:keepNext/>
              <w:keepLines/>
            </w:pPr>
            <w:r>
              <w:rPr>
                <w:noProof/>
                <w:szCs w:val="24"/>
              </w:rPr>
              <w:t>10 минут</w:t>
            </w:r>
          </w:p>
        </w:tc>
      </w:tr>
      <w:tr w:rsidR="00C2156F" w:rsidRPr="005D024A" w14:paraId="55500841" w14:textId="77777777" w:rsidTr="00677B8F">
        <w:trPr>
          <w:cantSplit/>
          <w:jc w:val="center"/>
        </w:trPr>
        <w:tc>
          <w:tcPr>
            <w:tcW w:w="377" w:type="pct"/>
            <w:tcBorders>
              <w:left w:val="single" w:sz="4" w:space="0" w:color="auto"/>
            </w:tcBorders>
            <w:shd w:val="clear" w:color="auto" w:fill="FFFFFF" w:themeFill="background1"/>
          </w:tcPr>
          <w:p w14:paraId="522F2C7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6CA27AC"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4460EC24" w14:textId="6864EB5B" w:rsidR="00C2156F" w:rsidRPr="005D024A" w:rsidRDefault="004E5D8E" w:rsidP="007E369C">
            <w:pPr>
              <w:pStyle w:val="af1"/>
              <w:keepNext/>
              <w:keepLines/>
            </w:pPr>
            <w:r>
              <w:rPr>
                <w:noProof/>
                <w:szCs w:val="24"/>
              </w:rPr>
              <w:t>20 минут</w:t>
            </w:r>
          </w:p>
        </w:tc>
      </w:tr>
      <w:tr w:rsidR="00C2156F" w:rsidRPr="005D024A" w14:paraId="6B4D551A" w14:textId="77777777" w:rsidTr="00677B8F">
        <w:trPr>
          <w:cantSplit/>
          <w:jc w:val="center"/>
        </w:trPr>
        <w:tc>
          <w:tcPr>
            <w:tcW w:w="377" w:type="pct"/>
            <w:tcBorders>
              <w:left w:val="single" w:sz="4" w:space="0" w:color="auto"/>
            </w:tcBorders>
            <w:shd w:val="clear" w:color="auto" w:fill="FFFFFF" w:themeFill="background1"/>
          </w:tcPr>
          <w:p w14:paraId="7A59840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72AAEEC"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1B857E5C" w14:textId="77777777" w:rsidR="00C2156F" w:rsidRPr="005D024A" w:rsidRDefault="00C2156F" w:rsidP="007E369C">
            <w:pPr>
              <w:pStyle w:val="af1"/>
              <w:keepNext/>
              <w:keepLines/>
            </w:pPr>
            <w:r w:rsidRPr="005D024A">
              <w:rPr>
                <w:noProof/>
                <w:szCs w:val="24"/>
              </w:rPr>
              <w:t>да</w:t>
            </w:r>
          </w:p>
        </w:tc>
      </w:tr>
      <w:tr w:rsidR="00C2156F" w:rsidRPr="005D024A" w14:paraId="69054F0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0C6C3CE"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45264F8"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57F83B3C" w14:textId="77777777" w:rsidR="00C2156F" w:rsidRPr="005D024A" w:rsidRDefault="00C2156F" w:rsidP="007E369C">
            <w:pPr>
              <w:pStyle w:val="af1"/>
              <w:keepLines/>
            </w:pPr>
            <w:r w:rsidRPr="005D024A">
              <w:rPr>
                <w:noProof/>
                <w:szCs w:val="24"/>
              </w:rPr>
              <w:t>3</w:t>
            </w:r>
          </w:p>
        </w:tc>
      </w:tr>
      <w:tr w:rsidR="00C2156F" w:rsidRPr="005D024A" w14:paraId="514CC81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BB59E68"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18AAD9C"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50330B7E" w14:textId="77777777" w:rsidR="00C2156F" w:rsidRPr="005D024A" w:rsidRDefault="00C2156F" w:rsidP="007E369C">
            <w:pPr>
              <w:pStyle w:val="af1"/>
              <w:keepNext/>
              <w:keepLines/>
            </w:pPr>
          </w:p>
        </w:tc>
      </w:tr>
      <w:tr w:rsidR="00C2156F" w:rsidRPr="001B62B4" w14:paraId="6245424B" w14:textId="77777777" w:rsidTr="00677B8F">
        <w:trPr>
          <w:cantSplit/>
          <w:jc w:val="center"/>
        </w:trPr>
        <w:tc>
          <w:tcPr>
            <w:tcW w:w="377" w:type="pct"/>
            <w:tcBorders>
              <w:left w:val="single" w:sz="4" w:space="0" w:color="auto"/>
            </w:tcBorders>
            <w:shd w:val="clear" w:color="auto" w:fill="FFFFFF" w:themeFill="background1"/>
          </w:tcPr>
          <w:p w14:paraId="09A5536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67E6F77"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B86ED2A" w14:textId="3C3A3C52" w:rsidR="00C2156F" w:rsidRPr="00391BA0" w:rsidRDefault="00EC3D1D" w:rsidP="007E369C">
            <w:pPr>
              <w:pStyle w:val="af1"/>
              <w:keepNext/>
              <w:keepLines/>
              <w:rPr>
                <w:rFonts w:cs="Times New Roman"/>
              </w:rPr>
            </w:pPr>
            <w:r w:rsidRPr="00391BA0">
              <w:rPr>
                <w:rFonts w:cs="Times New Roman"/>
                <w:noProof/>
              </w:rPr>
              <w:t xml:space="preserve">сведения о регистрации </w:t>
            </w:r>
            <w:r w:rsidR="008A3F5D" w:rsidRPr="00383552">
              <w:rPr>
                <w:noProof/>
              </w:rPr>
              <w:t>(</w:t>
            </w:r>
            <w:r w:rsidR="008A3F5D">
              <w:rPr>
                <w:noProof/>
              </w:rPr>
              <w:t>отказе в регистрации</w:t>
            </w:r>
            <w:r w:rsidR="008A3F5D" w:rsidRPr="00383552">
              <w:rPr>
                <w:noProof/>
              </w:rPr>
              <w:t>)</w:t>
            </w:r>
            <w:r w:rsidR="008A3F5D">
              <w:rPr>
                <w:noProof/>
              </w:rPr>
              <w:t xml:space="preserve"> </w:t>
            </w:r>
            <w:r w:rsidRPr="00391BA0">
              <w:rPr>
                <w:rFonts w:cs="Times New Roman"/>
                <w:noProof/>
              </w:rPr>
              <w:t>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1</w:t>
            </w:r>
            <w:r w:rsidR="0074157B" w:rsidRPr="00391BA0">
              <w:rPr>
                <w:rFonts w:cs="Times New Roman"/>
              </w:rPr>
              <w:t>)</w:t>
            </w:r>
          </w:p>
        </w:tc>
      </w:tr>
      <w:tr w:rsidR="00C2156F" w:rsidRPr="001B62B4" w14:paraId="51A72CC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60D0F84"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E18ED62"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6D578571"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1D4B7F08"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56D70FD"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2945136"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EFC3A0B" w14:textId="77777777" w:rsidR="00C2156F" w:rsidRPr="005D024A" w:rsidRDefault="00C2156F" w:rsidP="007E369C">
            <w:pPr>
              <w:pStyle w:val="af1"/>
              <w:keepNext/>
              <w:keepLines/>
            </w:pPr>
          </w:p>
        </w:tc>
      </w:tr>
      <w:tr w:rsidR="00C2156F" w:rsidRPr="005D024A" w14:paraId="28C60E9C" w14:textId="77777777" w:rsidTr="00677B8F">
        <w:trPr>
          <w:cantSplit/>
          <w:jc w:val="center"/>
        </w:trPr>
        <w:tc>
          <w:tcPr>
            <w:tcW w:w="377" w:type="pct"/>
            <w:tcBorders>
              <w:left w:val="single" w:sz="4" w:space="0" w:color="auto"/>
            </w:tcBorders>
            <w:shd w:val="clear" w:color="auto" w:fill="FFFFFF" w:themeFill="background1"/>
          </w:tcPr>
          <w:p w14:paraId="745510D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E753956"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7225A208" w14:textId="77777777" w:rsidR="00C2156F" w:rsidRPr="005D024A" w:rsidRDefault="0071107A" w:rsidP="007E369C">
            <w:pPr>
              <w:pStyle w:val="af1"/>
              <w:keepNext/>
              <w:keepLines/>
            </w:pPr>
            <w:r>
              <w:rPr>
                <w:noProof/>
                <w:szCs w:val="24"/>
              </w:rPr>
              <w:t>нет</w:t>
            </w:r>
          </w:p>
        </w:tc>
      </w:tr>
      <w:tr w:rsidR="00C2156F" w:rsidRPr="005D024A" w14:paraId="72A86A2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12B3A55"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269A98C"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A9A0B18" w14:textId="77777777" w:rsidR="00C2156F" w:rsidRPr="005D024A" w:rsidRDefault="0071107A" w:rsidP="00D91F12">
            <w:pPr>
              <w:pStyle w:val="af1"/>
            </w:pPr>
            <w:r>
              <w:rPr>
                <w:noProof/>
                <w:szCs w:val="24"/>
              </w:rPr>
              <w:t>–</w:t>
            </w:r>
          </w:p>
        </w:tc>
      </w:tr>
    </w:tbl>
    <w:p w14:paraId="41FCD06D" w14:textId="77777777" w:rsidR="007902AB" w:rsidRPr="009A18D8" w:rsidRDefault="007902AB" w:rsidP="007902AB">
      <w:pPr>
        <w:spacing w:line="240" w:lineRule="auto"/>
        <w:rPr>
          <w:szCs w:val="30"/>
        </w:rPr>
      </w:pPr>
    </w:p>
    <w:p w14:paraId="1AD4CE6D" w14:textId="77777777" w:rsidR="00D5285F" w:rsidRPr="00391BA0" w:rsidRDefault="007265B3" w:rsidP="004042B6">
      <w:pPr>
        <w:pStyle w:val="2"/>
      </w:pPr>
      <w:r w:rsidRPr="00391BA0">
        <w:lastRenderedPageBreak/>
        <w:t>5</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уведомления о поступившей жалобе на решение по экспертизе</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7)</w:t>
      </w:r>
    </w:p>
    <w:p w14:paraId="70FFE37E" w14:textId="5521FE17" w:rsidR="00B6594F" w:rsidRPr="005D024A" w:rsidRDefault="000D7BE0" w:rsidP="007B6675">
      <w:pPr>
        <w:pStyle w:val="a7"/>
      </w:pPr>
      <w:r>
        <w:t>25</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уведомления </w:t>
      </w:r>
      <w:r w:rsidR="00597F12">
        <w:br/>
      </w:r>
      <w:r w:rsidR="00B6594F" w:rsidRPr="005D024A">
        <w:t xml:space="preserve">о поступившей жалобе на решение по экспертизе» </w:t>
      </w:r>
      <w:r w:rsidR="00C45DBF" w:rsidRPr="00391BA0">
        <w:rPr>
          <w:lang w:val="ru-RU"/>
        </w:rPr>
        <w:t>(</w:t>
      </w:r>
      <w:r w:rsidR="00C45DBF" w:rsidRPr="005D024A">
        <w:t>P.SP.02.TRN.027</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уведомления о поступившей жалобе на решение по экспертизе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4.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5.</w:t>
      </w:r>
    </w:p>
    <w:p w14:paraId="23C745F2" w14:textId="112C7A1D" w:rsidR="00B6594F" w:rsidRPr="005D024A" w:rsidRDefault="001A3DA2" w:rsidP="00B6594F">
      <w:pPr>
        <w:pStyle w:val="ab"/>
      </w:pPr>
      <w:r>
        <w:object w:dxaOrig="10091" w:dyaOrig="5191" w14:anchorId="4C5DAC1F">
          <v:shape id="_x0000_i1038" type="#_x0000_t75" style="width:467.45pt;height:241.25pt" o:ole="">
            <v:imagedata r:id="rId66" o:title=""/>
          </v:shape>
          <o:OLEObject Type="Embed" ProgID="Visio.Drawing.15" ShapeID="_x0000_i1038" DrawAspect="Content" ObjectID="_1790066782" r:id="rId67"/>
        </w:object>
      </w:r>
    </w:p>
    <w:p w14:paraId="2ED3216B" w14:textId="141D8FE0"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4</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уведомления </w:t>
      </w:r>
      <w:r w:rsidR="00597F12">
        <w:rPr>
          <w:noProof/>
          <w:sz w:val="24"/>
          <w:szCs w:val="24"/>
        </w:rPr>
        <w:br/>
      </w:r>
      <w:r w:rsidRPr="00AC4031">
        <w:rPr>
          <w:noProof/>
          <w:sz w:val="24"/>
          <w:szCs w:val="24"/>
        </w:rPr>
        <w:t>о поступившей жалобе на решение по экспертизе</w:t>
      </w:r>
      <w:r w:rsidRPr="00AC4031">
        <w:rPr>
          <w:sz w:val="24"/>
          <w:szCs w:val="24"/>
        </w:rPr>
        <w:t>»</w:t>
      </w:r>
      <w:r w:rsidR="002E4E79" w:rsidRPr="002E4E79">
        <w:rPr>
          <w:sz w:val="24"/>
          <w:szCs w:val="24"/>
        </w:rPr>
        <w:t xml:space="preserve"> (</w:t>
      </w:r>
      <w:r w:rsidR="002E4E79" w:rsidRPr="00AC4031">
        <w:rPr>
          <w:noProof/>
          <w:sz w:val="24"/>
          <w:szCs w:val="24"/>
        </w:rPr>
        <w:t>P.SP.02.TRN.027</w:t>
      </w:r>
      <w:r w:rsidR="002E4E79" w:rsidRPr="002E4E79">
        <w:rPr>
          <w:noProof/>
          <w:sz w:val="24"/>
          <w:szCs w:val="24"/>
        </w:rPr>
        <w:t>)</w:t>
      </w:r>
    </w:p>
    <w:p w14:paraId="74B5CACD"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5</w:t>
      </w:r>
    </w:p>
    <w:p w14:paraId="7D321EDE"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уведомления о поступившей жалобе на решение по экспертизе»</w:t>
      </w:r>
      <w:r w:rsidR="00C45DBF">
        <w:t xml:space="preserve"> (</w:t>
      </w:r>
      <w:r w:rsidR="00C45DBF" w:rsidRPr="005D024A">
        <w:t>P.SP.02.TRN.027</w:t>
      </w:r>
      <w:r w:rsidR="00C45DBF">
        <w:t>)</w:t>
      </w:r>
    </w:p>
    <w:p w14:paraId="06D7295B"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7F377D7E"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075A4188"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90BE19"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7D987B1" w14:textId="77777777" w:rsidR="00CD6ADA" w:rsidRDefault="00CD6ADA" w:rsidP="00CD6ADA">
            <w:pPr>
              <w:pStyle w:val="af0"/>
              <w:spacing w:line="264" w:lineRule="auto"/>
            </w:pPr>
            <w:r>
              <w:t>Описание</w:t>
            </w:r>
          </w:p>
        </w:tc>
      </w:tr>
      <w:tr w:rsidR="006263E6" w:rsidRPr="005D024A" w14:paraId="6562CA62"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D65612"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FB0976D"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4AE14DA" w14:textId="77777777" w:rsidR="006263E6" w:rsidRDefault="006263E6" w:rsidP="00773400">
            <w:pPr>
              <w:pStyle w:val="af0"/>
              <w:spacing w:line="264" w:lineRule="auto"/>
            </w:pPr>
            <w:r>
              <w:t>3</w:t>
            </w:r>
          </w:p>
        </w:tc>
      </w:tr>
      <w:tr w:rsidR="00C2156F" w:rsidRPr="005D024A" w14:paraId="19CC32B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9FAED9E"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7A7BF9"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7F2D46D" w14:textId="77777777" w:rsidR="00C2156F" w:rsidRPr="005D024A" w:rsidRDefault="00C2156F" w:rsidP="007E369C">
            <w:pPr>
              <w:pStyle w:val="af1"/>
              <w:keepLines/>
            </w:pPr>
            <w:r w:rsidRPr="005D024A">
              <w:rPr>
                <w:noProof/>
              </w:rPr>
              <w:t>P.SP.02.TRN.027</w:t>
            </w:r>
          </w:p>
        </w:tc>
      </w:tr>
      <w:tr w:rsidR="00C2156F" w:rsidRPr="005D024A" w14:paraId="3C73F37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9C162A7"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F27CE8"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3AE9AC2" w14:textId="77777777" w:rsidR="00C2156F" w:rsidRPr="005D024A" w:rsidRDefault="00FE46FB" w:rsidP="007E369C">
            <w:pPr>
              <w:pStyle w:val="af1"/>
              <w:keepLines/>
            </w:pPr>
            <w:r>
              <w:rPr>
                <w:noProof/>
              </w:rPr>
              <w:t>направление уведомления о поступившей жалобе на решение по экспертизе</w:t>
            </w:r>
          </w:p>
        </w:tc>
      </w:tr>
      <w:tr w:rsidR="00C2156F" w:rsidRPr="005D024A" w14:paraId="712CA3E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74F36A1" w14:textId="77777777" w:rsidR="00C2156F" w:rsidRPr="005D024A" w:rsidRDefault="00C2156F" w:rsidP="00773400">
            <w:pPr>
              <w:pStyle w:val="af1"/>
              <w:keepLines/>
              <w:jc w:val="center"/>
            </w:pPr>
            <w:r>
              <w:lastRenderedPageBreak/>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EF8CA3"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4F3345D" w14:textId="77777777" w:rsidR="00C2156F" w:rsidRPr="005D024A" w:rsidRDefault="004601EB" w:rsidP="007E369C">
            <w:pPr>
              <w:pStyle w:val="af1"/>
              <w:keepLines/>
            </w:pPr>
            <w:r>
              <w:rPr>
                <w:noProof/>
              </w:rPr>
              <w:t>запрос/ответ</w:t>
            </w:r>
          </w:p>
        </w:tc>
      </w:tr>
      <w:tr w:rsidR="00C2156F" w:rsidRPr="005D024A" w14:paraId="25FC105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897F59C"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B639B6"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1D0E55D" w14:textId="77777777" w:rsidR="00C2156F" w:rsidRPr="005D024A" w:rsidRDefault="00184B0D" w:rsidP="007E369C">
            <w:pPr>
              <w:pStyle w:val="af1"/>
              <w:keepLines/>
            </w:pPr>
            <w:r>
              <w:rPr>
                <w:noProof/>
              </w:rPr>
              <w:t>инициатор</w:t>
            </w:r>
          </w:p>
        </w:tc>
      </w:tr>
      <w:tr w:rsidR="00C2156F" w:rsidRPr="00FC5849" w14:paraId="2B16445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20C384B"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9D868CB"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E38FB87" w14:textId="77777777" w:rsidR="00C2156F" w:rsidRPr="00391BA0" w:rsidRDefault="00000EF9" w:rsidP="007E369C">
            <w:pPr>
              <w:pStyle w:val="af1"/>
              <w:keepLines/>
              <w:rPr>
                <w:rFonts w:cs="Times New Roman"/>
              </w:rPr>
            </w:pPr>
            <w:r w:rsidRPr="00391BA0">
              <w:rPr>
                <w:rFonts w:cs="Times New Roman"/>
                <w:noProof/>
              </w:rPr>
              <w:t>направление уведомления о поступившей жалобе на решение по экспертизе</w:t>
            </w:r>
          </w:p>
        </w:tc>
      </w:tr>
      <w:tr w:rsidR="00C2156F" w:rsidRPr="005D024A" w14:paraId="07D6B46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0484600"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B22EAA"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1B5003B" w14:textId="77777777" w:rsidR="00C2156F" w:rsidRPr="005D024A" w:rsidRDefault="00184B0D" w:rsidP="007E369C">
            <w:pPr>
              <w:pStyle w:val="af1"/>
              <w:keepLines/>
            </w:pPr>
            <w:r>
              <w:rPr>
                <w:noProof/>
              </w:rPr>
              <w:t>респондент</w:t>
            </w:r>
          </w:p>
        </w:tc>
      </w:tr>
      <w:tr w:rsidR="00C2156F" w:rsidRPr="005D024A" w14:paraId="5A11885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2D456AB"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0DCA3E"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148A7C" w14:textId="77777777" w:rsidR="00C2156F" w:rsidRPr="00EB1412" w:rsidRDefault="00000EF9" w:rsidP="007E369C">
            <w:pPr>
              <w:pStyle w:val="af1"/>
              <w:keepLines/>
            </w:pPr>
            <w:r w:rsidRPr="00EB1412">
              <w:rPr>
                <w:noProof/>
              </w:rPr>
              <w:t>прием и обработка представленного уведомления о поступившей жалобе на решение по экспертизе</w:t>
            </w:r>
          </w:p>
        </w:tc>
      </w:tr>
      <w:tr w:rsidR="00C2156F" w:rsidRPr="005D024A" w14:paraId="1C39E4E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DA874E1"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98BE91"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8D3B0FE"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уведомление о поступившей жалобе на решение по экспертизе обработано</w:t>
            </w:r>
          </w:p>
        </w:tc>
      </w:tr>
      <w:tr w:rsidR="00C2156F" w:rsidRPr="005D024A" w14:paraId="36ED106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40F4995"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986C6E7"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2894371" w14:textId="77777777" w:rsidR="00C2156F" w:rsidRPr="005D024A" w:rsidRDefault="00C2156F" w:rsidP="007E369C">
            <w:pPr>
              <w:pStyle w:val="af1"/>
              <w:keepNext/>
              <w:keepLines/>
            </w:pPr>
          </w:p>
        </w:tc>
      </w:tr>
      <w:tr w:rsidR="001E6F13" w:rsidRPr="005D024A" w14:paraId="5231EE75" w14:textId="77777777" w:rsidTr="00677B8F">
        <w:trPr>
          <w:cantSplit/>
          <w:jc w:val="center"/>
        </w:trPr>
        <w:tc>
          <w:tcPr>
            <w:tcW w:w="377" w:type="pct"/>
            <w:tcBorders>
              <w:left w:val="single" w:sz="4" w:space="0" w:color="auto"/>
            </w:tcBorders>
            <w:shd w:val="clear" w:color="auto" w:fill="FFFFFF" w:themeFill="background1"/>
          </w:tcPr>
          <w:p w14:paraId="3F9A3A45"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ABA4B86"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77F02114" w14:textId="02A5E6EB" w:rsidR="001E6F13" w:rsidRPr="005D024A" w:rsidRDefault="004E5D8E" w:rsidP="007E369C">
            <w:pPr>
              <w:pStyle w:val="af1"/>
              <w:keepNext/>
              <w:keepLines/>
            </w:pPr>
            <w:r>
              <w:rPr>
                <w:noProof/>
                <w:szCs w:val="24"/>
              </w:rPr>
              <w:t>5 минут</w:t>
            </w:r>
          </w:p>
        </w:tc>
      </w:tr>
      <w:tr w:rsidR="00C2156F" w:rsidRPr="005D024A" w14:paraId="0B3A62BE" w14:textId="77777777" w:rsidTr="00677B8F">
        <w:trPr>
          <w:cantSplit/>
          <w:jc w:val="center"/>
        </w:trPr>
        <w:tc>
          <w:tcPr>
            <w:tcW w:w="377" w:type="pct"/>
            <w:tcBorders>
              <w:left w:val="single" w:sz="4" w:space="0" w:color="auto"/>
            </w:tcBorders>
            <w:shd w:val="clear" w:color="auto" w:fill="FFFFFF" w:themeFill="background1"/>
          </w:tcPr>
          <w:p w14:paraId="6095D17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E910589"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4C8E5407" w14:textId="31986538" w:rsidR="00C2156F" w:rsidRPr="005D024A" w:rsidRDefault="004E5D8E" w:rsidP="007E369C">
            <w:pPr>
              <w:pStyle w:val="af1"/>
              <w:keepNext/>
              <w:keepLines/>
            </w:pPr>
            <w:r>
              <w:rPr>
                <w:noProof/>
                <w:szCs w:val="24"/>
              </w:rPr>
              <w:t>10 минут</w:t>
            </w:r>
          </w:p>
        </w:tc>
      </w:tr>
      <w:tr w:rsidR="00C2156F" w:rsidRPr="005D024A" w14:paraId="54FCC711" w14:textId="77777777" w:rsidTr="00677B8F">
        <w:trPr>
          <w:cantSplit/>
          <w:jc w:val="center"/>
        </w:trPr>
        <w:tc>
          <w:tcPr>
            <w:tcW w:w="377" w:type="pct"/>
            <w:tcBorders>
              <w:left w:val="single" w:sz="4" w:space="0" w:color="auto"/>
            </w:tcBorders>
            <w:shd w:val="clear" w:color="auto" w:fill="FFFFFF" w:themeFill="background1"/>
          </w:tcPr>
          <w:p w14:paraId="59EAD07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04C3CF9"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27CBEAD5" w14:textId="3E6FD064" w:rsidR="00C2156F" w:rsidRPr="005D024A" w:rsidRDefault="004E5D8E" w:rsidP="007E369C">
            <w:pPr>
              <w:pStyle w:val="af1"/>
              <w:keepNext/>
              <w:keepLines/>
            </w:pPr>
            <w:r>
              <w:rPr>
                <w:noProof/>
                <w:szCs w:val="24"/>
              </w:rPr>
              <w:t>20 минут</w:t>
            </w:r>
          </w:p>
        </w:tc>
      </w:tr>
      <w:tr w:rsidR="00C2156F" w:rsidRPr="005D024A" w14:paraId="6C98D82D" w14:textId="77777777" w:rsidTr="00677B8F">
        <w:trPr>
          <w:cantSplit/>
          <w:jc w:val="center"/>
        </w:trPr>
        <w:tc>
          <w:tcPr>
            <w:tcW w:w="377" w:type="pct"/>
            <w:tcBorders>
              <w:left w:val="single" w:sz="4" w:space="0" w:color="auto"/>
            </w:tcBorders>
            <w:shd w:val="clear" w:color="auto" w:fill="FFFFFF" w:themeFill="background1"/>
          </w:tcPr>
          <w:p w14:paraId="006DC14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D9C7C11"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7503F4A" w14:textId="77777777" w:rsidR="00C2156F" w:rsidRPr="005D024A" w:rsidRDefault="00C2156F" w:rsidP="007E369C">
            <w:pPr>
              <w:pStyle w:val="af1"/>
              <w:keepNext/>
              <w:keepLines/>
            </w:pPr>
            <w:r w:rsidRPr="005D024A">
              <w:rPr>
                <w:noProof/>
                <w:szCs w:val="24"/>
              </w:rPr>
              <w:t>да</w:t>
            </w:r>
          </w:p>
        </w:tc>
      </w:tr>
      <w:tr w:rsidR="00C2156F" w:rsidRPr="005D024A" w14:paraId="3DF0CE4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EAA3A39"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3886A8F"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436CBF39" w14:textId="77777777" w:rsidR="00C2156F" w:rsidRPr="005D024A" w:rsidRDefault="00C2156F" w:rsidP="007E369C">
            <w:pPr>
              <w:pStyle w:val="af1"/>
              <w:keepLines/>
            </w:pPr>
            <w:r w:rsidRPr="005D024A">
              <w:rPr>
                <w:noProof/>
                <w:szCs w:val="24"/>
              </w:rPr>
              <w:t>3</w:t>
            </w:r>
          </w:p>
        </w:tc>
      </w:tr>
      <w:tr w:rsidR="00C2156F" w:rsidRPr="005D024A" w14:paraId="3E3C4334"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A26CBE4"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D68CFF5"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58FEB395" w14:textId="77777777" w:rsidR="00C2156F" w:rsidRPr="005D024A" w:rsidRDefault="00C2156F" w:rsidP="007E369C">
            <w:pPr>
              <w:pStyle w:val="af1"/>
              <w:keepNext/>
              <w:keepLines/>
            </w:pPr>
          </w:p>
        </w:tc>
      </w:tr>
      <w:tr w:rsidR="00C2156F" w:rsidRPr="001B62B4" w14:paraId="6F2B2D46" w14:textId="77777777" w:rsidTr="00677B8F">
        <w:trPr>
          <w:cantSplit/>
          <w:jc w:val="center"/>
        </w:trPr>
        <w:tc>
          <w:tcPr>
            <w:tcW w:w="377" w:type="pct"/>
            <w:tcBorders>
              <w:left w:val="single" w:sz="4" w:space="0" w:color="auto"/>
            </w:tcBorders>
            <w:shd w:val="clear" w:color="auto" w:fill="FFFFFF" w:themeFill="background1"/>
          </w:tcPr>
          <w:p w14:paraId="28EB073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B7FD2D1"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1C78AF8" w14:textId="77777777" w:rsidR="00C2156F" w:rsidRPr="00391BA0" w:rsidRDefault="00EC3D1D" w:rsidP="007E369C">
            <w:pPr>
              <w:pStyle w:val="af1"/>
              <w:keepNext/>
              <w:keepLines/>
              <w:rPr>
                <w:rFonts w:cs="Times New Roman"/>
              </w:rPr>
            </w:pPr>
            <w:r w:rsidRPr="00391BA0">
              <w:rPr>
                <w:rFonts w:cs="Times New Roman"/>
                <w:noProof/>
              </w:rPr>
              <w:t>уведомление о поступившей жалобе на решение по экспертизе</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2</w:t>
            </w:r>
            <w:r w:rsidR="0074157B" w:rsidRPr="00391BA0">
              <w:rPr>
                <w:rFonts w:cs="Times New Roman"/>
              </w:rPr>
              <w:t>)</w:t>
            </w:r>
          </w:p>
        </w:tc>
      </w:tr>
      <w:tr w:rsidR="00C2156F" w:rsidRPr="001B62B4" w14:paraId="65C3E1F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674C6D2"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8FC51D0"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72DB6523"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822902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6C1342D"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CFB5B97"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31F5A75E" w14:textId="77777777" w:rsidR="00C2156F" w:rsidRPr="005D024A" w:rsidRDefault="00C2156F" w:rsidP="007E369C">
            <w:pPr>
              <w:pStyle w:val="af1"/>
              <w:keepNext/>
              <w:keepLines/>
            </w:pPr>
          </w:p>
        </w:tc>
      </w:tr>
      <w:tr w:rsidR="00C2156F" w:rsidRPr="005D024A" w14:paraId="35F6A5BF" w14:textId="77777777" w:rsidTr="00677B8F">
        <w:trPr>
          <w:cantSplit/>
          <w:jc w:val="center"/>
        </w:trPr>
        <w:tc>
          <w:tcPr>
            <w:tcW w:w="377" w:type="pct"/>
            <w:tcBorders>
              <w:left w:val="single" w:sz="4" w:space="0" w:color="auto"/>
            </w:tcBorders>
            <w:shd w:val="clear" w:color="auto" w:fill="FFFFFF" w:themeFill="background1"/>
          </w:tcPr>
          <w:p w14:paraId="20FFE05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34E0C60"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43D7D24" w14:textId="77777777" w:rsidR="00C2156F" w:rsidRPr="005D024A" w:rsidRDefault="0071107A" w:rsidP="007E369C">
            <w:pPr>
              <w:pStyle w:val="af1"/>
              <w:keepNext/>
              <w:keepLines/>
            </w:pPr>
            <w:r>
              <w:rPr>
                <w:noProof/>
                <w:szCs w:val="24"/>
              </w:rPr>
              <w:t>нет</w:t>
            </w:r>
          </w:p>
        </w:tc>
      </w:tr>
      <w:tr w:rsidR="00C2156F" w:rsidRPr="005D024A" w14:paraId="26EA8CD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24157CB"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FD1E48F"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23A0550" w14:textId="77777777" w:rsidR="00C2156F" w:rsidRPr="005D024A" w:rsidRDefault="0071107A" w:rsidP="00D91F12">
            <w:pPr>
              <w:pStyle w:val="af1"/>
            </w:pPr>
            <w:r>
              <w:rPr>
                <w:noProof/>
                <w:szCs w:val="24"/>
              </w:rPr>
              <w:t>–</w:t>
            </w:r>
          </w:p>
        </w:tc>
      </w:tr>
    </w:tbl>
    <w:p w14:paraId="0F2A6948" w14:textId="77777777" w:rsidR="007902AB" w:rsidRPr="009A18D8" w:rsidRDefault="007902AB" w:rsidP="007902AB">
      <w:pPr>
        <w:spacing w:line="240" w:lineRule="auto"/>
        <w:rPr>
          <w:szCs w:val="30"/>
        </w:rPr>
      </w:pPr>
    </w:p>
    <w:p w14:paraId="691599B7" w14:textId="77777777" w:rsidR="00D5285F" w:rsidRPr="00391BA0" w:rsidRDefault="007265B3" w:rsidP="004042B6">
      <w:pPr>
        <w:pStyle w:val="2"/>
      </w:pPr>
      <w:r w:rsidRPr="00391BA0">
        <w:t>6</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результатах внутригосударственного обжалования решения по экспертизе</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8)</w:t>
      </w:r>
    </w:p>
    <w:p w14:paraId="7CB6E1E9" w14:textId="28C26D86" w:rsidR="00B6594F" w:rsidRPr="005D024A" w:rsidRDefault="000D7BE0" w:rsidP="007B6675">
      <w:pPr>
        <w:pStyle w:val="a7"/>
      </w:pPr>
      <w:r>
        <w:t>26</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результатах внутригосударственного обжалования решения </w:t>
      </w:r>
      <w:r w:rsidR="00597F12">
        <w:br/>
      </w:r>
      <w:r w:rsidR="00B6594F" w:rsidRPr="005D024A">
        <w:t xml:space="preserve">по экспертизе» </w:t>
      </w:r>
      <w:r w:rsidR="00C45DBF" w:rsidRPr="00391BA0">
        <w:rPr>
          <w:lang w:val="ru-RU"/>
        </w:rPr>
        <w:t>(</w:t>
      </w:r>
      <w:r w:rsidR="00C45DBF" w:rsidRPr="005D024A">
        <w:t>P.SP.02.TRN.028</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результатах внутригосударственного обжалования решения по экспертизе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5.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6.</w:t>
      </w:r>
    </w:p>
    <w:p w14:paraId="0F059F15" w14:textId="626D30F3" w:rsidR="00B6594F" w:rsidRPr="005D024A" w:rsidRDefault="001A3DA2" w:rsidP="00B6594F">
      <w:pPr>
        <w:pStyle w:val="ab"/>
      </w:pPr>
      <w:r>
        <w:object w:dxaOrig="10091" w:dyaOrig="5191" w14:anchorId="72CA0C4A">
          <v:shape id="_x0000_i1039" type="#_x0000_t75" style="width:467.45pt;height:241.25pt" o:ole="">
            <v:imagedata r:id="rId68" o:title=""/>
          </v:shape>
          <o:OLEObject Type="Embed" ProgID="Visio.Drawing.15" ShapeID="_x0000_i1039" DrawAspect="Content" ObjectID="_1790066783" r:id="rId69"/>
        </w:object>
      </w:r>
    </w:p>
    <w:p w14:paraId="65B4B0C8" w14:textId="3410B31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5</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результатах внутригосударственного обжалования решения по экспертизе</w:t>
      </w:r>
      <w:r w:rsidRPr="00AC4031">
        <w:rPr>
          <w:sz w:val="24"/>
          <w:szCs w:val="24"/>
        </w:rPr>
        <w:t>»</w:t>
      </w:r>
      <w:r w:rsidR="002E4E79" w:rsidRPr="002E4E79">
        <w:rPr>
          <w:sz w:val="24"/>
          <w:szCs w:val="24"/>
        </w:rPr>
        <w:t xml:space="preserve"> (</w:t>
      </w:r>
      <w:r w:rsidR="002E4E79" w:rsidRPr="00AC4031">
        <w:rPr>
          <w:noProof/>
          <w:sz w:val="24"/>
          <w:szCs w:val="24"/>
        </w:rPr>
        <w:t>P.SP.02.TRN.028</w:t>
      </w:r>
      <w:r w:rsidR="002E4E79" w:rsidRPr="002E4E79">
        <w:rPr>
          <w:noProof/>
          <w:sz w:val="24"/>
          <w:szCs w:val="24"/>
        </w:rPr>
        <w:t>)</w:t>
      </w:r>
    </w:p>
    <w:p w14:paraId="5FEEE5C9"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16</w:t>
      </w:r>
    </w:p>
    <w:p w14:paraId="6AF236E5" w14:textId="45F0704A"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результатах внутригосударственного обжалования решения по экспертизе»</w:t>
      </w:r>
      <w:r w:rsidR="00C45DBF">
        <w:t xml:space="preserve"> (</w:t>
      </w:r>
      <w:r w:rsidR="00C45DBF" w:rsidRPr="005D024A">
        <w:t>P.SP.02.TRN.028</w:t>
      </w:r>
      <w:r w:rsidR="00C45DBF">
        <w:t>)</w:t>
      </w:r>
    </w:p>
    <w:p w14:paraId="6930D817"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B53BF66"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11DECF96"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CE702E"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9B26184" w14:textId="77777777" w:rsidR="00CD6ADA" w:rsidRDefault="00CD6ADA" w:rsidP="00CD6ADA">
            <w:pPr>
              <w:pStyle w:val="af0"/>
              <w:spacing w:line="264" w:lineRule="auto"/>
            </w:pPr>
            <w:r>
              <w:t>Описание</w:t>
            </w:r>
          </w:p>
        </w:tc>
      </w:tr>
      <w:tr w:rsidR="006263E6" w:rsidRPr="005D024A" w14:paraId="3C105FD2"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2799C"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9600914"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448E89B" w14:textId="77777777" w:rsidR="006263E6" w:rsidRDefault="006263E6" w:rsidP="00773400">
            <w:pPr>
              <w:pStyle w:val="af0"/>
              <w:spacing w:line="264" w:lineRule="auto"/>
            </w:pPr>
            <w:r>
              <w:t>3</w:t>
            </w:r>
          </w:p>
        </w:tc>
      </w:tr>
      <w:tr w:rsidR="00C2156F" w:rsidRPr="005D024A" w14:paraId="2B4C0CC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B38C923"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89395B"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6A1248" w14:textId="77777777" w:rsidR="00C2156F" w:rsidRPr="005D024A" w:rsidRDefault="00C2156F" w:rsidP="007E369C">
            <w:pPr>
              <w:pStyle w:val="af1"/>
              <w:keepLines/>
            </w:pPr>
            <w:r w:rsidRPr="005D024A">
              <w:rPr>
                <w:noProof/>
              </w:rPr>
              <w:t>P.SP.02.TRN.028</w:t>
            </w:r>
          </w:p>
        </w:tc>
      </w:tr>
      <w:tr w:rsidR="00C2156F" w:rsidRPr="005D024A" w14:paraId="4F12C46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F93FA9A"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01AF87"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B78FC1" w14:textId="77777777" w:rsidR="00C2156F" w:rsidRPr="005D024A" w:rsidRDefault="00FE46FB" w:rsidP="007E369C">
            <w:pPr>
              <w:pStyle w:val="af1"/>
              <w:keepLines/>
            </w:pPr>
            <w:r>
              <w:rPr>
                <w:noProof/>
              </w:rPr>
              <w:t>направление сведений о результатах внутригосударственного обжалования решения по экспертизе</w:t>
            </w:r>
          </w:p>
        </w:tc>
      </w:tr>
      <w:tr w:rsidR="00C2156F" w:rsidRPr="005D024A" w14:paraId="25A8315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E060687"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83531B9"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BC16763" w14:textId="77777777" w:rsidR="00C2156F" w:rsidRPr="005D024A" w:rsidRDefault="004601EB" w:rsidP="007E369C">
            <w:pPr>
              <w:pStyle w:val="af1"/>
              <w:keepLines/>
            </w:pPr>
            <w:r>
              <w:rPr>
                <w:noProof/>
              </w:rPr>
              <w:t>запрос/ответ</w:t>
            </w:r>
          </w:p>
        </w:tc>
      </w:tr>
      <w:tr w:rsidR="00C2156F" w:rsidRPr="005D024A" w14:paraId="5D384CF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07A5B95"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182FB5"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7EAFEA9" w14:textId="77777777" w:rsidR="00C2156F" w:rsidRPr="005D024A" w:rsidRDefault="00184B0D" w:rsidP="007E369C">
            <w:pPr>
              <w:pStyle w:val="af1"/>
              <w:keepLines/>
            </w:pPr>
            <w:r>
              <w:rPr>
                <w:noProof/>
              </w:rPr>
              <w:t>инициатор</w:t>
            </w:r>
          </w:p>
        </w:tc>
      </w:tr>
      <w:tr w:rsidR="00C2156F" w:rsidRPr="00FC5849" w14:paraId="5C39A12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3ECB88E"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70F4DB"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76E4428" w14:textId="77777777" w:rsidR="00C2156F" w:rsidRPr="00391BA0" w:rsidRDefault="00000EF9" w:rsidP="007E369C">
            <w:pPr>
              <w:pStyle w:val="af1"/>
              <w:keepLines/>
              <w:rPr>
                <w:rFonts w:cs="Times New Roman"/>
              </w:rPr>
            </w:pPr>
            <w:r w:rsidRPr="00391BA0">
              <w:rPr>
                <w:rFonts w:cs="Times New Roman"/>
                <w:noProof/>
              </w:rPr>
              <w:t>направление сведений о результатах внутригосударственного обжалования решения по экспертизе</w:t>
            </w:r>
          </w:p>
        </w:tc>
      </w:tr>
      <w:tr w:rsidR="00C2156F" w:rsidRPr="005D024A" w14:paraId="62332A7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9E7265D"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3B77A2E"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0D6F99F" w14:textId="77777777" w:rsidR="00C2156F" w:rsidRPr="005D024A" w:rsidRDefault="00184B0D" w:rsidP="007E369C">
            <w:pPr>
              <w:pStyle w:val="af1"/>
              <w:keepLines/>
            </w:pPr>
            <w:r>
              <w:rPr>
                <w:noProof/>
              </w:rPr>
              <w:t>респондент</w:t>
            </w:r>
          </w:p>
        </w:tc>
      </w:tr>
      <w:tr w:rsidR="00C2156F" w:rsidRPr="005D024A" w14:paraId="2737DA2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FF11209"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4DD84F"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B701DE6" w14:textId="7FB2EB31"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о результатах внутригосударственного обжалования решения по экспертизе</w:t>
            </w:r>
          </w:p>
        </w:tc>
      </w:tr>
      <w:tr w:rsidR="00C2156F" w:rsidRPr="005D024A" w14:paraId="0109B82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4B986C1"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735980"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03D76F6" w14:textId="0DF5AA58"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результатах внутригосударственного обжалования решения по экспертизе обработаны</w:t>
            </w:r>
          </w:p>
        </w:tc>
      </w:tr>
      <w:tr w:rsidR="00C2156F" w:rsidRPr="005D024A" w14:paraId="231E783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CE967BB"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13D7568"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DCE018E" w14:textId="77777777" w:rsidR="00C2156F" w:rsidRPr="005D024A" w:rsidRDefault="00C2156F" w:rsidP="007E369C">
            <w:pPr>
              <w:pStyle w:val="af1"/>
              <w:keepNext/>
              <w:keepLines/>
            </w:pPr>
          </w:p>
        </w:tc>
      </w:tr>
      <w:tr w:rsidR="001E6F13" w:rsidRPr="005D024A" w14:paraId="27118D10" w14:textId="77777777" w:rsidTr="00677B8F">
        <w:trPr>
          <w:cantSplit/>
          <w:jc w:val="center"/>
        </w:trPr>
        <w:tc>
          <w:tcPr>
            <w:tcW w:w="377" w:type="pct"/>
            <w:tcBorders>
              <w:left w:val="single" w:sz="4" w:space="0" w:color="auto"/>
            </w:tcBorders>
            <w:shd w:val="clear" w:color="auto" w:fill="FFFFFF" w:themeFill="background1"/>
          </w:tcPr>
          <w:p w14:paraId="62F65800"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F9AF488"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16A3DAE7" w14:textId="629A5BE6" w:rsidR="001E6F13" w:rsidRPr="005D024A" w:rsidRDefault="004E5D8E" w:rsidP="007E369C">
            <w:pPr>
              <w:pStyle w:val="af1"/>
              <w:keepNext/>
              <w:keepLines/>
            </w:pPr>
            <w:r>
              <w:rPr>
                <w:noProof/>
                <w:szCs w:val="24"/>
              </w:rPr>
              <w:t>5 минут</w:t>
            </w:r>
          </w:p>
        </w:tc>
      </w:tr>
      <w:tr w:rsidR="00C2156F" w:rsidRPr="005D024A" w14:paraId="7FAABDC0" w14:textId="77777777" w:rsidTr="00677B8F">
        <w:trPr>
          <w:cantSplit/>
          <w:jc w:val="center"/>
        </w:trPr>
        <w:tc>
          <w:tcPr>
            <w:tcW w:w="377" w:type="pct"/>
            <w:tcBorders>
              <w:left w:val="single" w:sz="4" w:space="0" w:color="auto"/>
            </w:tcBorders>
            <w:shd w:val="clear" w:color="auto" w:fill="FFFFFF" w:themeFill="background1"/>
          </w:tcPr>
          <w:p w14:paraId="675D5AA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36CA413"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79DF1EBA" w14:textId="56C48302" w:rsidR="00C2156F" w:rsidRPr="005D024A" w:rsidRDefault="004E5D8E" w:rsidP="007E369C">
            <w:pPr>
              <w:pStyle w:val="af1"/>
              <w:keepNext/>
              <w:keepLines/>
            </w:pPr>
            <w:r>
              <w:rPr>
                <w:noProof/>
                <w:szCs w:val="24"/>
              </w:rPr>
              <w:t>10 минут</w:t>
            </w:r>
          </w:p>
        </w:tc>
      </w:tr>
      <w:tr w:rsidR="00C2156F" w:rsidRPr="005D024A" w14:paraId="651ED4E7" w14:textId="77777777" w:rsidTr="00677B8F">
        <w:trPr>
          <w:cantSplit/>
          <w:jc w:val="center"/>
        </w:trPr>
        <w:tc>
          <w:tcPr>
            <w:tcW w:w="377" w:type="pct"/>
            <w:tcBorders>
              <w:left w:val="single" w:sz="4" w:space="0" w:color="auto"/>
            </w:tcBorders>
            <w:shd w:val="clear" w:color="auto" w:fill="FFFFFF" w:themeFill="background1"/>
          </w:tcPr>
          <w:p w14:paraId="543E7C7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C38C11B"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285522A5" w14:textId="4BE2D89D" w:rsidR="00C2156F" w:rsidRPr="005D024A" w:rsidRDefault="004E5D8E" w:rsidP="007E369C">
            <w:pPr>
              <w:pStyle w:val="af1"/>
              <w:keepNext/>
              <w:keepLines/>
            </w:pPr>
            <w:r>
              <w:rPr>
                <w:noProof/>
                <w:szCs w:val="24"/>
              </w:rPr>
              <w:t>20 минут</w:t>
            </w:r>
          </w:p>
        </w:tc>
      </w:tr>
      <w:tr w:rsidR="00C2156F" w:rsidRPr="005D024A" w14:paraId="64AB7857" w14:textId="77777777" w:rsidTr="00677B8F">
        <w:trPr>
          <w:cantSplit/>
          <w:jc w:val="center"/>
        </w:trPr>
        <w:tc>
          <w:tcPr>
            <w:tcW w:w="377" w:type="pct"/>
            <w:tcBorders>
              <w:left w:val="single" w:sz="4" w:space="0" w:color="auto"/>
            </w:tcBorders>
            <w:shd w:val="clear" w:color="auto" w:fill="FFFFFF" w:themeFill="background1"/>
          </w:tcPr>
          <w:p w14:paraId="6ADA8E4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D909334"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0E6C1D44" w14:textId="77777777" w:rsidR="00C2156F" w:rsidRPr="005D024A" w:rsidRDefault="00C2156F" w:rsidP="007E369C">
            <w:pPr>
              <w:pStyle w:val="af1"/>
              <w:keepNext/>
              <w:keepLines/>
            </w:pPr>
            <w:r w:rsidRPr="005D024A">
              <w:rPr>
                <w:noProof/>
                <w:szCs w:val="24"/>
              </w:rPr>
              <w:t>да</w:t>
            </w:r>
          </w:p>
        </w:tc>
      </w:tr>
      <w:tr w:rsidR="00C2156F" w:rsidRPr="005D024A" w14:paraId="31934D4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1349C1E"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A55DDB2"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4B26FBB6" w14:textId="77777777" w:rsidR="00C2156F" w:rsidRPr="005D024A" w:rsidRDefault="00C2156F" w:rsidP="007E369C">
            <w:pPr>
              <w:pStyle w:val="af1"/>
              <w:keepLines/>
            </w:pPr>
            <w:r w:rsidRPr="005D024A">
              <w:rPr>
                <w:noProof/>
                <w:szCs w:val="24"/>
              </w:rPr>
              <w:t>3</w:t>
            </w:r>
          </w:p>
        </w:tc>
      </w:tr>
      <w:tr w:rsidR="00C2156F" w:rsidRPr="005D024A" w14:paraId="1DACB57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B09A185"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B8652A5"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B1D4A00" w14:textId="77777777" w:rsidR="00C2156F" w:rsidRPr="005D024A" w:rsidRDefault="00C2156F" w:rsidP="007E369C">
            <w:pPr>
              <w:pStyle w:val="af1"/>
              <w:keepNext/>
              <w:keepLines/>
            </w:pPr>
          </w:p>
        </w:tc>
      </w:tr>
      <w:tr w:rsidR="00C2156F" w:rsidRPr="001B62B4" w14:paraId="34E5A7DD" w14:textId="77777777" w:rsidTr="00677B8F">
        <w:trPr>
          <w:cantSplit/>
          <w:jc w:val="center"/>
        </w:trPr>
        <w:tc>
          <w:tcPr>
            <w:tcW w:w="377" w:type="pct"/>
            <w:tcBorders>
              <w:left w:val="single" w:sz="4" w:space="0" w:color="auto"/>
            </w:tcBorders>
            <w:shd w:val="clear" w:color="auto" w:fill="FFFFFF" w:themeFill="background1"/>
          </w:tcPr>
          <w:p w14:paraId="05BAA3C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4299AF9"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2B2B3D91" w14:textId="77777777" w:rsidR="00C2156F" w:rsidRPr="00391BA0" w:rsidRDefault="00EC3D1D" w:rsidP="007E369C">
            <w:pPr>
              <w:pStyle w:val="af1"/>
              <w:keepNext/>
              <w:keepLines/>
              <w:rPr>
                <w:rFonts w:cs="Times New Roman"/>
              </w:rPr>
            </w:pPr>
            <w:r w:rsidRPr="00391BA0">
              <w:rPr>
                <w:rFonts w:cs="Times New Roman"/>
                <w:noProof/>
              </w:rPr>
              <w:t>сведения о результатах внутригосударственного обжалования решения по экспертизе</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3</w:t>
            </w:r>
            <w:r w:rsidR="0074157B" w:rsidRPr="00391BA0">
              <w:rPr>
                <w:rFonts w:cs="Times New Roman"/>
              </w:rPr>
              <w:t>)</w:t>
            </w:r>
          </w:p>
        </w:tc>
      </w:tr>
      <w:tr w:rsidR="00C2156F" w:rsidRPr="001B62B4" w14:paraId="161101E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96587FF"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71F431C"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55E8495"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F13C03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582B01E"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1AB4764"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42DE8EA9" w14:textId="77777777" w:rsidR="00C2156F" w:rsidRPr="005D024A" w:rsidRDefault="00C2156F" w:rsidP="007E369C">
            <w:pPr>
              <w:pStyle w:val="af1"/>
              <w:keepNext/>
              <w:keepLines/>
            </w:pPr>
          </w:p>
        </w:tc>
      </w:tr>
      <w:tr w:rsidR="00C2156F" w:rsidRPr="005D024A" w14:paraId="3BEF03B4" w14:textId="77777777" w:rsidTr="00677B8F">
        <w:trPr>
          <w:cantSplit/>
          <w:jc w:val="center"/>
        </w:trPr>
        <w:tc>
          <w:tcPr>
            <w:tcW w:w="377" w:type="pct"/>
            <w:tcBorders>
              <w:left w:val="single" w:sz="4" w:space="0" w:color="auto"/>
            </w:tcBorders>
            <w:shd w:val="clear" w:color="auto" w:fill="FFFFFF" w:themeFill="background1"/>
          </w:tcPr>
          <w:p w14:paraId="63C2ABA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E3F9782"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28A42368" w14:textId="77777777" w:rsidR="00C2156F" w:rsidRPr="005D024A" w:rsidRDefault="0071107A" w:rsidP="007E369C">
            <w:pPr>
              <w:pStyle w:val="af1"/>
              <w:keepNext/>
              <w:keepLines/>
            </w:pPr>
            <w:r>
              <w:rPr>
                <w:noProof/>
                <w:szCs w:val="24"/>
              </w:rPr>
              <w:t>нет</w:t>
            </w:r>
          </w:p>
        </w:tc>
      </w:tr>
      <w:tr w:rsidR="00C2156F" w:rsidRPr="005D024A" w14:paraId="41B4C58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B6DEFB3"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39181AB"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0283638" w14:textId="77777777" w:rsidR="00C2156F" w:rsidRPr="005D024A" w:rsidRDefault="0071107A" w:rsidP="00D91F12">
            <w:pPr>
              <w:pStyle w:val="af1"/>
            </w:pPr>
            <w:r>
              <w:rPr>
                <w:noProof/>
                <w:szCs w:val="24"/>
              </w:rPr>
              <w:t>–</w:t>
            </w:r>
          </w:p>
        </w:tc>
      </w:tr>
    </w:tbl>
    <w:p w14:paraId="4F0BAFCD" w14:textId="77777777" w:rsidR="007902AB" w:rsidRPr="009A18D8" w:rsidRDefault="007902AB" w:rsidP="007902AB">
      <w:pPr>
        <w:spacing w:line="240" w:lineRule="auto"/>
        <w:rPr>
          <w:szCs w:val="30"/>
        </w:rPr>
      </w:pPr>
    </w:p>
    <w:p w14:paraId="0E6435CD" w14:textId="77777777" w:rsidR="00D5285F" w:rsidRPr="00391BA0" w:rsidRDefault="007265B3" w:rsidP="004042B6">
      <w:pPr>
        <w:pStyle w:val="2"/>
      </w:pPr>
      <w:r w:rsidRPr="00391BA0">
        <w:t>7</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доказательства приобретения обозначением различительной способности</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29)</w:t>
      </w:r>
    </w:p>
    <w:p w14:paraId="3570A349" w14:textId="77777777" w:rsidR="00B6594F" w:rsidRPr="005D024A" w:rsidRDefault="000D7BE0" w:rsidP="007B6675">
      <w:pPr>
        <w:pStyle w:val="a7"/>
      </w:pPr>
      <w:r>
        <w:t>27</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доказательства приобретения обозначением различительной способности» </w:t>
      </w:r>
      <w:r w:rsidR="00C45DBF" w:rsidRPr="00391BA0">
        <w:rPr>
          <w:lang w:val="ru-RU"/>
        </w:rPr>
        <w:t>(</w:t>
      </w:r>
      <w:r w:rsidR="00C45DBF" w:rsidRPr="005D024A">
        <w:t>P.SP.02.TRN.029</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доказательства приобретения обозначением различительной способности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6.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7.</w:t>
      </w:r>
    </w:p>
    <w:p w14:paraId="3D34E8A2" w14:textId="70735F9A" w:rsidR="00B6594F" w:rsidRPr="005D024A" w:rsidRDefault="001A3DA2" w:rsidP="00B6594F">
      <w:pPr>
        <w:pStyle w:val="ab"/>
      </w:pPr>
      <w:r>
        <w:object w:dxaOrig="10091" w:dyaOrig="5211" w14:anchorId="3C92CC06">
          <v:shape id="_x0000_i1040" type="#_x0000_t75" style="width:467.45pt;height:242.35pt" o:ole="">
            <v:imagedata r:id="rId70" o:title=""/>
          </v:shape>
          <o:OLEObject Type="Embed" ProgID="Visio.Drawing.15" ShapeID="_x0000_i1040" DrawAspect="Content" ObjectID="_1790066784" r:id="rId71"/>
        </w:object>
      </w:r>
    </w:p>
    <w:p w14:paraId="31CD62C6" w14:textId="77777777"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6</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доказательства приобретения обозначением различительной способности</w:t>
      </w:r>
      <w:r w:rsidRPr="00AC4031">
        <w:rPr>
          <w:sz w:val="24"/>
          <w:szCs w:val="24"/>
        </w:rPr>
        <w:t>»</w:t>
      </w:r>
      <w:r w:rsidR="002E4E79" w:rsidRPr="002E4E79">
        <w:rPr>
          <w:sz w:val="24"/>
          <w:szCs w:val="24"/>
        </w:rPr>
        <w:t xml:space="preserve"> (</w:t>
      </w:r>
      <w:r w:rsidR="002E4E79" w:rsidRPr="00AC4031">
        <w:rPr>
          <w:noProof/>
          <w:sz w:val="24"/>
          <w:szCs w:val="24"/>
        </w:rPr>
        <w:t>P.SP.02.TRN.029</w:t>
      </w:r>
      <w:r w:rsidR="002E4E79" w:rsidRPr="002E4E79">
        <w:rPr>
          <w:noProof/>
          <w:sz w:val="24"/>
          <w:szCs w:val="24"/>
        </w:rPr>
        <w:t>)</w:t>
      </w:r>
    </w:p>
    <w:p w14:paraId="2F530A31"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7</w:t>
      </w:r>
    </w:p>
    <w:p w14:paraId="1FBABF7D"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доказательства приобретения обозначением различительной способности»</w:t>
      </w:r>
      <w:r w:rsidR="00C45DBF">
        <w:t xml:space="preserve"> (</w:t>
      </w:r>
      <w:r w:rsidR="00C45DBF" w:rsidRPr="005D024A">
        <w:t>P.SP.02.TRN.029</w:t>
      </w:r>
      <w:r w:rsidR="00C45DBF">
        <w:t>)</w:t>
      </w:r>
    </w:p>
    <w:p w14:paraId="5A50CF0A"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5AC20600"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923880D"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273743"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7FC554" w14:textId="77777777" w:rsidR="00CD6ADA" w:rsidRDefault="00CD6ADA" w:rsidP="00CD6ADA">
            <w:pPr>
              <w:pStyle w:val="af0"/>
              <w:spacing w:line="264" w:lineRule="auto"/>
            </w:pPr>
            <w:r>
              <w:t>Описание</w:t>
            </w:r>
          </w:p>
        </w:tc>
      </w:tr>
      <w:tr w:rsidR="006263E6" w:rsidRPr="005D024A" w14:paraId="43172FD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6D09B6"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21A718B"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B82C6F3" w14:textId="77777777" w:rsidR="006263E6" w:rsidRDefault="006263E6" w:rsidP="00773400">
            <w:pPr>
              <w:pStyle w:val="af0"/>
              <w:spacing w:line="264" w:lineRule="auto"/>
            </w:pPr>
            <w:r>
              <w:t>3</w:t>
            </w:r>
          </w:p>
        </w:tc>
      </w:tr>
      <w:tr w:rsidR="00C2156F" w:rsidRPr="005D024A" w14:paraId="1757EDF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B943E73"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12CA3B6"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891402E" w14:textId="77777777" w:rsidR="00C2156F" w:rsidRPr="005D024A" w:rsidRDefault="00C2156F" w:rsidP="007E369C">
            <w:pPr>
              <w:pStyle w:val="af1"/>
              <w:keepLines/>
            </w:pPr>
            <w:r w:rsidRPr="005D024A">
              <w:rPr>
                <w:noProof/>
              </w:rPr>
              <w:t>P.SP.02.TRN.029</w:t>
            </w:r>
          </w:p>
        </w:tc>
      </w:tr>
      <w:tr w:rsidR="00C2156F" w:rsidRPr="005D024A" w14:paraId="2DDBEE4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351F57A"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4318BF"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191F8C" w14:textId="77777777" w:rsidR="00C2156F" w:rsidRPr="005D024A" w:rsidRDefault="00FE46FB" w:rsidP="007E369C">
            <w:pPr>
              <w:pStyle w:val="af1"/>
              <w:keepLines/>
            </w:pPr>
            <w:r>
              <w:rPr>
                <w:noProof/>
              </w:rPr>
              <w:t>направление доказательства приобретения обозначением различительной способности</w:t>
            </w:r>
          </w:p>
        </w:tc>
      </w:tr>
      <w:tr w:rsidR="00C2156F" w:rsidRPr="005D024A" w14:paraId="64FB71C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9506737"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9491E1"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AAD49F7" w14:textId="77777777" w:rsidR="00C2156F" w:rsidRPr="005D024A" w:rsidRDefault="004601EB" w:rsidP="007E369C">
            <w:pPr>
              <w:pStyle w:val="af1"/>
              <w:keepLines/>
            </w:pPr>
            <w:r>
              <w:rPr>
                <w:noProof/>
              </w:rPr>
              <w:t>запрос/ответ</w:t>
            </w:r>
          </w:p>
        </w:tc>
      </w:tr>
      <w:tr w:rsidR="00C2156F" w:rsidRPr="005D024A" w14:paraId="499BEE3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D48D29C"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DC4730E"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47EA565" w14:textId="77777777" w:rsidR="00C2156F" w:rsidRPr="005D024A" w:rsidRDefault="00184B0D" w:rsidP="007E369C">
            <w:pPr>
              <w:pStyle w:val="af1"/>
              <w:keepLines/>
            </w:pPr>
            <w:r>
              <w:rPr>
                <w:noProof/>
              </w:rPr>
              <w:t>инициатор</w:t>
            </w:r>
          </w:p>
        </w:tc>
      </w:tr>
      <w:tr w:rsidR="00C2156F" w:rsidRPr="00FC5849" w14:paraId="65E044C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0E2AE9"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912DAD"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C91F13B" w14:textId="77777777" w:rsidR="00C2156F" w:rsidRPr="00391BA0" w:rsidRDefault="00000EF9" w:rsidP="007E369C">
            <w:pPr>
              <w:pStyle w:val="af1"/>
              <w:keepLines/>
              <w:rPr>
                <w:rFonts w:cs="Times New Roman"/>
              </w:rPr>
            </w:pPr>
            <w:r w:rsidRPr="00391BA0">
              <w:rPr>
                <w:rFonts w:cs="Times New Roman"/>
                <w:noProof/>
              </w:rPr>
              <w:t>направление доказательства приобретения обозначением различительной способности</w:t>
            </w:r>
          </w:p>
        </w:tc>
      </w:tr>
      <w:tr w:rsidR="00C2156F" w:rsidRPr="005D024A" w14:paraId="3A7A6FF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BBF550"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BEE889"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6EBADE2" w14:textId="77777777" w:rsidR="00C2156F" w:rsidRPr="005D024A" w:rsidRDefault="00184B0D" w:rsidP="007E369C">
            <w:pPr>
              <w:pStyle w:val="af1"/>
              <w:keepLines/>
            </w:pPr>
            <w:r>
              <w:rPr>
                <w:noProof/>
              </w:rPr>
              <w:t>респондент</w:t>
            </w:r>
          </w:p>
        </w:tc>
      </w:tr>
      <w:tr w:rsidR="00C2156F" w:rsidRPr="005D024A" w14:paraId="78E3701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6267821"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DB4735"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3477F17" w14:textId="77777777" w:rsidR="00C2156F" w:rsidRPr="00EB1412" w:rsidRDefault="00000EF9" w:rsidP="007E369C">
            <w:pPr>
              <w:pStyle w:val="af1"/>
              <w:keepLines/>
            </w:pPr>
            <w:r w:rsidRPr="00EB1412">
              <w:rPr>
                <w:noProof/>
              </w:rPr>
              <w:t>прием и обработка доказательства приобретения обозначением различительной способности</w:t>
            </w:r>
          </w:p>
        </w:tc>
      </w:tr>
      <w:tr w:rsidR="00C2156F" w:rsidRPr="005D024A" w14:paraId="2F1620B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502149" w14:textId="77777777"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19BBF8"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74CF9C1"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доказательства приобретения обозначением различительной способности обработаны</w:t>
            </w:r>
          </w:p>
        </w:tc>
      </w:tr>
      <w:tr w:rsidR="00C2156F" w:rsidRPr="005D024A" w14:paraId="2BCF08A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EF26193"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39634B9"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4715B79" w14:textId="77777777" w:rsidR="00C2156F" w:rsidRPr="005D024A" w:rsidRDefault="00C2156F" w:rsidP="007E369C">
            <w:pPr>
              <w:pStyle w:val="af1"/>
              <w:keepNext/>
              <w:keepLines/>
            </w:pPr>
          </w:p>
        </w:tc>
      </w:tr>
      <w:tr w:rsidR="001E6F13" w:rsidRPr="005D024A" w14:paraId="50FBCD8B" w14:textId="77777777" w:rsidTr="00677B8F">
        <w:trPr>
          <w:cantSplit/>
          <w:jc w:val="center"/>
        </w:trPr>
        <w:tc>
          <w:tcPr>
            <w:tcW w:w="377" w:type="pct"/>
            <w:tcBorders>
              <w:left w:val="single" w:sz="4" w:space="0" w:color="auto"/>
            </w:tcBorders>
            <w:shd w:val="clear" w:color="auto" w:fill="FFFFFF" w:themeFill="background1"/>
          </w:tcPr>
          <w:p w14:paraId="408AA988"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296A438"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0826BBB5" w14:textId="589CE6A9" w:rsidR="001E6F13" w:rsidRPr="005D024A" w:rsidRDefault="004E5D8E" w:rsidP="007E369C">
            <w:pPr>
              <w:pStyle w:val="af1"/>
              <w:keepNext/>
              <w:keepLines/>
            </w:pPr>
            <w:r>
              <w:rPr>
                <w:noProof/>
                <w:szCs w:val="24"/>
              </w:rPr>
              <w:t>5 минут</w:t>
            </w:r>
          </w:p>
        </w:tc>
      </w:tr>
      <w:tr w:rsidR="00C2156F" w:rsidRPr="005D024A" w14:paraId="5EC2A695" w14:textId="77777777" w:rsidTr="00677B8F">
        <w:trPr>
          <w:cantSplit/>
          <w:jc w:val="center"/>
        </w:trPr>
        <w:tc>
          <w:tcPr>
            <w:tcW w:w="377" w:type="pct"/>
            <w:tcBorders>
              <w:left w:val="single" w:sz="4" w:space="0" w:color="auto"/>
            </w:tcBorders>
            <w:shd w:val="clear" w:color="auto" w:fill="FFFFFF" w:themeFill="background1"/>
          </w:tcPr>
          <w:p w14:paraId="67092F9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67311B0"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677A6D5E" w14:textId="1649C341" w:rsidR="00C2156F" w:rsidRPr="005D024A" w:rsidRDefault="004E5D8E" w:rsidP="007E369C">
            <w:pPr>
              <w:pStyle w:val="af1"/>
              <w:keepNext/>
              <w:keepLines/>
            </w:pPr>
            <w:r>
              <w:rPr>
                <w:noProof/>
                <w:szCs w:val="24"/>
              </w:rPr>
              <w:t>10 минут</w:t>
            </w:r>
          </w:p>
        </w:tc>
      </w:tr>
      <w:tr w:rsidR="00C2156F" w:rsidRPr="005D024A" w14:paraId="52903F00" w14:textId="77777777" w:rsidTr="00677B8F">
        <w:trPr>
          <w:cantSplit/>
          <w:jc w:val="center"/>
        </w:trPr>
        <w:tc>
          <w:tcPr>
            <w:tcW w:w="377" w:type="pct"/>
            <w:tcBorders>
              <w:left w:val="single" w:sz="4" w:space="0" w:color="auto"/>
            </w:tcBorders>
            <w:shd w:val="clear" w:color="auto" w:fill="FFFFFF" w:themeFill="background1"/>
          </w:tcPr>
          <w:p w14:paraId="6C7D907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81D4755"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064650A3" w14:textId="26D450A2" w:rsidR="00C2156F" w:rsidRPr="005D024A" w:rsidRDefault="004E5D8E" w:rsidP="007E369C">
            <w:pPr>
              <w:pStyle w:val="af1"/>
              <w:keepNext/>
              <w:keepLines/>
            </w:pPr>
            <w:r>
              <w:rPr>
                <w:noProof/>
                <w:szCs w:val="24"/>
              </w:rPr>
              <w:t>20 минут</w:t>
            </w:r>
          </w:p>
        </w:tc>
      </w:tr>
      <w:tr w:rsidR="00C2156F" w:rsidRPr="005D024A" w14:paraId="04440CB0" w14:textId="77777777" w:rsidTr="00677B8F">
        <w:trPr>
          <w:cantSplit/>
          <w:jc w:val="center"/>
        </w:trPr>
        <w:tc>
          <w:tcPr>
            <w:tcW w:w="377" w:type="pct"/>
            <w:tcBorders>
              <w:left w:val="single" w:sz="4" w:space="0" w:color="auto"/>
            </w:tcBorders>
            <w:shd w:val="clear" w:color="auto" w:fill="FFFFFF" w:themeFill="background1"/>
          </w:tcPr>
          <w:p w14:paraId="02CDCF4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C9575F7"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7CDB4DC9" w14:textId="77777777" w:rsidR="00C2156F" w:rsidRPr="005D024A" w:rsidRDefault="00C2156F" w:rsidP="007E369C">
            <w:pPr>
              <w:pStyle w:val="af1"/>
              <w:keepNext/>
              <w:keepLines/>
            </w:pPr>
            <w:r w:rsidRPr="005D024A">
              <w:rPr>
                <w:noProof/>
                <w:szCs w:val="24"/>
              </w:rPr>
              <w:t>да</w:t>
            </w:r>
          </w:p>
        </w:tc>
      </w:tr>
      <w:tr w:rsidR="00C2156F" w:rsidRPr="005D024A" w14:paraId="03D5C59D"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1A7685F"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E5BD356"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3C76761" w14:textId="77777777" w:rsidR="00C2156F" w:rsidRPr="005D024A" w:rsidRDefault="00C2156F" w:rsidP="007E369C">
            <w:pPr>
              <w:pStyle w:val="af1"/>
              <w:keepLines/>
            </w:pPr>
            <w:r w:rsidRPr="005D024A">
              <w:rPr>
                <w:noProof/>
                <w:szCs w:val="24"/>
              </w:rPr>
              <w:t>3</w:t>
            </w:r>
          </w:p>
        </w:tc>
      </w:tr>
      <w:tr w:rsidR="00C2156F" w:rsidRPr="005D024A" w14:paraId="074C885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B0AD58D"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9AF60EF"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48267B14" w14:textId="77777777" w:rsidR="00C2156F" w:rsidRPr="005D024A" w:rsidRDefault="00C2156F" w:rsidP="007E369C">
            <w:pPr>
              <w:pStyle w:val="af1"/>
              <w:keepNext/>
              <w:keepLines/>
            </w:pPr>
          </w:p>
        </w:tc>
      </w:tr>
      <w:tr w:rsidR="00C2156F" w:rsidRPr="001B62B4" w14:paraId="0D54CFED" w14:textId="77777777" w:rsidTr="00677B8F">
        <w:trPr>
          <w:cantSplit/>
          <w:jc w:val="center"/>
        </w:trPr>
        <w:tc>
          <w:tcPr>
            <w:tcW w:w="377" w:type="pct"/>
            <w:tcBorders>
              <w:left w:val="single" w:sz="4" w:space="0" w:color="auto"/>
            </w:tcBorders>
            <w:shd w:val="clear" w:color="auto" w:fill="FFFFFF" w:themeFill="background1"/>
          </w:tcPr>
          <w:p w14:paraId="1E16E51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F5F96BE"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4126ECBC" w14:textId="77777777" w:rsidR="00C2156F" w:rsidRPr="00391BA0" w:rsidRDefault="00EC3D1D" w:rsidP="007E369C">
            <w:pPr>
              <w:pStyle w:val="af1"/>
              <w:keepNext/>
              <w:keepLines/>
              <w:rPr>
                <w:rFonts w:cs="Times New Roman"/>
              </w:rPr>
            </w:pPr>
            <w:r w:rsidRPr="00391BA0">
              <w:rPr>
                <w:rFonts w:cs="Times New Roman"/>
                <w:noProof/>
              </w:rPr>
              <w:t>доказательство приобретения обозначением различительной способности</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4</w:t>
            </w:r>
            <w:r w:rsidR="0074157B" w:rsidRPr="00391BA0">
              <w:rPr>
                <w:rFonts w:cs="Times New Roman"/>
              </w:rPr>
              <w:t>)</w:t>
            </w:r>
          </w:p>
        </w:tc>
      </w:tr>
      <w:tr w:rsidR="00C2156F" w:rsidRPr="001B62B4" w14:paraId="7E1DAE2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9B97298"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A6DED3D"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56330397"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EA36304"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3AF7A31"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DEF8A3D"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3996F0DF" w14:textId="77777777" w:rsidR="00C2156F" w:rsidRPr="005D024A" w:rsidRDefault="00C2156F" w:rsidP="007E369C">
            <w:pPr>
              <w:pStyle w:val="af1"/>
              <w:keepNext/>
              <w:keepLines/>
            </w:pPr>
          </w:p>
        </w:tc>
      </w:tr>
      <w:tr w:rsidR="00C2156F" w:rsidRPr="005D024A" w14:paraId="068230DB" w14:textId="77777777" w:rsidTr="00677B8F">
        <w:trPr>
          <w:cantSplit/>
          <w:jc w:val="center"/>
        </w:trPr>
        <w:tc>
          <w:tcPr>
            <w:tcW w:w="377" w:type="pct"/>
            <w:tcBorders>
              <w:left w:val="single" w:sz="4" w:space="0" w:color="auto"/>
            </w:tcBorders>
            <w:shd w:val="clear" w:color="auto" w:fill="FFFFFF" w:themeFill="background1"/>
          </w:tcPr>
          <w:p w14:paraId="0D1A7FA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C9FCC0F"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2964439A" w14:textId="77777777" w:rsidR="00C2156F" w:rsidRPr="005D024A" w:rsidRDefault="0071107A" w:rsidP="007E369C">
            <w:pPr>
              <w:pStyle w:val="af1"/>
              <w:keepNext/>
              <w:keepLines/>
            </w:pPr>
            <w:r>
              <w:rPr>
                <w:noProof/>
                <w:szCs w:val="24"/>
              </w:rPr>
              <w:t>нет</w:t>
            </w:r>
          </w:p>
        </w:tc>
      </w:tr>
      <w:tr w:rsidR="00C2156F" w:rsidRPr="005D024A" w14:paraId="4CDB8DA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B990717"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B1ECC6"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CD54596" w14:textId="77777777" w:rsidR="00C2156F" w:rsidRPr="005D024A" w:rsidRDefault="0071107A" w:rsidP="00D91F12">
            <w:pPr>
              <w:pStyle w:val="af1"/>
            </w:pPr>
            <w:r>
              <w:rPr>
                <w:noProof/>
                <w:szCs w:val="24"/>
              </w:rPr>
              <w:t>–</w:t>
            </w:r>
          </w:p>
        </w:tc>
      </w:tr>
    </w:tbl>
    <w:p w14:paraId="1DD5BA0D" w14:textId="77777777" w:rsidR="007902AB" w:rsidRPr="009A18D8" w:rsidRDefault="007902AB" w:rsidP="007902AB">
      <w:pPr>
        <w:spacing w:line="240" w:lineRule="auto"/>
        <w:rPr>
          <w:szCs w:val="30"/>
        </w:rPr>
      </w:pPr>
    </w:p>
    <w:p w14:paraId="2B4F46A9" w14:textId="2494A90B" w:rsidR="00D5285F" w:rsidRPr="00391BA0" w:rsidRDefault="007265B3" w:rsidP="004042B6">
      <w:pPr>
        <w:pStyle w:val="2"/>
      </w:pPr>
      <w:r w:rsidRPr="00391BA0">
        <w:t>8</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уведомления </w:t>
      </w:r>
      <w:r w:rsidR="00597F12">
        <w:rPr>
          <w:noProof/>
        </w:rPr>
        <w:br/>
      </w:r>
      <w:r w:rsidR="00D5285F" w:rsidRPr="00391BA0">
        <w:rPr>
          <w:noProof/>
        </w:rPr>
        <w:t>о необходимости представления документа о согласии</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0)</w:t>
      </w:r>
    </w:p>
    <w:p w14:paraId="1B56953E" w14:textId="019A90A3" w:rsidR="00B6594F" w:rsidRPr="005D024A" w:rsidRDefault="000D7BE0" w:rsidP="007B6675">
      <w:pPr>
        <w:pStyle w:val="a7"/>
      </w:pPr>
      <w:r>
        <w:t>28</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уведомления </w:t>
      </w:r>
      <w:r w:rsidR="00597F12">
        <w:br/>
      </w:r>
      <w:r w:rsidR="00B6594F" w:rsidRPr="005D024A">
        <w:t xml:space="preserve">о необходимости представления документа о согласии» </w:t>
      </w:r>
      <w:r w:rsidR="00C45DBF" w:rsidRPr="00391BA0">
        <w:rPr>
          <w:lang w:val="ru-RU"/>
        </w:rPr>
        <w:lastRenderedPageBreak/>
        <w:t>(</w:t>
      </w:r>
      <w:r w:rsidR="00C45DBF" w:rsidRPr="005D024A">
        <w:t>P.SP.02.TRN.030</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уведомления о необходимости представления документа о согласии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7.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597F12">
        <w:br/>
      </w:r>
      <w:r w:rsidR="00B6594F" w:rsidRPr="005D024A">
        <w:t>в табл</w:t>
      </w:r>
      <w:r w:rsidR="006A6235">
        <w:rPr>
          <w:lang w:val="ru-RU"/>
        </w:rPr>
        <w:t>ице</w:t>
      </w:r>
      <w:r w:rsidR="00B6594F" w:rsidRPr="005D024A">
        <w:t> 18.</w:t>
      </w:r>
    </w:p>
    <w:p w14:paraId="63A828D0" w14:textId="2543A540" w:rsidR="00B6594F" w:rsidRPr="005D024A" w:rsidRDefault="001A3DA2" w:rsidP="00B6594F">
      <w:pPr>
        <w:pStyle w:val="ab"/>
      </w:pPr>
      <w:r>
        <w:object w:dxaOrig="10091" w:dyaOrig="5211" w14:anchorId="76609F3B">
          <v:shape id="_x0000_i1041" type="#_x0000_t75" style="width:467.45pt;height:242.35pt" o:ole="">
            <v:imagedata r:id="rId72" o:title=""/>
          </v:shape>
          <o:OLEObject Type="Embed" ProgID="Visio.Drawing.15" ShapeID="_x0000_i1041" DrawAspect="Content" ObjectID="_1790066785" r:id="rId73"/>
        </w:object>
      </w:r>
    </w:p>
    <w:p w14:paraId="4532A3BB" w14:textId="23F17823"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7</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уведомления </w:t>
      </w:r>
      <w:r w:rsidR="00597F12">
        <w:rPr>
          <w:noProof/>
          <w:sz w:val="24"/>
          <w:szCs w:val="24"/>
        </w:rPr>
        <w:br/>
      </w:r>
      <w:r w:rsidRPr="00AC4031">
        <w:rPr>
          <w:noProof/>
          <w:sz w:val="24"/>
          <w:szCs w:val="24"/>
        </w:rPr>
        <w:t>о необходимости представления документа о согласии</w:t>
      </w:r>
      <w:r w:rsidRPr="00AC4031">
        <w:rPr>
          <w:sz w:val="24"/>
          <w:szCs w:val="24"/>
        </w:rPr>
        <w:t>»</w:t>
      </w:r>
      <w:r w:rsidR="002E4E79" w:rsidRPr="002E4E79">
        <w:rPr>
          <w:sz w:val="24"/>
          <w:szCs w:val="24"/>
        </w:rPr>
        <w:t xml:space="preserve"> (</w:t>
      </w:r>
      <w:r w:rsidR="002E4E79" w:rsidRPr="00AC4031">
        <w:rPr>
          <w:noProof/>
          <w:sz w:val="24"/>
          <w:szCs w:val="24"/>
        </w:rPr>
        <w:t>P.SP.02.TRN.030</w:t>
      </w:r>
      <w:r w:rsidR="002E4E79" w:rsidRPr="002E4E79">
        <w:rPr>
          <w:noProof/>
          <w:sz w:val="24"/>
          <w:szCs w:val="24"/>
        </w:rPr>
        <w:t>)</w:t>
      </w:r>
    </w:p>
    <w:p w14:paraId="42C0138D"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8</w:t>
      </w:r>
    </w:p>
    <w:p w14:paraId="5DBAE129"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уведомления о необходимости представления документа о согласии»</w:t>
      </w:r>
      <w:r w:rsidR="00C45DBF">
        <w:t xml:space="preserve"> (</w:t>
      </w:r>
      <w:r w:rsidR="00C45DBF" w:rsidRPr="005D024A">
        <w:t>P.SP.02.TRN.030</w:t>
      </w:r>
      <w:r w:rsidR="00C45DBF">
        <w:t>)</w:t>
      </w:r>
    </w:p>
    <w:p w14:paraId="655CD309"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377DAF1"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3518E4C0"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0C637B"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1513555" w14:textId="77777777" w:rsidR="00CD6ADA" w:rsidRDefault="00CD6ADA" w:rsidP="00CD6ADA">
            <w:pPr>
              <w:pStyle w:val="af0"/>
              <w:spacing w:line="264" w:lineRule="auto"/>
            </w:pPr>
            <w:r>
              <w:t>Описание</w:t>
            </w:r>
          </w:p>
        </w:tc>
      </w:tr>
      <w:tr w:rsidR="006263E6" w:rsidRPr="005D024A" w14:paraId="0CFAA0C9"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1719F5"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94B8DA4"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285AAE9" w14:textId="77777777" w:rsidR="006263E6" w:rsidRDefault="006263E6" w:rsidP="00773400">
            <w:pPr>
              <w:pStyle w:val="af0"/>
              <w:spacing w:line="264" w:lineRule="auto"/>
            </w:pPr>
            <w:r>
              <w:t>3</w:t>
            </w:r>
          </w:p>
        </w:tc>
      </w:tr>
      <w:tr w:rsidR="00C2156F" w:rsidRPr="005D024A" w14:paraId="4F97E8E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5F7077B"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E69F98"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8586F9" w14:textId="77777777" w:rsidR="00C2156F" w:rsidRPr="005D024A" w:rsidRDefault="00C2156F" w:rsidP="007E369C">
            <w:pPr>
              <w:pStyle w:val="af1"/>
              <w:keepLines/>
            </w:pPr>
            <w:r w:rsidRPr="005D024A">
              <w:rPr>
                <w:noProof/>
              </w:rPr>
              <w:t>P.SP.02.TRN.030</w:t>
            </w:r>
          </w:p>
        </w:tc>
      </w:tr>
      <w:tr w:rsidR="00C2156F" w:rsidRPr="005D024A" w14:paraId="424D3CD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1CFD093"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815045"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7F16219" w14:textId="77777777" w:rsidR="00C2156F" w:rsidRPr="005D024A" w:rsidRDefault="00FE46FB" w:rsidP="007E369C">
            <w:pPr>
              <w:pStyle w:val="af1"/>
              <w:keepLines/>
            </w:pPr>
            <w:r>
              <w:rPr>
                <w:noProof/>
              </w:rPr>
              <w:t>направление уведомления о необходимости представления документа о согласии</w:t>
            </w:r>
          </w:p>
        </w:tc>
      </w:tr>
      <w:tr w:rsidR="00C2156F" w:rsidRPr="005D024A" w14:paraId="2F46E21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822C856"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6C5DBD"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D54F4FA" w14:textId="77777777" w:rsidR="00C2156F" w:rsidRPr="005D024A" w:rsidRDefault="004601EB" w:rsidP="007E369C">
            <w:pPr>
              <w:pStyle w:val="af1"/>
              <w:keepLines/>
            </w:pPr>
            <w:r>
              <w:rPr>
                <w:noProof/>
              </w:rPr>
              <w:t>запрос/ответ</w:t>
            </w:r>
          </w:p>
        </w:tc>
      </w:tr>
      <w:tr w:rsidR="00C2156F" w:rsidRPr="005D024A" w14:paraId="1B81682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D5BE924"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0BD5AE"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311589E" w14:textId="77777777" w:rsidR="00C2156F" w:rsidRPr="005D024A" w:rsidRDefault="00184B0D" w:rsidP="007E369C">
            <w:pPr>
              <w:pStyle w:val="af1"/>
              <w:keepLines/>
            </w:pPr>
            <w:r>
              <w:rPr>
                <w:noProof/>
              </w:rPr>
              <w:t>инициатор</w:t>
            </w:r>
          </w:p>
        </w:tc>
      </w:tr>
      <w:tr w:rsidR="00C2156F" w:rsidRPr="00FC5849" w14:paraId="73DB9CD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E85C0AA" w14:textId="77777777" w:rsidR="00C2156F" w:rsidRPr="005D024A" w:rsidRDefault="00C2156F" w:rsidP="00773400">
            <w:pPr>
              <w:pStyle w:val="af1"/>
              <w:keepLines/>
              <w:jc w:val="center"/>
            </w:pPr>
            <w:r>
              <w:lastRenderedPageBreak/>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3D1671"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92E157" w14:textId="77777777" w:rsidR="00C2156F" w:rsidRPr="00391BA0" w:rsidRDefault="00000EF9" w:rsidP="007E369C">
            <w:pPr>
              <w:pStyle w:val="af1"/>
              <w:keepLines/>
              <w:rPr>
                <w:rFonts w:cs="Times New Roman"/>
              </w:rPr>
            </w:pPr>
            <w:r w:rsidRPr="00391BA0">
              <w:rPr>
                <w:rFonts w:cs="Times New Roman"/>
                <w:noProof/>
              </w:rPr>
              <w:t>направление уведомления о необходимости представления документа о согласии</w:t>
            </w:r>
          </w:p>
        </w:tc>
      </w:tr>
      <w:tr w:rsidR="00C2156F" w:rsidRPr="005D024A" w14:paraId="29D49BD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B1D0D4B"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93D5C8"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67D23D6" w14:textId="77777777" w:rsidR="00C2156F" w:rsidRPr="005D024A" w:rsidRDefault="00184B0D" w:rsidP="007E369C">
            <w:pPr>
              <w:pStyle w:val="af1"/>
              <w:keepLines/>
            </w:pPr>
            <w:r>
              <w:rPr>
                <w:noProof/>
              </w:rPr>
              <w:t>респондент</w:t>
            </w:r>
          </w:p>
        </w:tc>
      </w:tr>
      <w:tr w:rsidR="00C2156F" w:rsidRPr="005D024A" w14:paraId="14EB462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C6B4B70"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39FAB4"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A539E44" w14:textId="21AB805A" w:rsidR="00C2156F" w:rsidRPr="00EB1412" w:rsidRDefault="00000EF9" w:rsidP="007E369C">
            <w:pPr>
              <w:pStyle w:val="af1"/>
              <w:keepLines/>
            </w:pPr>
            <w:r w:rsidRPr="00EB1412">
              <w:rPr>
                <w:noProof/>
              </w:rPr>
              <w:t xml:space="preserve">прием и обработка представленного уведомления о необходимости представления документа </w:t>
            </w:r>
            <w:r w:rsidR="00597F12">
              <w:rPr>
                <w:noProof/>
              </w:rPr>
              <w:br/>
            </w:r>
            <w:r w:rsidRPr="00EB1412">
              <w:rPr>
                <w:noProof/>
              </w:rPr>
              <w:t>о согласии</w:t>
            </w:r>
          </w:p>
        </w:tc>
      </w:tr>
      <w:tr w:rsidR="00C2156F" w:rsidRPr="005D024A" w14:paraId="2616F27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0EE5F5E"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CD6AE4"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A8AB38D"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уведомление о необходимости представления документа о согласии обработано</w:t>
            </w:r>
          </w:p>
        </w:tc>
      </w:tr>
      <w:tr w:rsidR="00C2156F" w:rsidRPr="005D024A" w14:paraId="6242710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9610C62"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B24F22D"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536B9BBD" w14:textId="77777777" w:rsidR="00C2156F" w:rsidRPr="005D024A" w:rsidRDefault="00C2156F" w:rsidP="007E369C">
            <w:pPr>
              <w:pStyle w:val="af1"/>
              <w:keepNext/>
              <w:keepLines/>
            </w:pPr>
          </w:p>
        </w:tc>
      </w:tr>
      <w:tr w:rsidR="001E6F13" w:rsidRPr="005D024A" w14:paraId="2855DA8A" w14:textId="77777777" w:rsidTr="00677B8F">
        <w:trPr>
          <w:cantSplit/>
          <w:jc w:val="center"/>
        </w:trPr>
        <w:tc>
          <w:tcPr>
            <w:tcW w:w="377" w:type="pct"/>
            <w:tcBorders>
              <w:left w:val="single" w:sz="4" w:space="0" w:color="auto"/>
            </w:tcBorders>
            <w:shd w:val="clear" w:color="auto" w:fill="FFFFFF" w:themeFill="background1"/>
          </w:tcPr>
          <w:p w14:paraId="29F64147"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7331BAE"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2EB9C8B7" w14:textId="633E4977" w:rsidR="001E6F13" w:rsidRPr="005D024A" w:rsidRDefault="004E5D8E" w:rsidP="007E369C">
            <w:pPr>
              <w:pStyle w:val="af1"/>
              <w:keepNext/>
              <w:keepLines/>
            </w:pPr>
            <w:r>
              <w:rPr>
                <w:noProof/>
                <w:szCs w:val="24"/>
              </w:rPr>
              <w:t>5 минут</w:t>
            </w:r>
          </w:p>
        </w:tc>
      </w:tr>
      <w:tr w:rsidR="00C2156F" w:rsidRPr="005D024A" w14:paraId="6EC0CFBA" w14:textId="77777777" w:rsidTr="00677B8F">
        <w:trPr>
          <w:cantSplit/>
          <w:jc w:val="center"/>
        </w:trPr>
        <w:tc>
          <w:tcPr>
            <w:tcW w:w="377" w:type="pct"/>
            <w:tcBorders>
              <w:left w:val="single" w:sz="4" w:space="0" w:color="auto"/>
            </w:tcBorders>
            <w:shd w:val="clear" w:color="auto" w:fill="FFFFFF" w:themeFill="background1"/>
          </w:tcPr>
          <w:p w14:paraId="00ADB39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2D00220"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0EE3DAD" w14:textId="6795532A" w:rsidR="00C2156F" w:rsidRPr="005D024A" w:rsidRDefault="004E5D8E" w:rsidP="007E369C">
            <w:pPr>
              <w:pStyle w:val="af1"/>
              <w:keepNext/>
              <w:keepLines/>
            </w:pPr>
            <w:r>
              <w:rPr>
                <w:noProof/>
                <w:szCs w:val="24"/>
              </w:rPr>
              <w:t>10 минут</w:t>
            </w:r>
          </w:p>
        </w:tc>
      </w:tr>
      <w:tr w:rsidR="00C2156F" w:rsidRPr="005D024A" w14:paraId="26771354" w14:textId="77777777" w:rsidTr="00677B8F">
        <w:trPr>
          <w:cantSplit/>
          <w:jc w:val="center"/>
        </w:trPr>
        <w:tc>
          <w:tcPr>
            <w:tcW w:w="377" w:type="pct"/>
            <w:tcBorders>
              <w:left w:val="single" w:sz="4" w:space="0" w:color="auto"/>
            </w:tcBorders>
            <w:shd w:val="clear" w:color="auto" w:fill="FFFFFF" w:themeFill="background1"/>
          </w:tcPr>
          <w:p w14:paraId="75EE0BC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84643BB"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4AA13B91" w14:textId="66A4528A" w:rsidR="00C2156F" w:rsidRPr="005D024A" w:rsidRDefault="004E5D8E" w:rsidP="007E369C">
            <w:pPr>
              <w:pStyle w:val="af1"/>
              <w:keepNext/>
              <w:keepLines/>
            </w:pPr>
            <w:r>
              <w:rPr>
                <w:noProof/>
                <w:szCs w:val="24"/>
              </w:rPr>
              <w:t>20 минут</w:t>
            </w:r>
          </w:p>
        </w:tc>
      </w:tr>
      <w:tr w:rsidR="00C2156F" w:rsidRPr="005D024A" w14:paraId="72F9CC65" w14:textId="77777777" w:rsidTr="00677B8F">
        <w:trPr>
          <w:cantSplit/>
          <w:jc w:val="center"/>
        </w:trPr>
        <w:tc>
          <w:tcPr>
            <w:tcW w:w="377" w:type="pct"/>
            <w:tcBorders>
              <w:left w:val="single" w:sz="4" w:space="0" w:color="auto"/>
            </w:tcBorders>
            <w:shd w:val="clear" w:color="auto" w:fill="FFFFFF" w:themeFill="background1"/>
          </w:tcPr>
          <w:p w14:paraId="412D355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E640A71"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5EF187F6" w14:textId="77777777" w:rsidR="00C2156F" w:rsidRPr="005D024A" w:rsidRDefault="00C2156F" w:rsidP="007E369C">
            <w:pPr>
              <w:pStyle w:val="af1"/>
              <w:keepNext/>
              <w:keepLines/>
            </w:pPr>
            <w:r w:rsidRPr="005D024A">
              <w:rPr>
                <w:noProof/>
                <w:szCs w:val="24"/>
              </w:rPr>
              <w:t>да</w:t>
            </w:r>
          </w:p>
        </w:tc>
      </w:tr>
      <w:tr w:rsidR="00C2156F" w:rsidRPr="005D024A" w14:paraId="36814CC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4232B56"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4426AC5"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306CA08" w14:textId="77777777" w:rsidR="00C2156F" w:rsidRPr="005D024A" w:rsidRDefault="00C2156F" w:rsidP="007E369C">
            <w:pPr>
              <w:pStyle w:val="af1"/>
              <w:keepLines/>
            </w:pPr>
            <w:r w:rsidRPr="005D024A">
              <w:rPr>
                <w:noProof/>
                <w:szCs w:val="24"/>
              </w:rPr>
              <w:t>3</w:t>
            </w:r>
          </w:p>
        </w:tc>
      </w:tr>
      <w:tr w:rsidR="00C2156F" w:rsidRPr="005D024A" w14:paraId="56C273E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96C41A6"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91F3A5E"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E0F29C6" w14:textId="77777777" w:rsidR="00C2156F" w:rsidRPr="005D024A" w:rsidRDefault="00C2156F" w:rsidP="007E369C">
            <w:pPr>
              <w:pStyle w:val="af1"/>
              <w:keepNext/>
              <w:keepLines/>
            </w:pPr>
          </w:p>
        </w:tc>
      </w:tr>
      <w:tr w:rsidR="00C2156F" w:rsidRPr="001B62B4" w14:paraId="0D15AFC1" w14:textId="77777777" w:rsidTr="00677B8F">
        <w:trPr>
          <w:cantSplit/>
          <w:jc w:val="center"/>
        </w:trPr>
        <w:tc>
          <w:tcPr>
            <w:tcW w:w="377" w:type="pct"/>
            <w:tcBorders>
              <w:left w:val="single" w:sz="4" w:space="0" w:color="auto"/>
            </w:tcBorders>
            <w:shd w:val="clear" w:color="auto" w:fill="FFFFFF" w:themeFill="background1"/>
          </w:tcPr>
          <w:p w14:paraId="7CE5898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CDA2916"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2866DC14" w14:textId="77777777" w:rsidR="00C2156F" w:rsidRPr="00391BA0" w:rsidRDefault="00EC3D1D" w:rsidP="007E369C">
            <w:pPr>
              <w:pStyle w:val="af1"/>
              <w:keepNext/>
              <w:keepLines/>
              <w:rPr>
                <w:rFonts w:cs="Times New Roman"/>
              </w:rPr>
            </w:pPr>
            <w:r w:rsidRPr="00391BA0">
              <w:rPr>
                <w:rFonts w:cs="Times New Roman"/>
                <w:noProof/>
              </w:rPr>
              <w:t>уведомление о необходимости представления документа о согласии</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5</w:t>
            </w:r>
            <w:r w:rsidR="0074157B" w:rsidRPr="00391BA0">
              <w:rPr>
                <w:rFonts w:cs="Times New Roman"/>
              </w:rPr>
              <w:t>)</w:t>
            </w:r>
          </w:p>
        </w:tc>
      </w:tr>
      <w:tr w:rsidR="00C2156F" w:rsidRPr="001B62B4" w14:paraId="6938529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4043357"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325B3D"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26E2E357"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2C3DD4F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0C4D50D"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A2E3309"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968958C" w14:textId="77777777" w:rsidR="00C2156F" w:rsidRPr="005D024A" w:rsidRDefault="00C2156F" w:rsidP="007E369C">
            <w:pPr>
              <w:pStyle w:val="af1"/>
              <w:keepNext/>
              <w:keepLines/>
            </w:pPr>
          </w:p>
        </w:tc>
      </w:tr>
      <w:tr w:rsidR="00C2156F" w:rsidRPr="005D024A" w14:paraId="34154696" w14:textId="77777777" w:rsidTr="00677B8F">
        <w:trPr>
          <w:cantSplit/>
          <w:jc w:val="center"/>
        </w:trPr>
        <w:tc>
          <w:tcPr>
            <w:tcW w:w="377" w:type="pct"/>
            <w:tcBorders>
              <w:left w:val="single" w:sz="4" w:space="0" w:color="auto"/>
            </w:tcBorders>
            <w:shd w:val="clear" w:color="auto" w:fill="FFFFFF" w:themeFill="background1"/>
          </w:tcPr>
          <w:p w14:paraId="5B1F7E3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239DB32"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609AF77C" w14:textId="77777777" w:rsidR="00C2156F" w:rsidRPr="005D024A" w:rsidRDefault="0071107A" w:rsidP="007E369C">
            <w:pPr>
              <w:pStyle w:val="af1"/>
              <w:keepNext/>
              <w:keepLines/>
            </w:pPr>
            <w:r>
              <w:rPr>
                <w:noProof/>
                <w:szCs w:val="24"/>
              </w:rPr>
              <w:t>нет</w:t>
            </w:r>
          </w:p>
        </w:tc>
      </w:tr>
      <w:tr w:rsidR="00C2156F" w:rsidRPr="005D024A" w14:paraId="09F80C5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F41A99B"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14733B"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7C9562B1" w14:textId="77777777" w:rsidR="00C2156F" w:rsidRPr="005D024A" w:rsidRDefault="0071107A" w:rsidP="00D91F12">
            <w:pPr>
              <w:pStyle w:val="af1"/>
            </w:pPr>
            <w:r>
              <w:rPr>
                <w:noProof/>
                <w:szCs w:val="24"/>
              </w:rPr>
              <w:t>–</w:t>
            </w:r>
          </w:p>
        </w:tc>
      </w:tr>
    </w:tbl>
    <w:p w14:paraId="0BFE897A" w14:textId="77777777" w:rsidR="007902AB" w:rsidRPr="009A18D8" w:rsidRDefault="007902AB" w:rsidP="007902AB">
      <w:pPr>
        <w:spacing w:line="240" w:lineRule="auto"/>
        <w:rPr>
          <w:szCs w:val="30"/>
        </w:rPr>
      </w:pPr>
    </w:p>
    <w:p w14:paraId="3EECCA50" w14:textId="77777777" w:rsidR="00D5285F" w:rsidRPr="00391BA0" w:rsidRDefault="007265B3" w:rsidP="004042B6">
      <w:pPr>
        <w:pStyle w:val="2"/>
      </w:pPr>
      <w:r w:rsidRPr="00391BA0">
        <w:lastRenderedPageBreak/>
        <w:t>9</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документа о согласии</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1)</w:t>
      </w:r>
    </w:p>
    <w:p w14:paraId="1D1A335C" w14:textId="4B67CCF2" w:rsidR="00B6594F" w:rsidRPr="005D024A" w:rsidRDefault="000D7BE0" w:rsidP="007B6675">
      <w:pPr>
        <w:pStyle w:val="a7"/>
      </w:pPr>
      <w:r>
        <w:t>29</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документа </w:t>
      </w:r>
      <w:r w:rsidR="00597F12">
        <w:br/>
      </w:r>
      <w:r w:rsidR="00B6594F" w:rsidRPr="005D024A">
        <w:t xml:space="preserve">о согласии» </w:t>
      </w:r>
      <w:r w:rsidR="00C45DBF" w:rsidRPr="00391BA0">
        <w:rPr>
          <w:lang w:val="ru-RU"/>
        </w:rPr>
        <w:t>(</w:t>
      </w:r>
      <w:r w:rsidR="00C45DBF" w:rsidRPr="005D024A">
        <w:t>P.SP.02.TRN.031</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тором документа о согласии по запросу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18.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19.</w:t>
      </w:r>
    </w:p>
    <w:p w14:paraId="1131112A" w14:textId="009BA6BD" w:rsidR="00B6594F" w:rsidRPr="005D024A" w:rsidRDefault="001A3DA2" w:rsidP="00B6594F">
      <w:pPr>
        <w:pStyle w:val="ab"/>
      </w:pPr>
      <w:r>
        <w:object w:dxaOrig="10100" w:dyaOrig="5211" w14:anchorId="4C3BEEEC">
          <v:shape id="_x0000_i1042" type="#_x0000_t75" style="width:468pt;height:242.35pt" o:ole="">
            <v:imagedata r:id="rId74" o:title=""/>
          </v:shape>
          <o:OLEObject Type="Embed" ProgID="Visio.Drawing.15" ShapeID="_x0000_i1042" DrawAspect="Content" ObjectID="_1790066786" r:id="rId75"/>
        </w:object>
      </w:r>
    </w:p>
    <w:p w14:paraId="226C2957" w14:textId="682E337F"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8</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документа </w:t>
      </w:r>
      <w:r w:rsidR="00597F12">
        <w:rPr>
          <w:noProof/>
          <w:sz w:val="24"/>
          <w:szCs w:val="24"/>
        </w:rPr>
        <w:br/>
      </w:r>
      <w:r w:rsidRPr="00AC4031">
        <w:rPr>
          <w:noProof/>
          <w:sz w:val="24"/>
          <w:szCs w:val="24"/>
        </w:rPr>
        <w:t>о согласии</w:t>
      </w:r>
      <w:r w:rsidRPr="00AC4031">
        <w:rPr>
          <w:sz w:val="24"/>
          <w:szCs w:val="24"/>
        </w:rPr>
        <w:t>»</w:t>
      </w:r>
      <w:r w:rsidR="002E4E79" w:rsidRPr="002E4E79">
        <w:rPr>
          <w:sz w:val="24"/>
          <w:szCs w:val="24"/>
        </w:rPr>
        <w:t xml:space="preserve"> (</w:t>
      </w:r>
      <w:r w:rsidR="002E4E79" w:rsidRPr="00AC4031">
        <w:rPr>
          <w:noProof/>
          <w:sz w:val="24"/>
          <w:szCs w:val="24"/>
        </w:rPr>
        <w:t>P.SP.02.TRN.031</w:t>
      </w:r>
      <w:r w:rsidR="002E4E79" w:rsidRPr="002E4E79">
        <w:rPr>
          <w:noProof/>
          <w:sz w:val="24"/>
          <w:szCs w:val="24"/>
        </w:rPr>
        <w:t>)</w:t>
      </w:r>
    </w:p>
    <w:p w14:paraId="2A7AA11C"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19</w:t>
      </w:r>
    </w:p>
    <w:p w14:paraId="3D8372FC"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документа о согласии»</w:t>
      </w:r>
      <w:r w:rsidR="00C45DBF">
        <w:t xml:space="preserve"> (</w:t>
      </w:r>
      <w:r w:rsidR="00C45DBF" w:rsidRPr="005D024A">
        <w:t>P.SP.02.TRN.031</w:t>
      </w:r>
      <w:r w:rsidR="00C45DBF">
        <w:t>)</w:t>
      </w:r>
    </w:p>
    <w:p w14:paraId="76DEEFC8"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149F942F"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1A1BB5F"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9E2520"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202E889" w14:textId="77777777" w:rsidR="00CD6ADA" w:rsidRDefault="00CD6ADA" w:rsidP="00CD6ADA">
            <w:pPr>
              <w:pStyle w:val="af0"/>
              <w:spacing w:line="264" w:lineRule="auto"/>
            </w:pPr>
            <w:r>
              <w:t>Описание</w:t>
            </w:r>
          </w:p>
        </w:tc>
      </w:tr>
      <w:tr w:rsidR="006263E6" w:rsidRPr="005D024A" w14:paraId="6DBAEF86"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047C55"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C2297A1"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61FD1A7" w14:textId="77777777" w:rsidR="006263E6" w:rsidRDefault="006263E6" w:rsidP="00773400">
            <w:pPr>
              <w:pStyle w:val="af0"/>
              <w:spacing w:line="264" w:lineRule="auto"/>
            </w:pPr>
            <w:r>
              <w:t>3</w:t>
            </w:r>
          </w:p>
        </w:tc>
      </w:tr>
      <w:tr w:rsidR="00C2156F" w:rsidRPr="005D024A" w14:paraId="4103555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783CB2F"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16AC4E"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EDD0B32" w14:textId="77777777" w:rsidR="00C2156F" w:rsidRPr="005D024A" w:rsidRDefault="00C2156F" w:rsidP="007E369C">
            <w:pPr>
              <w:pStyle w:val="af1"/>
              <w:keepLines/>
            </w:pPr>
            <w:r w:rsidRPr="005D024A">
              <w:rPr>
                <w:noProof/>
              </w:rPr>
              <w:t>P.SP.02.TRN.031</w:t>
            </w:r>
          </w:p>
        </w:tc>
      </w:tr>
      <w:tr w:rsidR="00C2156F" w:rsidRPr="005D024A" w14:paraId="72DD3B6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7EE55E2"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618010"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07AD229" w14:textId="77777777" w:rsidR="00C2156F" w:rsidRPr="005D024A" w:rsidRDefault="00FE46FB" w:rsidP="007E369C">
            <w:pPr>
              <w:pStyle w:val="af1"/>
              <w:keepLines/>
            </w:pPr>
            <w:r>
              <w:rPr>
                <w:noProof/>
              </w:rPr>
              <w:t>направление документа о согласии</w:t>
            </w:r>
          </w:p>
        </w:tc>
      </w:tr>
      <w:tr w:rsidR="00C2156F" w:rsidRPr="005D024A" w14:paraId="68EA948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C3C7CFE" w14:textId="77777777" w:rsidR="00C2156F" w:rsidRPr="005D024A" w:rsidRDefault="00C2156F" w:rsidP="00773400">
            <w:pPr>
              <w:pStyle w:val="af1"/>
              <w:keepLines/>
              <w:jc w:val="center"/>
            </w:pPr>
            <w:r>
              <w:lastRenderedPageBreak/>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793D3F2"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D36C32D" w14:textId="77777777" w:rsidR="00C2156F" w:rsidRPr="005D024A" w:rsidRDefault="004601EB" w:rsidP="007E369C">
            <w:pPr>
              <w:pStyle w:val="af1"/>
              <w:keepLines/>
            </w:pPr>
            <w:r>
              <w:rPr>
                <w:noProof/>
              </w:rPr>
              <w:t>запрос/ответ</w:t>
            </w:r>
          </w:p>
        </w:tc>
      </w:tr>
      <w:tr w:rsidR="00C2156F" w:rsidRPr="005D024A" w14:paraId="00A4AAD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4FD5C9"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C926FC"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6E95668" w14:textId="77777777" w:rsidR="00C2156F" w:rsidRPr="005D024A" w:rsidRDefault="00184B0D" w:rsidP="007E369C">
            <w:pPr>
              <w:pStyle w:val="af1"/>
              <w:keepLines/>
            </w:pPr>
            <w:r>
              <w:rPr>
                <w:noProof/>
              </w:rPr>
              <w:t>инициатор</w:t>
            </w:r>
          </w:p>
        </w:tc>
      </w:tr>
      <w:tr w:rsidR="00C2156F" w:rsidRPr="00FC5849" w14:paraId="6079B21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3B2338"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C2F3C3"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50E4BAC" w14:textId="77777777" w:rsidR="00C2156F" w:rsidRDefault="00000EF9" w:rsidP="007E369C">
            <w:pPr>
              <w:pStyle w:val="af1"/>
              <w:keepLines/>
              <w:rPr>
                <w:rFonts w:cs="Times New Roman"/>
                <w:lang w:val="en-US"/>
              </w:rPr>
            </w:pPr>
            <w:r w:rsidRPr="00000EF9">
              <w:rPr>
                <w:rFonts w:cs="Times New Roman"/>
                <w:noProof/>
                <w:lang w:val="en-US"/>
              </w:rPr>
              <w:t>направление документа о согласии</w:t>
            </w:r>
          </w:p>
        </w:tc>
      </w:tr>
      <w:tr w:rsidR="00C2156F" w:rsidRPr="005D024A" w14:paraId="2511E39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7B112F0"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305615"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C6335C1" w14:textId="77777777" w:rsidR="00C2156F" w:rsidRPr="005D024A" w:rsidRDefault="00184B0D" w:rsidP="007E369C">
            <w:pPr>
              <w:pStyle w:val="af1"/>
              <w:keepLines/>
            </w:pPr>
            <w:r>
              <w:rPr>
                <w:noProof/>
              </w:rPr>
              <w:t>респондент</w:t>
            </w:r>
          </w:p>
        </w:tc>
      </w:tr>
      <w:tr w:rsidR="00C2156F" w:rsidRPr="005D024A" w14:paraId="24CB11B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A54CD5B"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56EA0F"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B5E1EA9" w14:textId="4F7A6D8C" w:rsidR="00C2156F" w:rsidRPr="00EB1412" w:rsidRDefault="00000EF9" w:rsidP="007E369C">
            <w:pPr>
              <w:pStyle w:val="af1"/>
              <w:keepLines/>
            </w:pPr>
            <w:r w:rsidRPr="00EB1412">
              <w:rPr>
                <w:noProof/>
              </w:rPr>
              <w:t xml:space="preserve">прием и обработка представленного документа </w:t>
            </w:r>
            <w:r w:rsidR="00597F12">
              <w:rPr>
                <w:noProof/>
              </w:rPr>
              <w:br/>
            </w:r>
            <w:r w:rsidRPr="00EB1412">
              <w:rPr>
                <w:noProof/>
              </w:rPr>
              <w:t>о согласии</w:t>
            </w:r>
          </w:p>
        </w:tc>
      </w:tr>
      <w:tr w:rsidR="00C2156F" w:rsidRPr="005D024A" w14:paraId="7FCB534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D74390F"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BDAD2C"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DA937B8"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документ о согласии обработан</w:t>
            </w:r>
          </w:p>
        </w:tc>
      </w:tr>
      <w:tr w:rsidR="00C2156F" w:rsidRPr="005D024A" w14:paraId="53235D2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647996C"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3D5A62A"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654829B" w14:textId="77777777" w:rsidR="00C2156F" w:rsidRPr="005D024A" w:rsidRDefault="00C2156F" w:rsidP="007E369C">
            <w:pPr>
              <w:pStyle w:val="af1"/>
              <w:keepNext/>
              <w:keepLines/>
            </w:pPr>
          </w:p>
        </w:tc>
      </w:tr>
      <w:tr w:rsidR="001E6F13" w:rsidRPr="005D024A" w14:paraId="4A00A785" w14:textId="77777777" w:rsidTr="00677B8F">
        <w:trPr>
          <w:cantSplit/>
          <w:jc w:val="center"/>
        </w:trPr>
        <w:tc>
          <w:tcPr>
            <w:tcW w:w="377" w:type="pct"/>
            <w:tcBorders>
              <w:left w:val="single" w:sz="4" w:space="0" w:color="auto"/>
            </w:tcBorders>
            <w:shd w:val="clear" w:color="auto" w:fill="FFFFFF" w:themeFill="background1"/>
          </w:tcPr>
          <w:p w14:paraId="0EB8BF9D"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09BB0D7"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FDC1AE5" w14:textId="48FF61A2" w:rsidR="001E6F13" w:rsidRPr="005D024A" w:rsidRDefault="004E5D8E" w:rsidP="007E369C">
            <w:pPr>
              <w:pStyle w:val="af1"/>
              <w:keepNext/>
              <w:keepLines/>
            </w:pPr>
            <w:r>
              <w:rPr>
                <w:noProof/>
                <w:szCs w:val="24"/>
              </w:rPr>
              <w:t>5 минут</w:t>
            </w:r>
          </w:p>
        </w:tc>
      </w:tr>
      <w:tr w:rsidR="00C2156F" w:rsidRPr="005D024A" w14:paraId="4EF881E3" w14:textId="77777777" w:rsidTr="00677B8F">
        <w:trPr>
          <w:cantSplit/>
          <w:jc w:val="center"/>
        </w:trPr>
        <w:tc>
          <w:tcPr>
            <w:tcW w:w="377" w:type="pct"/>
            <w:tcBorders>
              <w:left w:val="single" w:sz="4" w:space="0" w:color="auto"/>
            </w:tcBorders>
            <w:shd w:val="clear" w:color="auto" w:fill="FFFFFF" w:themeFill="background1"/>
          </w:tcPr>
          <w:p w14:paraId="16277B7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3B8A8DA"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5E326924" w14:textId="0851541A" w:rsidR="00C2156F" w:rsidRPr="005D024A" w:rsidRDefault="004E5D8E" w:rsidP="007E369C">
            <w:pPr>
              <w:pStyle w:val="af1"/>
              <w:keepNext/>
              <w:keepLines/>
            </w:pPr>
            <w:r>
              <w:rPr>
                <w:noProof/>
                <w:szCs w:val="24"/>
              </w:rPr>
              <w:t>10 минут</w:t>
            </w:r>
          </w:p>
        </w:tc>
      </w:tr>
      <w:tr w:rsidR="00C2156F" w:rsidRPr="005D024A" w14:paraId="5F81F226" w14:textId="77777777" w:rsidTr="00677B8F">
        <w:trPr>
          <w:cantSplit/>
          <w:jc w:val="center"/>
        </w:trPr>
        <w:tc>
          <w:tcPr>
            <w:tcW w:w="377" w:type="pct"/>
            <w:tcBorders>
              <w:left w:val="single" w:sz="4" w:space="0" w:color="auto"/>
            </w:tcBorders>
            <w:shd w:val="clear" w:color="auto" w:fill="FFFFFF" w:themeFill="background1"/>
          </w:tcPr>
          <w:p w14:paraId="2E9BCC5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9F9F3A7"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505184B" w14:textId="33143187" w:rsidR="00C2156F" w:rsidRPr="005D024A" w:rsidRDefault="004E5D8E" w:rsidP="007E369C">
            <w:pPr>
              <w:pStyle w:val="af1"/>
              <w:keepNext/>
              <w:keepLines/>
            </w:pPr>
            <w:r>
              <w:rPr>
                <w:noProof/>
                <w:szCs w:val="24"/>
              </w:rPr>
              <w:t>20 минут</w:t>
            </w:r>
          </w:p>
        </w:tc>
      </w:tr>
      <w:tr w:rsidR="00C2156F" w:rsidRPr="005D024A" w14:paraId="72B6428C" w14:textId="77777777" w:rsidTr="00677B8F">
        <w:trPr>
          <w:cantSplit/>
          <w:jc w:val="center"/>
        </w:trPr>
        <w:tc>
          <w:tcPr>
            <w:tcW w:w="377" w:type="pct"/>
            <w:tcBorders>
              <w:left w:val="single" w:sz="4" w:space="0" w:color="auto"/>
            </w:tcBorders>
            <w:shd w:val="clear" w:color="auto" w:fill="FFFFFF" w:themeFill="background1"/>
          </w:tcPr>
          <w:p w14:paraId="1733943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0C9D7D9"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A6A7FD1" w14:textId="77777777" w:rsidR="00C2156F" w:rsidRPr="005D024A" w:rsidRDefault="00C2156F" w:rsidP="007E369C">
            <w:pPr>
              <w:pStyle w:val="af1"/>
              <w:keepNext/>
              <w:keepLines/>
            </w:pPr>
            <w:r w:rsidRPr="005D024A">
              <w:rPr>
                <w:noProof/>
                <w:szCs w:val="24"/>
              </w:rPr>
              <w:t>да</w:t>
            </w:r>
          </w:p>
        </w:tc>
      </w:tr>
      <w:tr w:rsidR="00C2156F" w:rsidRPr="005D024A" w14:paraId="7138C17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523FBF4"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085ACA9"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33DB441" w14:textId="77777777" w:rsidR="00C2156F" w:rsidRPr="005D024A" w:rsidRDefault="00C2156F" w:rsidP="007E369C">
            <w:pPr>
              <w:pStyle w:val="af1"/>
              <w:keepLines/>
            </w:pPr>
            <w:r w:rsidRPr="005D024A">
              <w:rPr>
                <w:noProof/>
                <w:szCs w:val="24"/>
              </w:rPr>
              <w:t>3</w:t>
            </w:r>
          </w:p>
        </w:tc>
      </w:tr>
      <w:tr w:rsidR="00C2156F" w:rsidRPr="005D024A" w14:paraId="27F1832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96286EA"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3DE8EA8"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4C13A017" w14:textId="77777777" w:rsidR="00C2156F" w:rsidRPr="005D024A" w:rsidRDefault="00C2156F" w:rsidP="007E369C">
            <w:pPr>
              <w:pStyle w:val="af1"/>
              <w:keepNext/>
              <w:keepLines/>
            </w:pPr>
          </w:p>
        </w:tc>
      </w:tr>
      <w:tr w:rsidR="00C2156F" w:rsidRPr="001B62B4" w14:paraId="1A7A1061" w14:textId="77777777" w:rsidTr="00677B8F">
        <w:trPr>
          <w:cantSplit/>
          <w:jc w:val="center"/>
        </w:trPr>
        <w:tc>
          <w:tcPr>
            <w:tcW w:w="377" w:type="pct"/>
            <w:tcBorders>
              <w:left w:val="single" w:sz="4" w:space="0" w:color="auto"/>
            </w:tcBorders>
            <w:shd w:val="clear" w:color="auto" w:fill="FFFFFF" w:themeFill="background1"/>
          </w:tcPr>
          <w:p w14:paraId="7740244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2BBFCAC"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30D946B3" w14:textId="77777777" w:rsidR="00C2156F" w:rsidRPr="00391BA0" w:rsidRDefault="00EC3D1D" w:rsidP="007E369C">
            <w:pPr>
              <w:pStyle w:val="af1"/>
              <w:keepNext/>
              <w:keepLines/>
              <w:rPr>
                <w:rFonts w:cs="Times New Roman"/>
              </w:rPr>
            </w:pPr>
            <w:r w:rsidRPr="00391BA0">
              <w:rPr>
                <w:rFonts w:cs="Times New Roman"/>
                <w:noProof/>
              </w:rPr>
              <w:t>документ о согласии</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6</w:t>
            </w:r>
            <w:r w:rsidR="0074157B" w:rsidRPr="00391BA0">
              <w:rPr>
                <w:rFonts w:cs="Times New Roman"/>
              </w:rPr>
              <w:t>)</w:t>
            </w:r>
          </w:p>
        </w:tc>
      </w:tr>
      <w:tr w:rsidR="00C2156F" w:rsidRPr="001B62B4" w14:paraId="599DC84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7D31A6D"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8A9A27C"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7ECB558C"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052D9E8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51945B4"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593D22D"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12F2BC47" w14:textId="77777777" w:rsidR="00C2156F" w:rsidRPr="005D024A" w:rsidRDefault="00C2156F" w:rsidP="007E369C">
            <w:pPr>
              <w:pStyle w:val="af1"/>
              <w:keepNext/>
              <w:keepLines/>
            </w:pPr>
          </w:p>
        </w:tc>
      </w:tr>
      <w:tr w:rsidR="00C2156F" w:rsidRPr="005D024A" w14:paraId="18D25CC9" w14:textId="77777777" w:rsidTr="00677B8F">
        <w:trPr>
          <w:cantSplit/>
          <w:jc w:val="center"/>
        </w:trPr>
        <w:tc>
          <w:tcPr>
            <w:tcW w:w="377" w:type="pct"/>
            <w:tcBorders>
              <w:left w:val="single" w:sz="4" w:space="0" w:color="auto"/>
            </w:tcBorders>
            <w:shd w:val="clear" w:color="auto" w:fill="FFFFFF" w:themeFill="background1"/>
          </w:tcPr>
          <w:p w14:paraId="422847E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E5A9FF1"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5B6972D" w14:textId="77777777" w:rsidR="00C2156F" w:rsidRPr="005D024A" w:rsidRDefault="0071107A" w:rsidP="007E369C">
            <w:pPr>
              <w:pStyle w:val="af1"/>
              <w:keepNext/>
              <w:keepLines/>
            </w:pPr>
            <w:r>
              <w:rPr>
                <w:noProof/>
                <w:szCs w:val="24"/>
              </w:rPr>
              <w:t>нет</w:t>
            </w:r>
          </w:p>
        </w:tc>
      </w:tr>
      <w:tr w:rsidR="00C2156F" w:rsidRPr="005D024A" w14:paraId="50A11D8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93E50C7"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6ADC041"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12B54EEA" w14:textId="77777777" w:rsidR="00C2156F" w:rsidRPr="005D024A" w:rsidRDefault="0071107A" w:rsidP="00D91F12">
            <w:pPr>
              <w:pStyle w:val="af1"/>
            </w:pPr>
            <w:r>
              <w:rPr>
                <w:noProof/>
                <w:szCs w:val="24"/>
              </w:rPr>
              <w:t>–</w:t>
            </w:r>
          </w:p>
        </w:tc>
      </w:tr>
    </w:tbl>
    <w:p w14:paraId="4FF7B36A" w14:textId="77777777" w:rsidR="007902AB" w:rsidRPr="009A18D8" w:rsidRDefault="007902AB" w:rsidP="007902AB">
      <w:pPr>
        <w:spacing w:line="240" w:lineRule="auto"/>
        <w:rPr>
          <w:szCs w:val="30"/>
        </w:rPr>
      </w:pPr>
    </w:p>
    <w:p w14:paraId="6CAAD9BF" w14:textId="26C9689B" w:rsidR="00D5285F" w:rsidRPr="00391BA0" w:rsidRDefault="007265B3" w:rsidP="004042B6">
      <w:pPr>
        <w:pStyle w:val="2"/>
      </w:pPr>
      <w:r w:rsidRPr="00391BA0">
        <w:lastRenderedPageBreak/>
        <w:t>10</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о признании заявки на ТЗ Союза отозванной по причине непоступления документа </w:t>
      </w:r>
      <w:r w:rsidR="00597F12">
        <w:rPr>
          <w:noProof/>
        </w:rPr>
        <w:br/>
      </w:r>
      <w:r w:rsidR="00D5285F" w:rsidRPr="00391BA0">
        <w:rPr>
          <w:noProof/>
        </w:rPr>
        <w:t>о согласии</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2)</w:t>
      </w:r>
    </w:p>
    <w:p w14:paraId="71707855" w14:textId="6B10ADBE" w:rsidR="00B6594F" w:rsidRPr="005D024A" w:rsidRDefault="000D7BE0" w:rsidP="007B6675">
      <w:pPr>
        <w:pStyle w:val="a7"/>
      </w:pPr>
      <w:r>
        <w:t>30</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изнании заявки на ТЗ Союза отозванной по причине непоступления документа о согласии» </w:t>
      </w:r>
      <w:r w:rsidR="00C45DBF" w:rsidRPr="00391BA0">
        <w:rPr>
          <w:lang w:val="ru-RU"/>
        </w:rPr>
        <w:t>(</w:t>
      </w:r>
      <w:r w:rsidR="00C45DBF" w:rsidRPr="005D024A">
        <w:t>P.SP.02.TRN.032</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признании заявки на ТЗ Союза отозванной </w:t>
      </w:r>
      <w:r w:rsidR="00597F12">
        <w:br/>
      </w:r>
      <w:r w:rsidR="00B6594F" w:rsidRPr="005D024A">
        <w:t xml:space="preserve">по причине непоступления документа о согласии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w:t>
      </w:r>
      <w:r w:rsidR="00597F12">
        <w:br/>
      </w:r>
      <w:r w:rsidR="00B6594F" w:rsidRPr="005D024A">
        <w:t>на рис</w:t>
      </w:r>
      <w:r w:rsidR="006A6235">
        <w:rPr>
          <w:lang w:val="ru-RU"/>
        </w:rPr>
        <w:t>унке</w:t>
      </w:r>
      <w:r w:rsidR="00B6594F" w:rsidRPr="005D024A">
        <w:t xml:space="preserve"> 19.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597F12">
        <w:br/>
      </w:r>
      <w:r w:rsidR="00B6594F" w:rsidRPr="005D024A">
        <w:t>в табл</w:t>
      </w:r>
      <w:r w:rsidR="006A6235">
        <w:rPr>
          <w:lang w:val="ru-RU"/>
        </w:rPr>
        <w:t>ице</w:t>
      </w:r>
      <w:r w:rsidR="00B6594F" w:rsidRPr="005D024A">
        <w:t> 20.</w:t>
      </w:r>
    </w:p>
    <w:p w14:paraId="02C55024" w14:textId="0C78AA5A" w:rsidR="00B6594F" w:rsidRPr="005D024A" w:rsidRDefault="001A3DA2" w:rsidP="00B6594F">
      <w:pPr>
        <w:pStyle w:val="ab"/>
      </w:pPr>
      <w:r>
        <w:object w:dxaOrig="10091" w:dyaOrig="5211" w14:anchorId="16DEC5F5">
          <v:shape id="_x0000_i1043" type="#_x0000_t75" style="width:467.45pt;height:242.35pt" o:ole="">
            <v:imagedata r:id="rId76" o:title=""/>
          </v:shape>
          <o:OLEObject Type="Embed" ProgID="Visio.Drawing.15" ShapeID="_x0000_i1043" DrawAspect="Content" ObjectID="_1790066787" r:id="rId77"/>
        </w:object>
      </w:r>
    </w:p>
    <w:p w14:paraId="66A020E9" w14:textId="0F1C2460"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19</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 xml:space="preserve">о признании заявки на ТЗ Союза отозванной по причине непоступления документа </w:t>
      </w:r>
      <w:r w:rsidR="00597F12">
        <w:rPr>
          <w:noProof/>
          <w:sz w:val="24"/>
          <w:szCs w:val="24"/>
        </w:rPr>
        <w:br/>
      </w:r>
      <w:r w:rsidRPr="00AC4031">
        <w:rPr>
          <w:noProof/>
          <w:sz w:val="24"/>
          <w:szCs w:val="24"/>
        </w:rPr>
        <w:t>о согласии</w:t>
      </w:r>
      <w:r w:rsidRPr="00AC4031">
        <w:rPr>
          <w:sz w:val="24"/>
          <w:szCs w:val="24"/>
        </w:rPr>
        <w:t>»</w:t>
      </w:r>
      <w:r w:rsidR="002E4E79" w:rsidRPr="002E4E79">
        <w:rPr>
          <w:sz w:val="24"/>
          <w:szCs w:val="24"/>
        </w:rPr>
        <w:t xml:space="preserve"> (</w:t>
      </w:r>
      <w:r w:rsidR="002E4E79" w:rsidRPr="00AC4031">
        <w:rPr>
          <w:noProof/>
          <w:sz w:val="24"/>
          <w:szCs w:val="24"/>
        </w:rPr>
        <w:t>P.SP.02.TRN.032</w:t>
      </w:r>
      <w:r w:rsidR="002E4E79" w:rsidRPr="002E4E79">
        <w:rPr>
          <w:noProof/>
          <w:sz w:val="24"/>
          <w:szCs w:val="24"/>
        </w:rPr>
        <w:t>)</w:t>
      </w:r>
    </w:p>
    <w:p w14:paraId="281B6E74"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20</w:t>
      </w:r>
    </w:p>
    <w:p w14:paraId="3F692086" w14:textId="45AC3B22"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признании заявки на ТЗ Союза отозванной по причине непоступления документа о согласии»</w:t>
      </w:r>
      <w:r w:rsidR="00C45DBF">
        <w:t xml:space="preserve"> (</w:t>
      </w:r>
      <w:r w:rsidR="00C45DBF" w:rsidRPr="005D024A">
        <w:t>P.SP.02.TRN.032</w:t>
      </w:r>
      <w:r w:rsidR="00C45DBF">
        <w:t>)</w:t>
      </w:r>
    </w:p>
    <w:p w14:paraId="3F1179FD"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20FAA92D"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1C81B96D"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B34E42"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CE14A3" w14:textId="77777777" w:rsidR="00CD6ADA" w:rsidRDefault="00CD6ADA" w:rsidP="00CD6ADA">
            <w:pPr>
              <w:pStyle w:val="af0"/>
              <w:spacing w:line="264" w:lineRule="auto"/>
            </w:pPr>
            <w:r>
              <w:t>Описание</w:t>
            </w:r>
          </w:p>
        </w:tc>
      </w:tr>
      <w:tr w:rsidR="006263E6" w:rsidRPr="005D024A" w14:paraId="7F70F9AA"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38F5D8"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33C38C8"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85B3E47" w14:textId="77777777" w:rsidR="006263E6" w:rsidRDefault="006263E6" w:rsidP="00773400">
            <w:pPr>
              <w:pStyle w:val="af0"/>
              <w:spacing w:line="264" w:lineRule="auto"/>
            </w:pPr>
            <w:r>
              <w:t>3</w:t>
            </w:r>
          </w:p>
        </w:tc>
      </w:tr>
      <w:tr w:rsidR="00C2156F" w:rsidRPr="005D024A" w14:paraId="1604F9C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C26E0BA"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87FDAF"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E1C12AA" w14:textId="77777777" w:rsidR="00C2156F" w:rsidRPr="005D024A" w:rsidRDefault="00C2156F" w:rsidP="007E369C">
            <w:pPr>
              <w:pStyle w:val="af1"/>
              <w:keepLines/>
            </w:pPr>
            <w:r w:rsidRPr="005D024A">
              <w:rPr>
                <w:noProof/>
              </w:rPr>
              <w:t>P.SP.02.TRN.032</w:t>
            </w:r>
          </w:p>
        </w:tc>
      </w:tr>
      <w:tr w:rsidR="00C2156F" w:rsidRPr="005D024A" w14:paraId="269E6A8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7EED7B3"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D5E5C4"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DC4DB9" w14:textId="7B657365" w:rsidR="00C2156F" w:rsidRPr="005D024A" w:rsidRDefault="00FE46FB" w:rsidP="007E369C">
            <w:pPr>
              <w:pStyle w:val="af1"/>
              <w:keepLines/>
            </w:pPr>
            <w:r>
              <w:rPr>
                <w:noProof/>
              </w:rPr>
              <w:t xml:space="preserve">направление сведений о признании заявки </w:t>
            </w:r>
            <w:r w:rsidR="00597F12">
              <w:rPr>
                <w:noProof/>
              </w:rPr>
              <w:br/>
            </w:r>
            <w:r>
              <w:rPr>
                <w:noProof/>
              </w:rPr>
              <w:t>на ТЗ Союза отозванной по причине непоступления документа о согласии</w:t>
            </w:r>
          </w:p>
        </w:tc>
      </w:tr>
      <w:tr w:rsidR="00C2156F" w:rsidRPr="005D024A" w14:paraId="410781B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66A9F58"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6FB551"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F8BCB6A" w14:textId="77777777" w:rsidR="00C2156F" w:rsidRPr="005D024A" w:rsidRDefault="004601EB" w:rsidP="007E369C">
            <w:pPr>
              <w:pStyle w:val="af1"/>
              <w:keepLines/>
            </w:pPr>
            <w:r>
              <w:rPr>
                <w:noProof/>
              </w:rPr>
              <w:t>запрос/ответ</w:t>
            </w:r>
          </w:p>
        </w:tc>
      </w:tr>
      <w:tr w:rsidR="00C2156F" w:rsidRPr="005D024A" w14:paraId="5D1853B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8082C03"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8D4375"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261CD92" w14:textId="77777777" w:rsidR="00C2156F" w:rsidRPr="005D024A" w:rsidRDefault="00184B0D" w:rsidP="007E369C">
            <w:pPr>
              <w:pStyle w:val="af1"/>
              <w:keepLines/>
            </w:pPr>
            <w:r>
              <w:rPr>
                <w:noProof/>
              </w:rPr>
              <w:t>инициатор</w:t>
            </w:r>
          </w:p>
        </w:tc>
      </w:tr>
      <w:tr w:rsidR="00C2156F" w:rsidRPr="00FC5849" w14:paraId="639BBC4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950B973"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8E73110"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8522D2B" w14:textId="7E08E70B" w:rsidR="00C2156F" w:rsidRPr="00391BA0" w:rsidRDefault="00000EF9" w:rsidP="007E369C">
            <w:pPr>
              <w:pStyle w:val="af1"/>
              <w:keepLines/>
              <w:rPr>
                <w:rFonts w:cs="Times New Roman"/>
              </w:rPr>
            </w:pPr>
            <w:r w:rsidRPr="00391BA0">
              <w:rPr>
                <w:rFonts w:cs="Times New Roman"/>
                <w:noProof/>
              </w:rPr>
              <w:t xml:space="preserve">направление сведений о признании заявки </w:t>
            </w:r>
            <w:r w:rsidR="00597F12">
              <w:rPr>
                <w:rFonts w:cs="Times New Roman"/>
                <w:noProof/>
              </w:rPr>
              <w:br/>
            </w:r>
            <w:r w:rsidRPr="00391BA0">
              <w:rPr>
                <w:rFonts w:cs="Times New Roman"/>
                <w:noProof/>
              </w:rPr>
              <w:t>на ТЗ Союза отозванной по причине непоступления документа о согласии</w:t>
            </w:r>
          </w:p>
        </w:tc>
      </w:tr>
      <w:tr w:rsidR="00C2156F" w:rsidRPr="005D024A" w14:paraId="271C948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8932B69"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F554C0"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EC14263" w14:textId="77777777" w:rsidR="00C2156F" w:rsidRPr="005D024A" w:rsidRDefault="00184B0D" w:rsidP="007E369C">
            <w:pPr>
              <w:pStyle w:val="af1"/>
              <w:keepLines/>
            </w:pPr>
            <w:r>
              <w:rPr>
                <w:noProof/>
              </w:rPr>
              <w:t>респондент</w:t>
            </w:r>
          </w:p>
        </w:tc>
      </w:tr>
      <w:tr w:rsidR="00C2156F" w:rsidRPr="005D024A" w14:paraId="2D5DE51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E7ABA3D"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477CAC"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2868309" w14:textId="37C91721"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 xml:space="preserve">о признании заявки на ТЗ Союза отозванной </w:t>
            </w:r>
            <w:r w:rsidR="00597F12">
              <w:rPr>
                <w:noProof/>
              </w:rPr>
              <w:br/>
            </w:r>
            <w:r w:rsidRPr="00EB1412">
              <w:rPr>
                <w:noProof/>
              </w:rPr>
              <w:t>по причине непоступления документа о согласии</w:t>
            </w:r>
          </w:p>
        </w:tc>
      </w:tr>
      <w:tr w:rsidR="00C2156F" w:rsidRPr="005D024A" w14:paraId="2D32C09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62A375D"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9AB15F"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5934108" w14:textId="388927BA"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 xml:space="preserve">о признании заявки на ТЗ Союза отозванной </w:t>
            </w:r>
            <w:r w:rsidR="00597F12">
              <w:rPr>
                <w:noProof/>
              </w:rPr>
              <w:br/>
            </w:r>
            <w:r w:rsidRPr="00391BA0">
              <w:rPr>
                <w:noProof/>
              </w:rPr>
              <w:t>по причине непоступления документа о согласии обработаны</w:t>
            </w:r>
          </w:p>
        </w:tc>
      </w:tr>
      <w:tr w:rsidR="00C2156F" w:rsidRPr="005D024A" w14:paraId="4DFD544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F138E9E"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C52FF7D"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720522D" w14:textId="77777777" w:rsidR="00C2156F" w:rsidRPr="005D024A" w:rsidRDefault="00C2156F" w:rsidP="007E369C">
            <w:pPr>
              <w:pStyle w:val="af1"/>
              <w:keepNext/>
              <w:keepLines/>
            </w:pPr>
          </w:p>
        </w:tc>
      </w:tr>
      <w:tr w:rsidR="001E6F13" w:rsidRPr="005D024A" w14:paraId="4BD64D40" w14:textId="77777777" w:rsidTr="00677B8F">
        <w:trPr>
          <w:cantSplit/>
          <w:jc w:val="center"/>
        </w:trPr>
        <w:tc>
          <w:tcPr>
            <w:tcW w:w="377" w:type="pct"/>
            <w:tcBorders>
              <w:left w:val="single" w:sz="4" w:space="0" w:color="auto"/>
            </w:tcBorders>
            <w:shd w:val="clear" w:color="auto" w:fill="FFFFFF" w:themeFill="background1"/>
          </w:tcPr>
          <w:p w14:paraId="0A95F52B"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5EB24E6"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18F360D3" w14:textId="28BCD7D8" w:rsidR="001E6F13" w:rsidRPr="005D024A" w:rsidRDefault="004E5D8E" w:rsidP="007E369C">
            <w:pPr>
              <w:pStyle w:val="af1"/>
              <w:keepNext/>
              <w:keepLines/>
            </w:pPr>
            <w:r>
              <w:rPr>
                <w:noProof/>
                <w:szCs w:val="24"/>
              </w:rPr>
              <w:t>5 минут</w:t>
            </w:r>
          </w:p>
        </w:tc>
      </w:tr>
      <w:tr w:rsidR="00C2156F" w:rsidRPr="005D024A" w14:paraId="0471EE2A" w14:textId="77777777" w:rsidTr="00677B8F">
        <w:trPr>
          <w:cantSplit/>
          <w:jc w:val="center"/>
        </w:trPr>
        <w:tc>
          <w:tcPr>
            <w:tcW w:w="377" w:type="pct"/>
            <w:tcBorders>
              <w:left w:val="single" w:sz="4" w:space="0" w:color="auto"/>
            </w:tcBorders>
            <w:shd w:val="clear" w:color="auto" w:fill="FFFFFF" w:themeFill="background1"/>
          </w:tcPr>
          <w:p w14:paraId="775E7ED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F350233"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FA267B9" w14:textId="6FB13E1A" w:rsidR="00C2156F" w:rsidRPr="005D024A" w:rsidRDefault="004E5D8E" w:rsidP="007E369C">
            <w:pPr>
              <w:pStyle w:val="af1"/>
              <w:keepNext/>
              <w:keepLines/>
            </w:pPr>
            <w:r>
              <w:rPr>
                <w:noProof/>
                <w:szCs w:val="24"/>
              </w:rPr>
              <w:t>10 минут</w:t>
            </w:r>
          </w:p>
        </w:tc>
      </w:tr>
      <w:tr w:rsidR="00C2156F" w:rsidRPr="005D024A" w14:paraId="08E93045" w14:textId="77777777" w:rsidTr="00677B8F">
        <w:trPr>
          <w:cantSplit/>
          <w:jc w:val="center"/>
        </w:trPr>
        <w:tc>
          <w:tcPr>
            <w:tcW w:w="377" w:type="pct"/>
            <w:tcBorders>
              <w:left w:val="single" w:sz="4" w:space="0" w:color="auto"/>
            </w:tcBorders>
            <w:shd w:val="clear" w:color="auto" w:fill="FFFFFF" w:themeFill="background1"/>
          </w:tcPr>
          <w:p w14:paraId="21CA7F7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0882F79"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339226D9" w14:textId="7DA853F8" w:rsidR="00C2156F" w:rsidRPr="005D024A" w:rsidRDefault="004E5D8E" w:rsidP="007E369C">
            <w:pPr>
              <w:pStyle w:val="af1"/>
              <w:keepNext/>
              <w:keepLines/>
            </w:pPr>
            <w:r>
              <w:rPr>
                <w:noProof/>
                <w:szCs w:val="24"/>
              </w:rPr>
              <w:t>20 минут</w:t>
            </w:r>
          </w:p>
        </w:tc>
      </w:tr>
      <w:tr w:rsidR="00C2156F" w:rsidRPr="005D024A" w14:paraId="01563CB5" w14:textId="77777777" w:rsidTr="00677B8F">
        <w:trPr>
          <w:cantSplit/>
          <w:jc w:val="center"/>
        </w:trPr>
        <w:tc>
          <w:tcPr>
            <w:tcW w:w="377" w:type="pct"/>
            <w:tcBorders>
              <w:left w:val="single" w:sz="4" w:space="0" w:color="auto"/>
            </w:tcBorders>
            <w:shd w:val="clear" w:color="auto" w:fill="FFFFFF" w:themeFill="background1"/>
          </w:tcPr>
          <w:p w14:paraId="74ED8DF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86B76AC"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DB484C5" w14:textId="77777777" w:rsidR="00C2156F" w:rsidRPr="005D024A" w:rsidRDefault="00C2156F" w:rsidP="007E369C">
            <w:pPr>
              <w:pStyle w:val="af1"/>
              <w:keepNext/>
              <w:keepLines/>
            </w:pPr>
            <w:r w:rsidRPr="005D024A">
              <w:rPr>
                <w:noProof/>
                <w:szCs w:val="24"/>
              </w:rPr>
              <w:t>да</w:t>
            </w:r>
          </w:p>
        </w:tc>
      </w:tr>
      <w:tr w:rsidR="00C2156F" w:rsidRPr="005D024A" w14:paraId="7DB6220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46395A3"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B707CA9"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56B3AA9" w14:textId="77777777" w:rsidR="00C2156F" w:rsidRPr="005D024A" w:rsidRDefault="00C2156F" w:rsidP="007E369C">
            <w:pPr>
              <w:pStyle w:val="af1"/>
              <w:keepLines/>
            </w:pPr>
            <w:r w:rsidRPr="005D024A">
              <w:rPr>
                <w:noProof/>
                <w:szCs w:val="24"/>
              </w:rPr>
              <w:t>3</w:t>
            </w:r>
          </w:p>
        </w:tc>
      </w:tr>
      <w:tr w:rsidR="00C2156F" w:rsidRPr="005D024A" w14:paraId="2206F8E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F43A4E8"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11A2D9F"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45528B2" w14:textId="77777777" w:rsidR="00C2156F" w:rsidRPr="005D024A" w:rsidRDefault="00C2156F" w:rsidP="007E369C">
            <w:pPr>
              <w:pStyle w:val="af1"/>
              <w:keepNext/>
              <w:keepLines/>
            </w:pPr>
          </w:p>
        </w:tc>
      </w:tr>
      <w:tr w:rsidR="00C2156F" w:rsidRPr="001B62B4" w14:paraId="729ACE3E" w14:textId="77777777" w:rsidTr="00677B8F">
        <w:trPr>
          <w:cantSplit/>
          <w:jc w:val="center"/>
        </w:trPr>
        <w:tc>
          <w:tcPr>
            <w:tcW w:w="377" w:type="pct"/>
            <w:tcBorders>
              <w:left w:val="single" w:sz="4" w:space="0" w:color="auto"/>
            </w:tcBorders>
            <w:shd w:val="clear" w:color="auto" w:fill="FFFFFF" w:themeFill="background1"/>
          </w:tcPr>
          <w:p w14:paraId="008861C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B1C0CA7"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4E1E11B9" w14:textId="77777777" w:rsidR="00C2156F" w:rsidRPr="00391BA0" w:rsidRDefault="00EC3D1D" w:rsidP="007E369C">
            <w:pPr>
              <w:pStyle w:val="af1"/>
              <w:keepNext/>
              <w:keepLines/>
              <w:rPr>
                <w:rFonts w:cs="Times New Roman"/>
              </w:rPr>
            </w:pPr>
            <w:r w:rsidRPr="00391BA0">
              <w:rPr>
                <w:rFonts w:cs="Times New Roman"/>
                <w:noProof/>
              </w:rPr>
              <w:t>сведения о признании заявки на ТЗ Союза отозванной по причине непоступления документа о согласии</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7</w:t>
            </w:r>
            <w:r w:rsidR="0074157B" w:rsidRPr="00391BA0">
              <w:rPr>
                <w:rFonts w:cs="Times New Roman"/>
              </w:rPr>
              <w:t>)</w:t>
            </w:r>
          </w:p>
        </w:tc>
      </w:tr>
      <w:tr w:rsidR="00C2156F" w:rsidRPr="001B62B4" w14:paraId="21B254C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7E71590"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73304AA"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3B46AEF2"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0091D6E"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16C22F9"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C8696E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12570936" w14:textId="77777777" w:rsidR="00C2156F" w:rsidRPr="005D024A" w:rsidRDefault="00C2156F" w:rsidP="007E369C">
            <w:pPr>
              <w:pStyle w:val="af1"/>
              <w:keepNext/>
              <w:keepLines/>
            </w:pPr>
          </w:p>
        </w:tc>
      </w:tr>
      <w:tr w:rsidR="00C2156F" w:rsidRPr="005D024A" w14:paraId="6809D9F8" w14:textId="77777777" w:rsidTr="00677B8F">
        <w:trPr>
          <w:cantSplit/>
          <w:jc w:val="center"/>
        </w:trPr>
        <w:tc>
          <w:tcPr>
            <w:tcW w:w="377" w:type="pct"/>
            <w:tcBorders>
              <w:left w:val="single" w:sz="4" w:space="0" w:color="auto"/>
            </w:tcBorders>
            <w:shd w:val="clear" w:color="auto" w:fill="FFFFFF" w:themeFill="background1"/>
          </w:tcPr>
          <w:p w14:paraId="68BAE35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4B18841"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09C5102A" w14:textId="77777777" w:rsidR="00C2156F" w:rsidRPr="005D024A" w:rsidRDefault="0071107A" w:rsidP="007E369C">
            <w:pPr>
              <w:pStyle w:val="af1"/>
              <w:keepNext/>
              <w:keepLines/>
            </w:pPr>
            <w:r>
              <w:rPr>
                <w:noProof/>
                <w:szCs w:val="24"/>
              </w:rPr>
              <w:t>нет</w:t>
            </w:r>
          </w:p>
        </w:tc>
      </w:tr>
      <w:tr w:rsidR="00C2156F" w:rsidRPr="005D024A" w14:paraId="3A41EB8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CFC0092"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AAEB615"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B8C23B0" w14:textId="77777777" w:rsidR="00C2156F" w:rsidRPr="005D024A" w:rsidRDefault="0071107A" w:rsidP="00D91F12">
            <w:pPr>
              <w:pStyle w:val="af1"/>
            </w:pPr>
            <w:r>
              <w:rPr>
                <w:noProof/>
                <w:szCs w:val="24"/>
              </w:rPr>
              <w:t>–</w:t>
            </w:r>
          </w:p>
        </w:tc>
      </w:tr>
    </w:tbl>
    <w:p w14:paraId="0DF59D05" w14:textId="77777777" w:rsidR="007902AB" w:rsidRPr="009A18D8" w:rsidRDefault="007902AB" w:rsidP="007902AB">
      <w:pPr>
        <w:spacing w:line="240" w:lineRule="auto"/>
        <w:rPr>
          <w:szCs w:val="30"/>
        </w:rPr>
      </w:pPr>
    </w:p>
    <w:p w14:paraId="22958FC7" w14:textId="77777777" w:rsidR="00D5285F" w:rsidRPr="00391BA0" w:rsidRDefault="007265B3" w:rsidP="004042B6">
      <w:pPr>
        <w:pStyle w:val="2"/>
      </w:pPr>
      <w:r w:rsidRPr="00391BA0">
        <w:t>11</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документах, подтверждающих испрашиваемый приоритет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3)</w:t>
      </w:r>
    </w:p>
    <w:p w14:paraId="5EB9794B" w14:textId="42A78404" w:rsidR="00B6594F" w:rsidRPr="005D024A" w:rsidRDefault="000D7BE0" w:rsidP="007B6675">
      <w:pPr>
        <w:pStyle w:val="a7"/>
      </w:pPr>
      <w:r>
        <w:t>31</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документах, подтверждающих испрашиваемый приоритет ТЗ Союза» </w:t>
      </w:r>
      <w:r w:rsidR="00C45DBF" w:rsidRPr="00391BA0">
        <w:rPr>
          <w:lang w:val="ru-RU"/>
        </w:rPr>
        <w:t>(</w:t>
      </w:r>
      <w:r w:rsidR="00C45DBF" w:rsidRPr="005D024A">
        <w:t>P.SP.02.TRN.033</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597F12">
        <w:br/>
      </w:r>
      <w:r w:rsidR="00B6594F" w:rsidRPr="005D024A">
        <w:t xml:space="preserve">о документах, подтверждающих испрашиваемый приоритет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0.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1.</w:t>
      </w:r>
    </w:p>
    <w:p w14:paraId="0C6F0E56" w14:textId="094CB1B0" w:rsidR="00B6594F" w:rsidRPr="005D024A" w:rsidRDefault="001A3DA2" w:rsidP="00B6594F">
      <w:pPr>
        <w:pStyle w:val="ab"/>
      </w:pPr>
      <w:r>
        <w:object w:dxaOrig="10310" w:dyaOrig="5211" w14:anchorId="2574F388">
          <v:shape id="_x0000_i1044" type="#_x0000_t75" style="width:466.95pt;height:236.4pt" o:ole="">
            <v:imagedata r:id="rId78" o:title=""/>
          </v:shape>
          <o:OLEObject Type="Embed" ProgID="Visio.Drawing.15" ShapeID="_x0000_i1044" DrawAspect="Content" ObjectID="_1790066788" r:id="rId79"/>
        </w:object>
      </w:r>
    </w:p>
    <w:p w14:paraId="1B85B5C9" w14:textId="2F80602D"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0</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документах, подтверждающих испрашиваемый приоритет ТЗ Союза</w:t>
      </w:r>
      <w:r w:rsidRPr="00AC4031">
        <w:rPr>
          <w:sz w:val="24"/>
          <w:szCs w:val="24"/>
        </w:rPr>
        <w:t>»</w:t>
      </w:r>
      <w:r w:rsidR="002E4E79" w:rsidRPr="002E4E79">
        <w:rPr>
          <w:sz w:val="24"/>
          <w:szCs w:val="24"/>
        </w:rPr>
        <w:t xml:space="preserve"> (</w:t>
      </w:r>
      <w:r w:rsidR="002E4E79" w:rsidRPr="00AC4031">
        <w:rPr>
          <w:noProof/>
          <w:sz w:val="24"/>
          <w:szCs w:val="24"/>
        </w:rPr>
        <w:t>P.SP.02.TRN.033</w:t>
      </w:r>
      <w:r w:rsidR="002E4E79" w:rsidRPr="002E4E79">
        <w:rPr>
          <w:noProof/>
          <w:sz w:val="24"/>
          <w:szCs w:val="24"/>
        </w:rPr>
        <w:t>)</w:t>
      </w:r>
    </w:p>
    <w:p w14:paraId="739BB0DD"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1</w:t>
      </w:r>
    </w:p>
    <w:p w14:paraId="36DD0E1D" w14:textId="6AF671AA"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документах, подтверждающих испрашиваемый приоритет ТЗ Союза»</w:t>
      </w:r>
      <w:r w:rsidR="00C45DBF">
        <w:t xml:space="preserve"> (</w:t>
      </w:r>
      <w:r w:rsidR="00C45DBF" w:rsidRPr="005D024A">
        <w:t>P.SP.02.TRN.033</w:t>
      </w:r>
      <w:r w:rsidR="00C45DBF">
        <w:t>)</w:t>
      </w:r>
    </w:p>
    <w:p w14:paraId="597343E1"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7DE8AEF"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35FFE44F"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E66ECF"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35D950" w14:textId="77777777" w:rsidR="00CD6ADA" w:rsidRDefault="00CD6ADA" w:rsidP="00CD6ADA">
            <w:pPr>
              <w:pStyle w:val="af0"/>
              <w:spacing w:line="264" w:lineRule="auto"/>
            </w:pPr>
            <w:r>
              <w:t>Описание</w:t>
            </w:r>
          </w:p>
        </w:tc>
      </w:tr>
      <w:tr w:rsidR="006263E6" w:rsidRPr="005D024A" w14:paraId="08394CC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84C77E"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3E6105A"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C0E35F8" w14:textId="77777777" w:rsidR="006263E6" w:rsidRDefault="006263E6" w:rsidP="00773400">
            <w:pPr>
              <w:pStyle w:val="af0"/>
              <w:spacing w:line="264" w:lineRule="auto"/>
            </w:pPr>
            <w:r>
              <w:t>3</w:t>
            </w:r>
          </w:p>
        </w:tc>
      </w:tr>
      <w:tr w:rsidR="00C2156F" w:rsidRPr="005D024A" w14:paraId="172A149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94428EB"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6E28E0B"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C703190" w14:textId="77777777" w:rsidR="00C2156F" w:rsidRPr="005D024A" w:rsidRDefault="00C2156F" w:rsidP="007E369C">
            <w:pPr>
              <w:pStyle w:val="af1"/>
              <w:keepLines/>
            </w:pPr>
            <w:r w:rsidRPr="005D024A">
              <w:rPr>
                <w:noProof/>
              </w:rPr>
              <w:t>P.SP.02.TRN.033</w:t>
            </w:r>
          </w:p>
        </w:tc>
      </w:tr>
      <w:tr w:rsidR="00C2156F" w:rsidRPr="005D024A" w14:paraId="526A078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463BB71"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1AC3CE"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AD682F0" w14:textId="0B73865D" w:rsidR="00C2156F" w:rsidRPr="005D024A" w:rsidRDefault="00FE46FB" w:rsidP="007E369C">
            <w:pPr>
              <w:pStyle w:val="af1"/>
              <w:keepLines/>
            </w:pPr>
            <w:r>
              <w:rPr>
                <w:noProof/>
              </w:rPr>
              <w:t xml:space="preserve">направление сведений о документах, подтверждающих испрашиваемый приоритет </w:t>
            </w:r>
            <w:r w:rsidR="00597F12">
              <w:rPr>
                <w:noProof/>
              </w:rPr>
              <w:br/>
            </w:r>
            <w:r>
              <w:rPr>
                <w:noProof/>
              </w:rPr>
              <w:t>ТЗ Союза</w:t>
            </w:r>
          </w:p>
        </w:tc>
      </w:tr>
      <w:tr w:rsidR="00C2156F" w:rsidRPr="005D024A" w14:paraId="682F962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AEC34B"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86EF82"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A9F3136" w14:textId="77777777" w:rsidR="00C2156F" w:rsidRPr="005D024A" w:rsidRDefault="004601EB" w:rsidP="007E369C">
            <w:pPr>
              <w:pStyle w:val="af1"/>
              <w:keepLines/>
            </w:pPr>
            <w:r>
              <w:rPr>
                <w:noProof/>
              </w:rPr>
              <w:t>запрос/ответ</w:t>
            </w:r>
          </w:p>
        </w:tc>
      </w:tr>
      <w:tr w:rsidR="00C2156F" w:rsidRPr="005D024A" w14:paraId="780B42B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49FE5C2"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3DEE90"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F5CECC" w14:textId="77777777" w:rsidR="00C2156F" w:rsidRPr="005D024A" w:rsidRDefault="00184B0D" w:rsidP="007E369C">
            <w:pPr>
              <w:pStyle w:val="af1"/>
              <w:keepLines/>
            </w:pPr>
            <w:r>
              <w:rPr>
                <w:noProof/>
              </w:rPr>
              <w:t>инициатор</w:t>
            </w:r>
          </w:p>
        </w:tc>
      </w:tr>
      <w:tr w:rsidR="00C2156F" w:rsidRPr="00FC5849" w14:paraId="6B3654C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30A97A7"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68DE93"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2F7F5F" w14:textId="69F65E25" w:rsidR="00C2156F" w:rsidRPr="00391BA0" w:rsidRDefault="00000EF9" w:rsidP="007E369C">
            <w:pPr>
              <w:pStyle w:val="af1"/>
              <w:keepLines/>
              <w:rPr>
                <w:rFonts w:cs="Times New Roman"/>
              </w:rPr>
            </w:pPr>
            <w:r w:rsidRPr="00391BA0">
              <w:rPr>
                <w:rFonts w:cs="Times New Roman"/>
                <w:noProof/>
              </w:rPr>
              <w:t xml:space="preserve">направление сведений о документах, подтверждающих испрашиваемый приоритет </w:t>
            </w:r>
            <w:r w:rsidR="00597F12">
              <w:rPr>
                <w:rFonts w:cs="Times New Roman"/>
                <w:noProof/>
              </w:rPr>
              <w:br/>
            </w:r>
            <w:r w:rsidRPr="00391BA0">
              <w:rPr>
                <w:rFonts w:cs="Times New Roman"/>
                <w:noProof/>
              </w:rPr>
              <w:t>ТЗ Союза</w:t>
            </w:r>
          </w:p>
        </w:tc>
      </w:tr>
      <w:tr w:rsidR="00C2156F" w:rsidRPr="005D024A" w14:paraId="3AE0403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E5F1409"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906A85"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F535491" w14:textId="77777777" w:rsidR="00C2156F" w:rsidRPr="005D024A" w:rsidRDefault="00184B0D" w:rsidP="007E369C">
            <w:pPr>
              <w:pStyle w:val="af1"/>
              <w:keepLines/>
            </w:pPr>
            <w:r>
              <w:rPr>
                <w:noProof/>
              </w:rPr>
              <w:t>респондент</w:t>
            </w:r>
          </w:p>
        </w:tc>
      </w:tr>
      <w:tr w:rsidR="00C2156F" w:rsidRPr="005D024A" w14:paraId="49EFA03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0CCD28"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275A70"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6C54B89" w14:textId="2B86B2C5"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о документах, подтверждающих испрашиваемый приоритет ТЗ Союза</w:t>
            </w:r>
          </w:p>
        </w:tc>
      </w:tr>
      <w:tr w:rsidR="00C2156F" w:rsidRPr="005D024A" w14:paraId="46F0FD3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8E2F2FE" w14:textId="77777777"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90C1E9"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D6BADA3" w14:textId="6984F6AC"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документах, подтверждающих испрашиваемый приоритет ТЗ Союза обработаны</w:t>
            </w:r>
          </w:p>
        </w:tc>
      </w:tr>
      <w:tr w:rsidR="00C2156F" w:rsidRPr="005D024A" w14:paraId="5DADE99E"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62EE6E5"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05CB6B4"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FDA1D97" w14:textId="77777777" w:rsidR="00C2156F" w:rsidRPr="005D024A" w:rsidRDefault="00C2156F" w:rsidP="007E369C">
            <w:pPr>
              <w:pStyle w:val="af1"/>
              <w:keepNext/>
              <w:keepLines/>
            </w:pPr>
          </w:p>
        </w:tc>
      </w:tr>
      <w:tr w:rsidR="001E6F13" w:rsidRPr="005D024A" w14:paraId="1B800C7B" w14:textId="77777777" w:rsidTr="00677B8F">
        <w:trPr>
          <w:cantSplit/>
          <w:jc w:val="center"/>
        </w:trPr>
        <w:tc>
          <w:tcPr>
            <w:tcW w:w="377" w:type="pct"/>
            <w:tcBorders>
              <w:left w:val="single" w:sz="4" w:space="0" w:color="auto"/>
            </w:tcBorders>
            <w:shd w:val="clear" w:color="auto" w:fill="FFFFFF" w:themeFill="background1"/>
          </w:tcPr>
          <w:p w14:paraId="73E84257"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045EBAF"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056F5798" w14:textId="3DAA39EB" w:rsidR="001E6F13" w:rsidRPr="005D024A" w:rsidRDefault="004E5D8E" w:rsidP="007E369C">
            <w:pPr>
              <w:pStyle w:val="af1"/>
              <w:keepNext/>
              <w:keepLines/>
            </w:pPr>
            <w:r>
              <w:rPr>
                <w:noProof/>
                <w:szCs w:val="24"/>
              </w:rPr>
              <w:t>5 минут</w:t>
            </w:r>
          </w:p>
        </w:tc>
      </w:tr>
      <w:tr w:rsidR="00C2156F" w:rsidRPr="005D024A" w14:paraId="2C9928A2" w14:textId="77777777" w:rsidTr="00677B8F">
        <w:trPr>
          <w:cantSplit/>
          <w:jc w:val="center"/>
        </w:trPr>
        <w:tc>
          <w:tcPr>
            <w:tcW w:w="377" w:type="pct"/>
            <w:tcBorders>
              <w:left w:val="single" w:sz="4" w:space="0" w:color="auto"/>
            </w:tcBorders>
            <w:shd w:val="clear" w:color="auto" w:fill="FFFFFF" w:themeFill="background1"/>
          </w:tcPr>
          <w:p w14:paraId="1A6B8F3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B631F15"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14AC2F24" w14:textId="467CCAB5" w:rsidR="00C2156F" w:rsidRPr="005D024A" w:rsidRDefault="004E5D8E" w:rsidP="007E369C">
            <w:pPr>
              <w:pStyle w:val="af1"/>
              <w:keepNext/>
              <w:keepLines/>
            </w:pPr>
            <w:r>
              <w:rPr>
                <w:noProof/>
                <w:szCs w:val="24"/>
              </w:rPr>
              <w:t>10 минут</w:t>
            </w:r>
          </w:p>
        </w:tc>
      </w:tr>
      <w:tr w:rsidR="00C2156F" w:rsidRPr="005D024A" w14:paraId="3026303D" w14:textId="77777777" w:rsidTr="00677B8F">
        <w:trPr>
          <w:cantSplit/>
          <w:jc w:val="center"/>
        </w:trPr>
        <w:tc>
          <w:tcPr>
            <w:tcW w:w="377" w:type="pct"/>
            <w:tcBorders>
              <w:left w:val="single" w:sz="4" w:space="0" w:color="auto"/>
            </w:tcBorders>
            <w:shd w:val="clear" w:color="auto" w:fill="FFFFFF" w:themeFill="background1"/>
          </w:tcPr>
          <w:p w14:paraId="0AB89D4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77773A1"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C9BCD77" w14:textId="3C794F88" w:rsidR="00C2156F" w:rsidRPr="005D024A" w:rsidRDefault="004E5D8E" w:rsidP="007E369C">
            <w:pPr>
              <w:pStyle w:val="af1"/>
              <w:keepNext/>
              <w:keepLines/>
            </w:pPr>
            <w:r>
              <w:rPr>
                <w:noProof/>
                <w:szCs w:val="24"/>
              </w:rPr>
              <w:t>20 минут</w:t>
            </w:r>
          </w:p>
        </w:tc>
      </w:tr>
      <w:tr w:rsidR="00C2156F" w:rsidRPr="005D024A" w14:paraId="5755F69D" w14:textId="77777777" w:rsidTr="00677B8F">
        <w:trPr>
          <w:cantSplit/>
          <w:jc w:val="center"/>
        </w:trPr>
        <w:tc>
          <w:tcPr>
            <w:tcW w:w="377" w:type="pct"/>
            <w:tcBorders>
              <w:left w:val="single" w:sz="4" w:space="0" w:color="auto"/>
            </w:tcBorders>
            <w:shd w:val="clear" w:color="auto" w:fill="FFFFFF" w:themeFill="background1"/>
          </w:tcPr>
          <w:p w14:paraId="44155E1D"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2C86318"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5C8E3A0D" w14:textId="77777777" w:rsidR="00C2156F" w:rsidRPr="005D024A" w:rsidRDefault="00C2156F" w:rsidP="007E369C">
            <w:pPr>
              <w:pStyle w:val="af1"/>
              <w:keepNext/>
              <w:keepLines/>
            </w:pPr>
            <w:r w:rsidRPr="005D024A">
              <w:rPr>
                <w:noProof/>
                <w:szCs w:val="24"/>
              </w:rPr>
              <w:t>да</w:t>
            </w:r>
          </w:p>
        </w:tc>
      </w:tr>
      <w:tr w:rsidR="00C2156F" w:rsidRPr="005D024A" w14:paraId="582D2DF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7E2D97A"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BDDB22"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28CA1EF" w14:textId="77777777" w:rsidR="00C2156F" w:rsidRPr="005D024A" w:rsidRDefault="00C2156F" w:rsidP="007E369C">
            <w:pPr>
              <w:pStyle w:val="af1"/>
              <w:keepLines/>
            </w:pPr>
            <w:r w:rsidRPr="005D024A">
              <w:rPr>
                <w:noProof/>
                <w:szCs w:val="24"/>
              </w:rPr>
              <w:t>3</w:t>
            </w:r>
          </w:p>
        </w:tc>
      </w:tr>
      <w:tr w:rsidR="00C2156F" w:rsidRPr="005D024A" w14:paraId="2F2DC17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848EB91"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081F22C"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43422F5" w14:textId="77777777" w:rsidR="00C2156F" w:rsidRPr="005D024A" w:rsidRDefault="00C2156F" w:rsidP="007E369C">
            <w:pPr>
              <w:pStyle w:val="af1"/>
              <w:keepNext/>
              <w:keepLines/>
            </w:pPr>
          </w:p>
        </w:tc>
      </w:tr>
      <w:tr w:rsidR="00C2156F" w:rsidRPr="001B62B4" w14:paraId="14BFA485" w14:textId="77777777" w:rsidTr="00677B8F">
        <w:trPr>
          <w:cantSplit/>
          <w:jc w:val="center"/>
        </w:trPr>
        <w:tc>
          <w:tcPr>
            <w:tcW w:w="377" w:type="pct"/>
            <w:tcBorders>
              <w:left w:val="single" w:sz="4" w:space="0" w:color="auto"/>
            </w:tcBorders>
            <w:shd w:val="clear" w:color="auto" w:fill="FFFFFF" w:themeFill="background1"/>
          </w:tcPr>
          <w:p w14:paraId="0964850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05050F8"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43F201C" w14:textId="77777777" w:rsidR="00C2156F" w:rsidRPr="00391BA0" w:rsidRDefault="00EC3D1D" w:rsidP="007E369C">
            <w:pPr>
              <w:pStyle w:val="af1"/>
              <w:keepNext/>
              <w:keepLines/>
              <w:rPr>
                <w:rFonts w:cs="Times New Roman"/>
              </w:rPr>
            </w:pPr>
            <w:r w:rsidRPr="00391BA0">
              <w:rPr>
                <w:rFonts w:cs="Times New Roman"/>
                <w:noProof/>
              </w:rPr>
              <w:t>сведения о документах, подтверждающих испрашиваемый приоритет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8</w:t>
            </w:r>
            <w:r w:rsidR="0074157B" w:rsidRPr="00391BA0">
              <w:rPr>
                <w:rFonts w:cs="Times New Roman"/>
              </w:rPr>
              <w:t>)</w:t>
            </w:r>
          </w:p>
        </w:tc>
      </w:tr>
      <w:tr w:rsidR="00C2156F" w:rsidRPr="001B62B4" w14:paraId="6210D13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7174DB2"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0C7529"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CF79B62"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5979B68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A384523"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BC13518"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5E1EAA57" w14:textId="77777777" w:rsidR="00C2156F" w:rsidRPr="005D024A" w:rsidRDefault="00C2156F" w:rsidP="007E369C">
            <w:pPr>
              <w:pStyle w:val="af1"/>
              <w:keepNext/>
              <w:keepLines/>
            </w:pPr>
          </w:p>
        </w:tc>
      </w:tr>
      <w:tr w:rsidR="00C2156F" w:rsidRPr="005D024A" w14:paraId="1CB50EE7" w14:textId="77777777" w:rsidTr="00677B8F">
        <w:trPr>
          <w:cantSplit/>
          <w:jc w:val="center"/>
        </w:trPr>
        <w:tc>
          <w:tcPr>
            <w:tcW w:w="377" w:type="pct"/>
            <w:tcBorders>
              <w:left w:val="single" w:sz="4" w:space="0" w:color="auto"/>
            </w:tcBorders>
            <w:shd w:val="clear" w:color="auto" w:fill="FFFFFF" w:themeFill="background1"/>
          </w:tcPr>
          <w:p w14:paraId="2D5C3A9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640EC74"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43BBF50F" w14:textId="77777777" w:rsidR="00C2156F" w:rsidRPr="005D024A" w:rsidRDefault="0071107A" w:rsidP="007E369C">
            <w:pPr>
              <w:pStyle w:val="af1"/>
              <w:keepNext/>
              <w:keepLines/>
            </w:pPr>
            <w:r>
              <w:rPr>
                <w:noProof/>
                <w:szCs w:val="24"/>
              </w:rPr>
              <w:t>нет</w:t>
            </w:r>
          </w:p>
        </w:tc>
      </w:tr>
      <w:tr w:rsidR="00C2156F" w:rsidRPr="005D024A" w14:paraId="5C82AB0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9096E36"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9D5F399"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0FEEF03A" w14:textId="77777777" w:rsidR="00C2156F" w:rsidRPr="005D024A" w:rsidRDefault="0071107A" w:rsidP="00D91F12">
            <w:pPr>
              <w:pStyle w:val="af1"/>
            </w:pPr>
            <w:r>
              <w:rPr>
                <w:noProof/>
                <w:szCs w:val="24"/>
              </w:rPr>
              <w:t>–</w:t>
            </w:r>
          </w:p>
        </w:tc>
      </w:tr>
    </w:tbl>
    <w:p w14:paraId="1BE7E9BC" w14:textId="77777777" w:rsidR="007902AB" w:rsidRPr="009A18D8" w:rsidRDefault="007902AB" w:rsidP="007902AB">
      <w:pPr>
        <w:spacing w:line="240" w:lineRule="auto"/>
        <w:rPr>
          <w:szCs w:val="30"/>
        </w:rPr>
      </w:pPr>
    </w:p>
    <w:p w14:paraId="2AFEA1FF" w14:textId="2CF80CC9" w:rsidR="00D5285F" w:rsidRPr="00391BA0" w:rsidRDefault="007265B3" w:rsidP="004042B6">
      <w:pPr>
        <w:pStyle w:val="2"/>
      </w:pPr>
      <w:r w:rsidRPr="00391BA0">
        <w:t>12</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уведомления </w:t>
      </w:r>
      <w:r w:rsidR="00597F12">
        <w:rPr>
          <w:noProof/>
        </w:rPr>
        <w:br/>
      </w:r>
      <w:r w:rsidR="00D5285F" w:rsidRPr="00391BA0">
        <w:rPr>
          <w:noProof/>
        </w:rPr>
        <w:t>о прекращении делопроизводства по заявке 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4)</w:t>
      </w:r>
    </w:p>
    <w:p w14:paraId="05997F2B" w14:textId="3D5157F1" w:rsidR="00B6594F" w:rsidRPr="005D024A" w:rsidRDefault="000D7BE0" w:rsidP="007B6675">
      <w:pPr>
        <w:pStyle w:val="a7"/>
      </w:pPr>
      <w:r>
        <w:t>32</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уведомления </w:t>
      </w:r>
      <w:r w:rsidR="00597F12">
        <w:br/>
      </w:r>
      <w:r w:rsidR="00B6594F" w:rsidRPr="005D024A">
        <w:t xml:space="preserve">о прекращении делопроизводства по заявке на ТЗ Союза» </w:t>
      </w:r>
      <w:r w:rsidR="00C45DBF" w:rsidRPr="00391BA0">
        <w:rPr>
          <w:lang w:val="ru-RU"/>
        </w:rPr>
        <w:lastRenderedPageBreak/>
        <w:t>(</w:t>
      </w:r>
      <w:r w:rsidR="00C45DBF" w:rsidRPr="005D024A">
        <w:t>P.SP.02.TRN.034</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уведомления о прекращении делопроизводства по заявке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1.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597F12">
        <w:br/>
      </w:r>
      <w:r w:rsidR="00B6594F" w:rsidRPr="005D024A">
        <w:t>в табл</w:t>
      </w:r>
      <w:r w:rsidR="006A6235">
        <w:rPr>
          <w:lang w:val="ru-RU"/>
        </w:rPr>
        <w:t>ице</w:t>
      </w:r>
      <w:r w:rsidR="00B6594F" w:rsidRPr="005D024A">
        <w:t> 22.</w:t>
      </w:r>
    </w:p>
    <w:p w14:paraId="6CB04BB1" w14:textId="361CBC6F" w:rsidR="00B6594F" w:rsidRPr="005D024A" w:rsidRDefault="0076410C" w:rsidP="00B6594F">
      <w:pPr>
        <w:pStyle w:val="ab"/>
      </w:pPr>
      <w:r>
        <w:object w:dxaOrig="10091" w:dyaOrig="5211" w14:anchorId="304A3F5C">
          <v:shape id="_x0000_i1045" type="#_x0000_t75" style="width:467.45pt;height:242.35pt" o:ole="">
            <v:imagedata r:id="rId80" o:title=""/>
          </v:shape>
          <o:OLEObject Type="Embed" ProgID="Visio.Drawing.15" ShapeID="_x0000_i1045" DrawAspect="Content" ObjectID="_1790066789" r:id="rId81"/>
        </w:object>
      </w:r>
    </w:p>
    <w:p w14:paraId="4254B28C" w14:textId="74A7825A"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1</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уведомления </w:t>
      </w:r>
      <w:r w:rsidR="00597F12">
        <w:rPr>
          <w:noProof/>
          <w:sz w:val="24"/>
          <w:szCs w:val="24"/>
        </w:rPr>
        <w:br/>
      </w:r>
      <w:r w:rsidRPr="00AC4031">
        <w:rPr>
          <w:noProof/>
          <w:sz w:val="24"/>
          <w:szCs w:val="24"/>
        </w:rPr>
        <w:t>о прекращении делопроизводства по заявке на ТЗ Союза</w:t>
      </w:r>
      <w:r w:rsidRPr="00AC4031">
        <w:rPr>
          <w:sz w:val="24"/>
          <w:szCs w:val="24"/>
        </w:rPr>
        <w:t>»</w:t>
      </w:r>
      <w:r w:rsidR="002E4E79" w:rsidRPr="002E4E79">
        <w:rPr>
          <w:sz w:val="24"/>
          <w:szCs w:val="24"/>
        </w:rPr>
        <w:t xml:space="preserve"> (</w:t>
      </w:r>
      <w:r w:rsidR="002E4E79" w:rsidRPr="00AC4031">
        <w:rPr>
          <w:noProof/>
          <w:sz w:val="24"/>
          <w:szCs w:val="24"/>
        </w:rPr>
        <w:t>P.SP.02.TRN.034</w:t>
      </w:r>
      <w:r w:rsidR="002E4E79" w:rsidRPr="002E4E79">
        <w:rPr>
          <w:noProof/>
          <w:sz w:val="24"/>
          <w:szCs w:val="24"/>
        </w:rPr>
        <w:t>)</w:t>
      </w:r>
    </w:p>
    <w:p w14:paraId="46527868"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2</w:t>
      </w:r>
    </w:p>
    <w:p w14:paraId="64E1F590" w14:textId="5940B3AD"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уведомления </w:t>
      </w:r>
      <w:r w:rsidR="00597F12">
        <w:br/>
      </w:r>
      <w:r w:rsidR="00B6594F" w:rsidRPr="005D024A">
        <w:t>о прекращении делопроизводства по заявке на ТЗ Союза»</w:t>
      </w:r>
      <w:r w:rsidR="00C45DBF">
        <w:t xml:space="preserve"> (</w:t>
      </w:r>
      <w:r w:rsidR="00C45DBF" w:rsidRPr="005D024A">
        <w:t>P.SP.02.TRN.034</w:t>
      </w:r>
      <w:r w:rsidR="00C45DBF">
        <w:t>)</w:t>
      </w:r>
    </w:p>
    <w:p w14:paraId="4B966F9A"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2502CAC1"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5443C10"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C118D8"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BE2C094" w14:textId="77777777" w:rsidR="00CD6ADA" w:rsidRDefault="00CD6ADA" w:rsidP="00CD6ADA">
            <w:pPr>
              <w:pStyle w:val="af0"/>
              <w:spacing w:line="264" w:lineRule="auto"/>
            </w:pPr>
            <w:r>
              <w:t>Описание</w:t>
            </w:r>
          </w:p>
        </w:tc>
      </w:tr>
      <w:tr w:rsidR="006263E6" w:rsidRPr="005D024A" w14:paraId="552ED6AF"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729118C"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D9313FA"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E726239" w14:textId="77777777" w:rsidR="006263E6" w:rsidRDefault="006263E6" w:rsidP="00773400">
            <w:pPr>
              <w:pStyle w:val="af0"/>
              <w:spacing w:line="264" w:lineRule="auto"/>
            </w:pPr>
            <w:r>
              <w:t>3</w:t>
            </w:r>
          </w:p>
        </w:tc>
      </w:tr>
      <w:tr w:rsidR="00C2156F" w:rsidRPr="005D024A" w14:paraId="055CEE2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0EED756"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C7B6F6"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9C2E877" w14:textId="77777777" w:rsidR="00C2156F" w:rsidRPr="005D024A" w:rsidRDefault="00C2156F" w:rsidP="007E369C">
            <w:pPr>
              <w:pStyle w:val="af1"/>
              <w:keepLines/>
            </w:pPr>
            <w:r w:rsidRPr="005D024A">
              <w:rPr>
                <w:noProof/>
              </w:rPr>
              <w:t>P.SP.02.TRN.034</w:t>
            </w:r>
          </w:p>
        </w:tc>
      </w:tr>
      <w:tr w:rsidR="00C2156F" w:rsidRPr="005D024A" w14:paraId="6F1E257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9292E99"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ED9B05"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560D6D4" w14:textId="77777777" w:rsidR="00C2156F" w:rsidRPr="005D024A" w:rsidRDefault="00FE46FB" w:rsidP="007E369C">
            <w:pPr>
              <w:pStyle w:val="af1"/>
              <w:keepLines/>
            </w:pPr>
            <w:r>
              <w:rPr>
                <w:noProof/>
              </w:rPr>
              <w:t>направление уведомления о прекращении делопроизводства по заявке на ТЗ Союза</w:t>
            </w:r>
          </w:p>
        </w:tc>
      </w:tr>
      <w:tr w:rsidR="00C2156F" w:rsidRPr="005D024A" w14:paraId="6C55CE9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290CECD"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85A76B3"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1887DFC" w14:textId="77777777" w:rsidR="00C2156F" w:rsidRPr="005D024A" w:rsidRDefault="004601EB" w:rsidP="007E369C">
            <w:pPr>
              <w:pStyle w:val="af1"/>
              <w:keepLines/>
            </w:pPr>
            <w:r>
              <w:rPr>
                <w:noProof/>
              </w:rPr>
              <w:t>запрос/ответ</w:t>
            </w:r>
          </w:p>
        </w:tc>
      </w:tr>
      <w:tr w:rsidR="00C2156F" w:rsidRPr="005D024A" w14:paraId="6F90B5A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2E255FD"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098AAD"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919D86D" w14:textId="77777777" w:rsidR="00C2156F" w:rsidRPr="005D024A" w:rsidRDefault="00184B0D" w:rsidP="007E369C">
            <w:pPr>
              <w:pStyle w:val="af1"/>
              <w:keepLines/>
            </w:pPr>
            <w:r>
              <w:rPr>
                <w:noProof/>
              </w:rPr>
              <w:t>инициатор</w:t>
            </w:r>
          </w:p>
        </w:tc>
      </w:tr>
      <w:tr w:rsidR="00C2156F" w:rsidRPr="00FC5849" w14:paraId="6BBDA35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D966CDD" w14:textId="77777777" w:rsidR="00C2156F" w:rsidRPr="005D024A" w:rsidRDefault="00C2156F" w:rsidP="00773400">
            <w:pPr>
              <w:pStyle w:val="af1"/>
              <w:keepLines/>
              <w:jc w:val="center"/>
            </w:pPr>
            <w:r>
              <w:lastRenderedPageBreak/>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DB2AFC"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90CD114" w14:textId="77777777" w:rsidR="00C2156F" w:rsidRPr="00391BA0" w:rsidRDefault="00000EF9" w:rsidP="007E369C">
            <w:pPr>
              <w:pStyle w:val="af1"/>
              <w:keepLines/>
              <w:rPr>
                <w:rFonts w:cs="Times New Roman"/>
              </w:rPr>
            </w:pPr>
            <w:r w:rsidRPr="00391BA0">
              <w:rPr>
                <w:rFonts w:cs="Times New Roman"/>
                <w:noProof/>
              </w:rPr>
              <w:t>направление уведомления о прекращении делопроизводства по заявке на ТЗ Союза</w:t>
            </w:r>
          </w:p>
        </w:tc>
      </w:tr>
      <w:tr w:rsidR="00C2156F" w:rsidRPr="005D024A" w14:paraId="22DE607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530077C"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E9C19F4"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59C93C9" w14:textId="77777777" w:rsidR="00C2156F" w:rsidRPr="005D024A" w:rsidRDefault="00184B0D" w:rsidP="007E369C">
            <w:pPr>
              <w:pStyle w:val="af1"/>
              <w:keepLines/>
            </w:pPr>
            <w:r>
              <w:rPr>
                <w:noProof/>
              </w:rPr>
              <w:t>респондент</w:t>
            </w:r>
          </w:p>
        </w:tc>
      </w:tr>
      <w:tr w:rsidR="00C2156F" w:rsidRPr="005D024A" w14:paraId="4EF8D04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274B8F"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8A8BBC"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C1F7C85" w14:textId="2239CCCA" w:rsidR="00C2156F" w:rsidRPr="00EB1412" w:rsidRDefault="00000EF9" w:rsidP="007E369C">
            <w:pPr>
              <w:pStyle w:val="af1"/>
              <w:keepLines/>
            </w:pPr>
            <w:r w:rsidRPr="00EB1412">
              <w:rPr>
                <w:noProof/>
              </w:rPr>
              <w:t xml:space="preserve">прием и обработка представленного уведомления о прекращении делопроизводства по заявке </w:t>
            </w:r>
            <w:r w:rsidR="00597F12">
              <w:rPr>
                <w:noProof/>
              </w:rPr>
              <w:br/>
            </w:r>
            <w:r w:rsidRPr="00EB1412">
              <w:rPr>
                <w:noProof/>
              </w:rPr>
              <w:t>на ТЗ Союза</w:t>
            </w:r>
          </w:p>
        </w:tc>
      </w:tr>
      <w:tr w:rsidR="00C2156F" w:rsidRPr="005D024A" w14:paraId="3729DC2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A5A5AEE"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5F25F7"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84055D6" w14:textId="1E722C2A"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уведомление о прекращении делопроизводства </w:t>
            </w:r>
            <w:r w:rsidR="00597F12">
              <w:rPr>
                <w:noProof/>
              </w:rPr>
              <w:br/>
            </w:r>
            <w:r w:rsidRPr="00391BA0">
              <w:rPr>
                <w:noProof/>
              </w:rPr>
              <w:t>по заявке на ТЗ Союза обработано</w:t>
            </w:r>
          </w:p>
        </w:tc>
      </w:tr>
      <w:tr w:rsidR="00C2156F" w:rsidRPr="005D024A" w14:paraId="32934418"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BF026E6"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711381F"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5AA2CCAF" w14:textId="77777777" w:rsidR="00C2156F" w:rsidRPr="005D024A" w:rsidRDefault="00C2156F" w:rsidP="007E369C">
            <w:pPr>
              <w:pStyle w:val="af1"/>
              <w:keepNext/>
              <w:keepLines/>
            </w:pPr>
          </w:p>
        </w:tc>
      </w:tr>
      <w:tr w:rsidR="001E6F13" w:rsidRPr="005D024A" w14:paraId="5A39DC14" w14:textId="77777777" w:rsidTr="00677B8F">
        <w:trPr>
          <w:cantSplit/>
          <w:jc w:val="center"/>
        </w:trPr>
        <w:tc>
          <w:tcPr>
            <w:tcW w:w="377" w:type="pct"/>
            <w:tcBorders>
              <w:left w:val="single" w:sz="4" w:space="0" w:color="auto"/>
            </w:tcBorders>
            <w:shd w:val="clear" w:color="auto" w:fill="FFFFFF" w:themeFill="background1"/>
          </w:tcPr>
          <w:p w14:paraId="56A8237C"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B6632ED"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6ABC70A2" w14:textId="14ECDCB7" w:rsidR="001E6F13" w:rsidRPr="005D024A" w:rsidRDefault="004E5D8E" w:rsidP="007E369C">
            <w:pPr>
              <w:pStyle w:val="af1"/>
              <w:keepNext/>
              <w:keepLines/>
            </w:pPr>
            <w:r>
              <w:rPr>
                <w:noProof/>
                <w:szCs w:val="24"/>
              </w:rPr>
              <w:t>5 минут</w:t>
            </w:r>
          </w:p>
        </w:tc>
      </w:tr>
      <w:tr w:rsidR="00C2156F" w:rsidRPr="005D024A" w14:paraId="02A1A63D" w14:textId="77777777" w:rsidTr="00677B8F">
        <w:trPr>
          <w:cantSplit/>
          <w:jc w:val="center"/>
        </w:trPr>
        <w:tc>
          <w:tcPr>
            <w:tcW w:w="377" w:type="pct"/>
            <w:tcBorders>
              <w:left w:val="single" w:sz="4" w:space="0" w:color="auto"/>
            </w:tcBorders>
            <w:shd w:val="clear" w:color="auto" w:fill="FFFFFF" w:themeFill="background1"/>
          </w:tcPr>
          <w:p w14:paraId="78BCD45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F29F439"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078B35F5" w14:textId="5DDC16D2" w:rsidR="00C2156F" w:rsidRPr="005D024A" w:rsidRDefault="004E5D8E" w:rsidP="007E369C">
            <w:pPr>
              <w:pStyle w:val="af1"/>
              <w:keepNext/>
              <w:keepLines/>
            </w:pPr>
            <w:r>
              <w:rPr>
                <w:noProof/>
                <w:szCs w:val="24"/>
              </w:rPr>
              <w:t>10 минут</w:t>
            </w:r>
          </w:p>
        </w:tc>
      </w:tr>
      <w:tr w:rsidR="00C2156F" w:rsidRPr="005D024A" w14:paraId="3AA75FA9" w14:textId="77777777" w:rsidTr="00677B8F">
        <w:trPr>
          <w:cantSplit/>
          <w:jc w:val="center"/>
        </w:trPr>
        <w:tc>
          <w:tcPr>
            <w:tcW w:w="377" w:type="pct"/>
            <w:tcBorders>
              <w:left w:val="single" w:sz="4" w:space="0" w:color="auto"/>
            </w:tcBorders>
            <w:shd w:val="clear" w:color="auto" w:fill="FFFFFF" w:themeFill="background1"/>
          </w:tcPr>
          <w:p w14:paraId="0E73286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2E20B1A"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4D0D5CF" w14:textId="5F6454EC" w:rsidR="00C2156F" w:rsidRPr="005D024A" w:rsidRDefault="004E5D8E" w:rsidP="007E369C">
            <w:pPr>
              <w:pStyle w:val="af1"/>
              <w:keepNext/>
              <w:keepLines/>
            </w:pPr>
            <w:r>
              <w:rPr>
                <w:noProof/>
                <w:szCs w:val="24"/>
              </w:rPr>
              <w:t>20 минут</w:t>
            </w:r>
          </w:p>
        </w:tc>
      </w:tr>
      <w:tr w:rsidR="00C2156F" w:rsidRPr="005D024A" w14:paraId="3106A294" w14:textId="77777777" w:rsidTr="00677B8F">
        <w:trPr>
          <w:cantSplit/>
          <w:jc w:val="center"/>
        </w:trPr>
        <w:tc>
          <w:tcPr>
            <w:tcW w:w="377" w:type="pct"/>
            <w:tcBorders>
              <w:left w:val="single" w:sz="4" w:space="0" w:color="auto"/>
            </w:tcBorders>
            <w:shd w:val="clear" w:color="auto" w:fill="FFFFFF" w:themeFill="background1"/>
          </w:tcPr>
          <w:p w14:paraId="420D9AB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EF5C496"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5583815D" w14:textId="77777777" w:rsidR="00C2156F" w:rsidRPr="005D024A" w:rsidRDefault="00C2156F" w:rsidP="007E369C">
            <w:pPr>
              <w:pStyle w:val="af1"/>
              <w:keepNext/>
              <w:keepLines/>
            </w:pPr>
            <w:r w:rsidRPr="005D024A">
              <w:rPr>
                <w:noProof/>
                <w:szCs w:val="24"/>
              </w:rPr>
              <w:t>да</w:t>
            </w:r>
          </w:p>
        </w:tc>
      </w:tr>
      <w:tr w:rsidR="00C2156F" w:rsidRPr="005D024A" w14:paraId="11DF498D"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697E0C7"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B972A67"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214291C7" w14:textId="77777777" w:rsidR="00C2156F" w:rsidRPr="005D024A" w:rsidRDefault="00C2156F" w:rsidP="007E369C">
            <w:pPr>
              <w:pStyle w:val="af1"/>
              <w:keepLines/>
            </w:pPr>
            <w:r w:rsidRPr="005D024A">
              <w:rPr>
                <w:noProof/>
                <w:szCs w:val="24"/>
              </w:rPr>
              <w:t>3</w:t>
            </w:r>
          </w:p>
        </w:tc>
      </w:tr>
      <w:tr w:rsidR="00C2156F" w:rsidRPr="005D024A" w14:paraId="1719C4B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E1559EC"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427994F"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E315F18" w14:textId="77777777" w:rsidR="00C2156F" w:rsidRPr="005D024A" w:rsidRDefault="00C2156F" w:rsidP="007E369C">
            <w:pPr>
              <w:pStyle w:val="af1"/>
              <w:keepNext/>
              <w:keepLines/>
            </w:pPr>
          </w:p>
        </w:tc>
      </w:tr>
      <w:tr w:rsidR="00C2156F" w:rsidRPr="001B62B4" w14:paraId="6E0DCCDB" w14:textId="77777777" w:rsidTr="00677B8F">
        <w:trPr>
          <w:cantSplit/>
          <w:jc w:val="center"/>
        </w:trPr>
        <w:tc>
          <w:tcPr>
            <w:tcW w:w="377" w:type="pct"/>
            <w:tcBorders>
              <w:left w:val="single" w:sz="4" w:space="0" w:color="auto"/>
            </w:tcBorders>
            <w:shd w:val="clear" w:color="auto" w:fill="FFFFFF" w:themeFill="background1"/>
          </w:tcPr>
          <w:p w14:paraId="529C14F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8DC3C70"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44077B31" w14:textId="1D150560" w:rsidR="00C2156F" w:rsidRPr="00391BA0" w:rsidRDefault="00EC3D1D" w:rsidP="007E369C">
            <w:pPr>
              <w:pStyle w:val="af1"/>
              <w:keepNext/>
              <w:keepLines/>
              <w:rPr>
                <w:rFonts w:cs="Times New Roman"/>
              </w:rPr>
            </w:pPr>
            <w:r w:rsidRPr="00391BA0">
              <w:rPr>
                <w:rFonts w:cs="Times New Roman"/>
                <w:noProof/>
              </w:rPr>
              <w:t xml:space="preserve">уведомление о прекращении делопроизводства </w:t>
            </w:r>
            <w:r w:rsidR="00597F12">
              <w:rPr>
                <w:rFonts w:cs="Times New Roman"/>
                <w:noProof/>
              </w:rPr>
              <w:br/>
            </w:r>
            <w:r w:rsidRPr="00391BA0">
              <w:rPr>
                <w:rFonts w:cs="Times New Roman"/>
                <w:noProof/>
              </w:rPr>
              <w:t>по заявке 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39</w:t>
            </w:r>
            <w:r w:rsidR="0074157B" w:rsidRPr="00391BA0">
              <w:rPr>
                <w:rFonts w:cs="Times New Roman"/>
              </w:rPr>
              <w:t>)</w:t>
            </w:r>
          </w:p>
        </w:tc>
      </w:tr>
      <w:tr w:rsidR="00C2156F" w:rsidRPr="001B62B4" w14:paraId="5C396AF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278E765"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351CEA8"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4471C904"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25AFF14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1C8FDF1"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6C2BE39"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680868F8" w14:textId="77777777" w:rsidR="00C2156F" w:rsidRPr="005D024A" w:rsidRDefault="00C2156F" w:rsidP="007E369C">
            <w:pPr>
              <w:pStyle w:val="af1"/>
              <w:keepNext/>
              <w:keepLines/>
            </w:pPr>
          </w:p>
        </w:tc>
      </w:tr>
      <w:tr w:rsidR="00C2156F" w:rsidRPr="005D024A" w14:paraId="6229EB94" w14:textId="77777777" w:rsidTr="00677B8F">
        <w:trPr>
          <w:cantSplit/>
          <w:jc w:val="center"/>
        </w:trPr>
        <w:tc>
          <w:tcPr>
            <w:tcW w:w="377" w:type="pct"/>
            <w:tcBorders>
              <w:left w:val="single" w:sz="4" w:space="0" w:color="auto"/>
            </w:tcBorders>
            <w:shd w:val="clear" w:color="auto" w:fill="FFFFFF" w:themeFill="background1"/>
          </w:tcPr>
          <w:p w14:paraId="69C6E11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DB61C14"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E5FF440" w14:textId="77777777" w:rsidR="00C2156F" w:rsidRPr="005D024A" w:rsidRDefault="0071107A" w:rsidP="007E369C">
            <w:pPr>
              <w:pStyle w:val="af1"/>
              <w:keepNext/>
              <w:keepLines/>
            </w:pPr>
            <w:r>
              <w:rPr>
                <w:noProof/>
                <w:szCs w:val="24"/>
              </w:rPr>
              <w:t>нет</w:t>
            </w:r>
          </w:p>
        </w:tc>
      </w:tr>
      <w:tr w:rsidR="00C2156F" w:rsidRPr="005D024A" w14:paraId="317C94EC"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D3F6CAC"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38EF82"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74490CCA" w14:textId="77777777" w:rsidR="00C2156F" w:rsidRPr="005D024A" w:rsidRDefault="0071107A" w:rsidP="00D91F12">
            <w:pPr>
              <w:pStyle w:val="af1"/>
            </w:pPr>
            <w:r>
              <w:rPr>
                <w:noProof/>
                <w:szCs w:val="24"/>
              </w:rPr>
              <w:t>–</w:t>
            </w:r>
          </w:p>
        </w:tc>
      </w:tr>
    </w:tbl>
    <w:p w14:paraId="1369FF2C" w14:textId="77777777" w:rsidR="007902AB" w:rsidRPr="009A18D8" w:rsidRDefault="007902AB" w:rsidP="007902AB">
      <w:pPr>
        <w:spacing w:line="240" w:lineRule="auto"/>
        <w:rPr>
          <w:szCs w:val="30"/>
        </w:rPr>
      </w:pPr>
    </w:p>
    <w:p w14:paraId="646F01DD" w14:textId="4A7BFD9B" w:rsidR="00D5285F" w:rsidRPr="00391BA0" w:rsidRDefault="007265B3" w:rsidP="004042B6">
      <w:pPr>
        <w:pStyle w:val="2"/>
      </w:pPr>
      <w:r w:rsidRPr="00391BA0">
        <w:lastRenderedPageBreak/>
        <w:t>13</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ходатайства </w:t>
      </w:r>
      <w:r w:rsidR="00597F12">
        <w:rPr>
          <w:noProof/>
        </w:rPr>
        <w:br/>
      </w:r>
      <w:r w:rsidR="00D5285F" w:rsidRPr="00391BA0">
        <w:rPr>
          <w:noProof/>
        </w:rPr>
        <w:t>о преобразовании заявки на ТЗ Союза в национальную заявку на регистрацию ТЗ</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5)</w:t>
      </w:r>
    </w:p>
    <w:p w14:paraId="11A7750C" w14:textId="67C6DA89" w:rsidR="00B6594F" w:rsidRPr="005D024A" w:rsidRDefault="000D7BE0" w:rsidP="007B6675">
      <w:pPr>
        <w:pStyle w:val="a7"/>
      </w:pPr>
      <w:r>
        <w:t>33</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ходатайства </w:t>
      </w:r>
      <w:r w:rsidR="00597F12">
        <w:br/>
      </w:r>
      <w:r w:rsidR="00B6594F" w:rsidRPr="005D024A">
        <w:t xml:space="preserve">о преобразовании заявки на ТЗ Союза в национальную заявку </w:t>
      </w:r>
      <w:r w:rsidR="00597F12">
        <w:br/>
      </w:r>
      <w:r w:rsidR="00B6594F" w:rsidRPr="005D024A">
        <w:t xml:space="preserve">на регистрацию ТЗ» </w:t>
      </w:r>
      <w:r w:rsidR="00C45DBF" w:rsidRPr="00391BA0">
        <w:rPr>
          <w:lang w:val="ru-RU"/>
        </w:rPr>
        <w:t>(</w:t>
      </w:r>
      <w:r w:rsidR="00C45DBF" w:rsidRPr="005D024A">
        <w:t>P.SP.02.TRN.035</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ходатайства о преобразовании заявки на ТЗ Союза </w:t>
      </w:r>
      <w:r w:rsidR="00597F12">
        <w:br/>
      </w:r>
      <w:r w:rsidR="00B6594F" w:rsidRPr="005D024A">
        <w:t xml:space="preserve">в национальную заявку на регистрацию ТЗ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w:t>
      </w:r>
      <w:r w:rsidR="00597F12">
        <w:br/>
      </w:r>
      <w:r w:rsidR="00B6594F" w:rsidRPr="005D024A">
        <w:t>на рис</w:t>
      </w:r>
      <w:r w:rsidR="006A6235">
        <w:rPr>
          <w:lang w:val="ru-RU"/>
        </w:rPr>
        <w:t>унке</w:t>
      </w:r>
      <w:r w:rsidR="00B6594F" w:rsidRPr="005D024A">
        <w:t xml:space="preserve"> 22.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597F12">
        <w:br/>
      </w:r>
      <w:r w:rsidR="00B6594F" w:rsidRPr="005D024A">
        <w:t>в табл</w:t>
      </w:r>
      <w:r w:rsidR="006A6235">
        <w:rPr>
          <w:lang w:val="ru-RU"/>
        </w:rPr>
        <w:t>ице</w:t>
      </w:r>
      <w:r w:rsidR="00B6594F" w:rsidRPr="005D024A">
        <w:t> 23.</w:t>
      </w:r>
    </w:p>
    <w:p w14:paraId="60420734" w14:textId="13765C40" w:rsidR="00B6594F" w:rsidRPr="005D024A" w:rsidRDefault="0076410C" w:rsidP="00B6594F">
      <w:pPr>
        <w:pStyle w:val="ab"/>
      </w:pPr>
      <w:r>
        <w:object w:dxaOrig="10091" w:dyaOrig="5211" w14:anchorId="4B79C725">
          <v:shape id="_x0000_i1046" type="#_x0000_t75" style="width:467.45pt;height:242.35pt" o:ole="">
            <v:imagedata r:id="rId82" o:title=""/>
          </v:shape>
          <o:OLEObject Type="Embed" ProgID="Visio.Drawing.15" ShapeID="_x0000_i1046" DrawAspect="Content" ObjectID="_1790066790" r:id="rId83"/>
        </w:object>
      </w:r>
    </w:p>
    <w:p w14:paraId="601B386B" w14:textId="52BAADE9"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2</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ходатайства </w:t>
      </w:r>
      <w:r w:rsidR="00597F12">
        <w:rPr>
          <w:noProof/>
          <w:sz w:val="24"/>
          <w:szCs w:val="24"/>
        </w:rPr>
        <w:br/>
      </w:r>
      <w:r w:rsidRPr="00AC4031">
        <w:rPr>
          <w:noProof/>
          <w:sz w:val="24"/>
          <w:szCs w:val="24"/>
        </w:rPr>
        <w:t>о преобразовании заявки на ТЗ Союза в национальную заявку на регистрацию ТЗ</w:t>
      </w:r>
      <w:r w:rsidRPr="00AC4031">
        <w:rPr>
          <w:sz w:val="24"/>
          <w:szCs w:val="24"/>
        </w:rPr>
        <w:t>»</w:t>
      </w:r>
      <w:r w:rsidR="002E4E79" w:rsidRPr="002E4E79">
        <w:rPr>
          <w:sz w:val="24"/>
          <w:szCs w:val="24"/>
        </w:rPr>
        <w:t xml:space="preserve"> (</w:t>
      </w:r>
      <w:r w:rsidR="002E4E79" w:rsidRPr="00AC4031">
        <w:rPr>
          <w:noProof/>
          <w:sz w:val="24"/>
          <w:szCs w:val="24"/>
        </w:rPr>
        <w:t>P.SP.02.TRN.035</w:t>
      </w:r>
      <w:r w:rsidR="002E4E79" w:rsidRPr="002E4E79">
        <w:rPr>
          <w:noProof/>
          <w:sz w:val="24"/>
          <w:szCs w:val="24"/>
        </w:rPr>
        <w:t>)</w:t>
      </w:r>
    </w:p>
    <w:p w14:paraId="0F505B9B"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23</w:t>
      </w:r>
    </w:p>
    <w:p w14:paraId="18D71105" w14:textId="5EAEA2F4"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ходатайства </w:t>
      </w:r>
      <w:r w:rsidR="00597F12">
        <w:br/>
      </w:r>
      <w:r w:rsidR="00B6594F" w:rsidRPr="005D024A">
        <w:t>о преобразовании заявки на ТЗ Союза в национальную заявку на регистрацию ТЗ»</w:t>
      </w:r>
      <w:r w:rsidR="00C45DBF">
        <w:t xml:space="preserve"> (</w:t>
      </w:r>
      <w:r w:rsidR="00C45DBF" w:rsidRPr="005D024A">
        <w:t>P.SP.02.TRN.035</w:t>
      </w:r>
      <w:r w:rsidR="00C45DBF">
        <w:t>)</w:t>
      </w:r>
    </w:p>
    <w:p w14:paraId="0DB499C7"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738027D3"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47C1A2B"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04CA47"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D0B36D" w14:textId="77777777" w:rsidR="00CD6ADA" w:rsidRDefault="00CD6ADA" w:rsidP="00CD6ADA">
            <w:pPr>
              <w:pStyle w:val="af0"/>
              <w:spacing w:line="264" w:lineRule="auto"/>
            </w:pPr>
            <w:r>
              <w:t>Описание</w:t>
            </w:r>
          </w:p>
        </w:tc>
      </w:tr>
      <w:tr w:rsidR="006263E6" w:rsidRPr="005D024A" w14:paraId="69AA2D38"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84B195"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B9D5234"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D67941E" w14:textId="77777777" w:rsidR="006263E6" w:rsidRDefault="006263E6" w:rsidP="00773400">
            <w:pPr>
              <w:pStyle w:val="af0"/>
              <w:spacing w:line="264" w:lineRule="auto"/>
            </w:pPr>
            <w:r>
              <w:t>3</w:t>
            </w:r>
          </w:p>
        </w:tc>
      </w:tr>
      <w:tr w:rsidR="00C2156F" w:rsidRPr="005D024A" w14:paraId="361EE52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095B3E1"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22A637"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E4F5FE7" w14:textId="77777777" w:rsidR="00C2156F" w:rsidRPr="005D024A" w:rsidRDefault="00C2156F" w:rsidP="007E369C">
            <w:pPr>
              <w:pStyle w:val="af1"/>
              <w:keepLines/>
            </w:pPr>
            <w:r w:rsidRPr="005D024A">
              <w:rPr>
                <w:noProof/>
              </w:rPr>
              <w:t>P.SP.02.TRN.035</w:t>
            </w:r>
          </w:p>
        </w:tc>
      </w:tr>
      <w:tr w:rsidR="00C2156F" w:rsidRPr="005D024A" w14:paraId="3AD0CAC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A4ADB65"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CF88B0"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BB76FF" w14:textId="6CAE4647" w:rsidR="00C2156F" w:rsidRPr="005D024A" w:rsidRDefault="00FE46FB" w:rsidP="007E369C">
            <w:pPr>
              <w:pStyle w:val="af1"/>
              <w:keepLines/>
            </w:pPr>
            <w:r>
              <w:rPr>
                <w:noProof/>
              </w:rPr>
              <w:t xml:space="preserve">направление ходатайства о преобразовании заявки на ТЗ Союза в национальную заявку </w:t>
            </w:r>
            <w:r w:rsidR="00597F12">
              <w:rPr>
                <w:noProof/>
              </w:rPr>
              <w:br/>
            </w:r>
            <w:r>
              <w:rPr>
                <w:noProof/>
              </w:rPr>
              <w:t>на регистрацию ТЗ</w:t>
            </w:r>
          </w:p>
        </w:tc>
      </w:tr>
      <w:tr w:rsidR="00C2156F" w:rsidRPr="005D024A" w14:paraId="5E0C828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7014D8C"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08F8B6"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B3A138A" w14:textId="77777777" w:rsidR="00C2156F" w:rsidRPr="005D024A" w:rsidRDefault="004601EB" w:rsidP="007E369C">
            <w:pPr>
              <w:pStyle w:val="af1"/>
              <w:keepLines/>
            </w:pPr>
            <w:r>
              <w:rPr>
                <w:noProof/>
              </w:rPr>
              <w:t>запрос/ответ</w:t>
            </w:r>
          </w:p>
        </w:tc>
      </w:tr>
      <w:tr w:rsidR="00C2156F" w:rsidRPr="005D024A" w14:paraId="5EBCAA5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0F85661"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1678D7"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326B362" w14:textId="77777777" w:rsidR="00C2156F" w:rsidRPr="005D024A" w:rsidRDefault="00184B0D" w:rsidP="007E369C">
            <w:pPr>
              <w:pStyle w:val="af1"/>
              <w:keepLines/>
            </w:pPr>
            <w:r>
              <w:rPr>
                <w:noProof/>
              </w:rPr>
              <w:t>инициатор</w:t>
            </w:r>
          </w:p>
        </w:tc>
      </w:tr>
      <w:tr w:rsidR="00C2156F" w:rsidRPr="00FC5849" w14:paraId="2A66C7C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6E0A3FB"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FF80C3"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FBBBF7" w14:textId="74CAF140" w:rsidR="00C2156F" w:rsidRDefault="00000EF9" w:rsidP="007E369C">
            <w:pPr>
              <w:pStyle w:val="af1"/>
              <w:keepLines/>
              <w:rPr>
                <w:rFonts w:cs="Times New Roman"/>
                <w:lang w:val="en-US"/>
              </w:rPr>
            </w:pPr>
            <w:r w:rsidRPr="00391BA0">
              <w:rPr>
                <w:rFonts w:cs="Times New Roman"/>
                <w:noProof/>
              </w:rPr>
              <w:t xml:space="preserve">направление ходатайства о преобразовании заявки на ТЗ Союза в национальную заявку </w:t>
            </w:r>
            <w:r w:rsidR="00597F12">
              <w:rPr>
                <w:rFonts w:cs="Times New Roman"/>
                <w:noProof/>
              </w:rPr>
              <w:br/>
            </w:r>
            <w:r w:rsidRPr="00391BA0">
              <w:rPr>
                <w:rFonts w:cs="Times New Roman"/>
                <w:noProof/>
              </w:rPr>
              <w:t xml:space="preserve">на регистрацию </w:t>
            </w:r>
            <w:r w:rsidRPr="00000EF9">
              <w:rPr>
                <w:rFonts w:cs="Times New Roman"/>
                <w:noProof/>
                <w:lang w:val="en-US"/>
              </w:rPr>
              <w:t>ТЗ</w:t>
            </w:r>
          </w:p>
        </w:tc>
      </w:tr>
      <w:tr w:rsidR="00C2156F" w:rsidRPr="005D024A" w14:paraId="7D9A384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40AD6FD"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EE67C80"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433D7A" w14:textId="77777777" w:rsidR="00C2156F" w:rsidRPr="005D024A" w:rsidRDefault="00184B0D" w:rsidP="007E369C">
            <w:pPr>
              <w:pStyle w:val="af1"/>
              <w:keepLines/>
            </w:pPr>
            <w:r>
              <w:rPr>
                <w:noProof/>
              </w:rPr>
              <w:t>респондент</w:t>
            </w:r>
          </w:p>
        </w:tc>
      </w:tr>
      <w:tr w:rsidR="00C2156F" w:rsidRPr="005D024A" w14:paraId="6761FCF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06DD629"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BD98C5"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49A880B" w14:textId="28960DFA" w:rsidR="00C2156F" w:rsidRPr="00597F12" w:rsidRDefault="00000EF9" w:rsidP="007E369C">
            <w:pPr>
              <w:pStyle w:val="af1"/>
              <w:keepLines/>
            </w:pPr>
            <w:r w:rsidRPr="00EB1412">
              <w:rPr>
                <w:noProof/>
              </w:rPr>
              <w:t xml:space="preserve">прием и обработка представленного ходатайства о преобразовании заявки на ТЗ Союза </w:t>
            </w:r>
            <w:r w:rsidR="00597F12">
              <w:rPr>
                <w:noProof/>
              </w:rPr>
              <w:br/>
            </w:r>
            <w:r w:rsidRPr="00EB1412">
              <w:rPr>
                <w:noProof/>
              </w:rPr>
              <w:t xml:space="preserve">в национальную заявку на регистрацию </w:t>
            </w:r>
            <w:r w:rsidRPr="00597F12">
              <w:rPr>
                <w:noProof/>
              </w:rPr>
              <w:t>ТЗ</w:t>
            </w:r>
          </w:p>
        </w:tc>
      </w:tr>
      <w:tr w:rsidR="00C2156F" w:rsidRPr="005D024A" w14:paraId="31C33CA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5326A05"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1A16EF"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5EEB5DB" w14:textId="1FA2EEB0" w:rsidR="00C2156F" w:rsidRPr="007F7644" w:rsidRDefault="00EC3D1D" w:rsidP="007E369C">
            <w:pPr>
              <w:pStyle w:val="af1"/>
              <w:keepLines/>
              <w:spacing w:after="120"/>
              <w:rPr>
                <w:lang w:val="en-US"/>
              </w:rPr>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ходатайство о преобразовании заявки на ТЗ Союза в национальную заявку на регистрацию </w:t>
            </w:r>
            <w:r w:rsidR="00597F12">
              <w:rPr>
                <w:noProof/>
              </w:rPr>
              <w:br/>
            </w:r>
            <w:r w:rsidRPr="00EC3D1D">
              <w:rPr>
                <w:noProof/>
                <w:lang w:val="en-US"/>
              </w:rPr>
              <w:t>ТЗ обработано</w:t>
            </w:r>
          </w:p>
        </w:tc>
      </w:tr>
      <w:tr w:rsidR="00C2156F" w:rsidRPr="005D024A" w14:paraId="3304F1E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9FB491C"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8307A9C"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6DC786E" w14:textId="77777777" w:rsidR="00C2156F" w:rsidRPr="005D024A" w:rsidRDefault="00C2156F" w:rsidP="007E369C">
            <w:pPr>
              <w:pStyle w:val="af1"/>
              <w:keepNext/>
              <w:keepLines/>
            </w:pPr>
          </w:p>
        </w:tc>
      </w:tr>
      <w:tr w:rsidR="001E6F13" w:rsidRPr="005D024A" w14:paraId="07B6335C" w14:textId="77777777" w:rsidTr="00677B8F">
        <w:trPr>
          <w:cantSplit/>
          <w:jc w:val="center"/>
        </w:trPr>
        <w:tc>
          <w:tcPr>
            <w:tcW w:w="377" w:type="pct"/>
            <w:tcBorders>
              <w:left w:val="single" w:sz="4" w:space="0" w:color="auto"/>
            </w:tcBorders>
            <w:shd w:val="clear" w:color="auto" w:fill="FFFFFF" w:themeFill="background1"/>
          </w:tcPr>
          <w:p w14:paraId="5FC1BC08"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6575BD2"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006A43C3" w14:textId="271ACB63" w:rsidR="001E6F13" w:rsidRPr="005D024A" w:rsidRDefault="004E5D8E" w:rsidP="007E369C">
            <w:pPr>
              <w:pStyle w:val="af1"/>
              <w:keepNext/>
              <w:keepLines/>
            </w:pPr>
            <w:r>
              <w:rPr>
                <w:noProof/>
                <w:szCs w:val="24"/>
              </w:rPr>
              <w:t>5 минут</w:t>
            </w:r>
          </w:p>
        </w:tc>
      </w:tr>
      <w:tr w:rsidR="00C2156F" w:rsidRPr="005D024A" w14:paraId="073D9763" w14:textId="77777777" w:rsidTr="00677B8F">
        <w:trPr>
          <w:cantSplit/>
          <w:jc w:val="center"/>
        </w:trPr>
        <w:tc>
          <w:tcPr>
            <w:tcW w:w="377" w:type="pct"/>
            <w:tcBorders>
              <w:left w:val="single" w:sz="4" w:space="0" w:color="auto"/>
            </w:tcBorders>
            <w:shd w:val="clear" w:color="auto" w:fill="FFFFFF" w:themeFill="background1"/>
          </w:tcPr>
          <w:p w14:paraId="73DD07A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17B2544"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6C51552D" w14:textId="49F94CC9" w:rsidR="00C2156F" w:rsidRPr="005D024A" w:rsidRDefault="004E5D8E" w:rsidP="007E369C">
            <w:pPr>
              <w:pStyle w:val="af1"/>
              <w:keepNext/>
              <w:keepLines/>
            </w:pPr>
            <w:r>
              <w:rPr>
                <w:noProof/>
                <w:szCs w:val="24"/>
              </w:rPr>
              <w:t>10 минут</w:t>
            </w:r>
          </w:p>
        </w:tc>
      </w:tr>
      <w:tr w:rsidR="00C2156F" w:rsidRPr="005D024A" w14:paraId="6E61D7D0" w14:textId="77777777" w:rsidTr="00677B8F">
        <w:trPr>
          <w:cantSplit/>
          <w:jc w:val="center"/>
        </w:trPr>
        <w:tc>
          <w:tcPr>
            <w:tcW w:w="377" w:type="pct"/>
            <w:tcBorders>
              <w:left w:val="single" w:sz="4" w:space="0" w:color="auto"/>
            </w:tcBorders>
            <w:shd w:val="clear" w:color="auto" w:fill="FFFFFF" w:themeFill="background1"/>
          </w:tcPr>
          <w:p w14:paraId="60E56F8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CF48195"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2B1C0E6B" w14:textId="7C03A138" w:rsidR="00C2156F" w:rsidRPr="005D024A" w:rsidRDefault="004E5D8E" w:rsidP="007E369C">
            <w:pPr>
              <w:pStyle w:val="af1"/>
              <w:keepNext/>
              <w:keepLines/>
            </w:pPr>
            <w:r>
              <w:rPr>
                <w:noProof/>
                <w:szCs w:val="24"/>
              </w:rPr>
              <w:t>20 минут</w:t>
            </w:r>
          </w:p>
        </w:tc>
      </w:tr>
      <w:tr w:rsidR="00C2156F" w:rsidRPr="005D024A" w14:paraId="3B96AC30" w14:textId="77777777" w:rsidTr="00677B8F">
        <w:trPr>
          <w:cantSplit/>
          <w:jc w:val="center"/>
        </w:trPr>
        <w:tc>
          <w:tcPr>
            <w:tcW w:w="377" w:type="pct"/>
            <w:tcBorders>
              <w:left w:val="single" w:sz="4" w:space="0" w:color="auto"/>
            </w:tcBorders>
            <w:shd w:val="clear" w:color="auto" w:fill="FFFFFF" w:themeFill="background1"/>
          </w:tcPr>
          <w:p w14:paraId="3AA1489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8699BD8"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668C9E02" w14:textId="77777777" w:rsidR="00C2156F" w:rsidRPr="005D024A" w:rsidRDefault="00C2156F" w:rsidP="007E369C">
            <w:pPr>
              <w:pStyle w:val="af1"/>
              <w:keepNext/>
              <w:keepLines/>
            </w:pPr>
            <w:r w:rsidRPr="005D024A">
              <w:rPr>
                <w:noProof/>
                <w:szCs w:val="24"/>
              </w:rPr>
              <w:t>да</w:t>
            </w:r>
          </w:p>
        </w:tc>
      </w:tr>
      <w:tr w:rsidR="00C2156F" w:rsidRPr="005D024A" w14:paraId="388E6DC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E5871C6"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2118595"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53E7800" w14:textId="77777777" w:rsidR="00C2156F" w:rsidRPr="005D024A" w:rsidRDefault="00C2156F" w:rsidP="007E369C">
            <w:pPr>
              <w:pStyle w:val="af1"/>
              <w:keepLines/>
            </w:pPr>
            <w:r w:rsidRPr="005D024A">
              <w:rPr>
                <w:noProof/>
                <w:szCs w:val="24"/>
              </w:rPr>
              <w:t>3</w:t>
            </w:r>
          </w:p>
        </w:tc>
      </w:tr>
      <w:tr w:rsidR="00C2156F" w:rsidRPr="005D024A" w14:paraId="04DF524E"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B16DDC3"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7465396"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700181D9" w14:textId="77777777" w:rsidR="00C2156F" w:rsidRPr="005D024A" w:rsidRDefault="00C2156F" w:rsidP="007E369C">
            <w:pPr>
              <w:pStyle w:val="af1"/>
              <w:keepNext/>
              <w:keepLines/>
            </w:pPr>
          </w:p>
        </w:tc>
      </w:tr>
      <w:tr w:rsidR="00C2156F" w:rsidRPr="001B62B4" w14:paraId="2C209BD6" w14:textId="77777777" w:rsidTr="00677B8F">
        <w:trPr>
          <w:cantSplit/>
          <w:jc w:val="center"/>
        </w:trPr>
        <w:tc>
          <w:tcPr>
            <w:tcW w:w="377" w:type="pct"/>
            <w:tcBorders>
              <w:left w:val="single" w:sz="4" w:space="0" w:color="auto"/>
            </w:tcBorders>
            <w:shd w:val="clear" w:color="auto" w:fill="FFFFFF" w:themeFill="background1"/>
          </w:tcPr>
          <w:p w14:paraId="0665202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0902DC5"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6638CD15" w14:textId="7A0AFEEC" w:rsidR="00C2156F" w:rsidRPr="00597F12" w:rsidRDefault="00EC3D1D" w:rsidP="007E369C">
            <w:pPr>
              <w:pStyle w:val="af1"/>
              <w:keepNext/>
              <w:keepLines/>
              <w:rPr>
                <w:rFonts w:cs="Times New Roman"/>
              </w:rPr>
            </w:pPr>
            <w:r w:rsidRPr="00391BA0">
              <w:rPr>
                <w:rFonts w:cs="Times New Roman"/>
                <w:noProof/>
              </w:rPr>
              <w:t xml:space="preserve">ходатайство о преобразовании заявки </w:t>
            </w:r>
            <w:r w:rsidR="00597F12">
              <w:rPr>
                <w:rFonts w:cs="Times New Roman"/>
                <w:noProof/>
              </w:rPr>
              <w:br/>
            </w:r>
            <w:r w:rsidRPr="00391BA0">
              <w:rPr>
                <w:rFonts w:cs="Times New Roman"/>
                <w:noProof/>
              </w:rPr>
              <w:t xml:space="preserve">на ТЗ Союза в национальную заявку </w:t>
            </w:r>
            <w:r w:rsidR="00597F12">
              <w:rPr>
                <w:rFonts w:cs="Times New Roman"/>
                <w:noProof/>
              </w:rPr>
              <w:br/>
            </w:r>
            <w:r w:rsidRPr="00391BA0">
              <w:rPr>
                <w:rFonts w:cs="Times New Roman"/>
                <w:noProof/>
              </w:rPr>
              <w:t xml:space="preserve">на регистрацию </w:t>
            </w:r>
            <w:r w:rsidRPr="00597F12">
              <w:rPr>
                <w:rFonts w:cs="Times New Roman"/>
                <w:noProof/>
              </w:rPr>
              <w:t>ТЗ</w:t>
            </w:r>
            <w:r w:rsidR="0074157B" w:rsidRPr="00597F12">
              <w:rPr>
                <w:rFonts w:cs="Times New Roman"/>
              </w:rPr>
              <w:t xml:space="preserve"> (</w:t>
            </w:r>
            <w:r w:rsidR="0074157B" w:rsidRPr="007F7644">
              <w:rPr>
                <w:rFonts w:cs="Times New Roman"/>
                <w:noProof/>
                <w:lang w:val="en-US"/>
              </w:rPr>
              <w:t>P</w:t>
            </w:r>
            <w:r w:rsidR="0074157B" w:rsidRPr="00597F12">
              <w:rPr>
                <w:rFonts w:cs="Times New Roman"/>
                <w:noProof/>
              </w:rPr>
              <w:t>.</w:t>
            </w:r>
            <w:r w:rsidR="0074157B" w:rsidRPr="007F7644">
              <w:rPr>
                <w:rFonts w:cs="Times New Roman"/>
                <w:noProof/>
                <w:lang w:val="en-US"/>
              </w:rPr>
              <w:t>SP</w:t>
            </w:r>
            <w:r w:rsidR="0074157B" w:rsidRPr="00597F12">
              <w:rPr>
                <w:rFonts w:cs="Times New Roman"/>
                <w:noProof/>
              </w:rPr>
              <w:t>.02.</w:t>
            </w:r>
            <w:r w:rsidR="0074157B" w:rsidRPr="007F7644">
              <w:rPr>
                <w:rFonts w:cs="Times New Roman"/>
                <w:noProof/>
                <w:lang w:val="en-US"/>
              </w:rPr>
              <w:t>MSG</w:t>
            </w:r>
            <w:r w:rsidR="0074157B" w:rsidRPr="00597F12">
              <w:rPr>
                <w:rFonts w:cs="Times New Roman"/>
                <w:noProof/>
              </w:rPr>
              <w:t>.040</w:t>
            </w:r>
            <w:r w:rsidR="0074157B" w:rsidRPr="00597F12">
              <w:rPr>
                <w:rFonts w:cs="Times New Roman"/>
              </w:rPr>
              <w:t>)</w:t>
            </w:r>
          </w:p>
        </w:tc>
      </w:tr>
      <w:tr w:rsidR="00C2156F" w:rsidRPr="001B62B4" w14:paraId="7ADEE6C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A072838" w14:textId="77777777" w:rsidR="00C2156F" w:rsidRPr="00597F12"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F9EF77B"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08935BA"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82292E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44841B3"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30D4EF5"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609B1286" w14:textId="77777777" w:rsidR="00C2156F" w:rsidRPr="005D024A" w:rsidRDefault="00C2156F" w:rsidP="007E369C">
            <w:pPr>
              <w:pStyle w:val="af1"/>
              <w:keepNext/>
              <w:keepLines/>
            </w:pPr>
          </w:p>
        </w:tc>
      </w:tr>
      <w:tr w:rsidR="00C2156F" w:rsidRPr="005D024A" w14:paraId="3B3E582B" w14:textId="77777777" w:rsidTr="00677B8F">
        <w:trPr>
          <w:cantSplit/>
          <w:jc w:val="center"/>
        </w:trPr>
        <w:tc>
          <w:tcPr>
            <w:tcW w:w="377" w:type="pct"/>
            <w:tcBorders>
              <w:left w:val="single" w:sz="4" w:space="0" w:color="auto"/>
            </w:tcBorders>
            <w:shd w:val="clear" w:color="auto" w:fill="FFFFFF" w:themeFill="background1"/>
          </w:tcPr>
          <w:p w14:paraId="216A2A7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0EBF7D1"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778EC592" w14:textId="77777777" w:rsidR="00C2156F" w:rsidRPr="005D024A" w:rsidRDefault="0071107A" w:rsidP="007E369C">
            <w:pPr>
              <w:pStyle w:val="af1"/>
              <w:keepNext/>
              <w:keepLines/>
            </w:pPr>
            <w:r>
              <w:rPr>
                <w:noProof/>
                <w:szCs w:val="24"/>
              </w:rPr>
              <w:t>нет</w:t>
            </w:r>
          </w:p>
        </w:tc>
      </w:tr>
      <w:tr w:rsidR="00C2156F" w:rsidRPr="005D024A" w14:paraId="5196505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1C93ED0"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7B9F90"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1A4FD4E" w14:textId="77777777" w:rsidR="00C2156F" w:rsidRPr="005D024A" w:rsidRDefault="0071107A" w:rsidP="00D91F12">
            <w:pPr>
              <w:pStyle w:val="af1"/>
            </w:pPr>
            <w:r>
              <w:rPr>
                <w:noProof/>
                <w:szCs w:val="24"/>
              </w:rPr>
              <w:t>–</w:t>
            </w:r>
          </w:p>
        </w:tc>
      </w:tr>
    </w:tbl>
    <w:p w14:paraId="0E94BEA9" w14:textId="77777777" w:rsidR="007902AB" w:rsidRPr="009A18D8" w:rsidRDefault="007902AB" w:rsidP="007902AB">
      <w:pPr>
        <w:spacing w:line="240" w:lineRule="auto"/>
        <w:rPr>
          <w:szCs w:val="30"/>
        </w:rPr>
      </w:pPr>
    </w:p>
    <w:p w14:paraId="7B63193B" w14:textId="1CC353D6" w:rsidR="00D5285F" w:rsidRPr="00391BA0" w:rsidRDefault="007265B3" w:rsidP="004042B6">
      <w:pPr>
        <w:pStyle w:val="2"/>
      </w:pPr>
      <w:r w:rsidRPr="00391BA0">
        <w:t>14</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597F12">
        <w:rPr>
          <w:noProof/>
        </w:rPr>
        <w:br/>
      </w:r>
      <w:r w:rsidR="00D5285F" w:rsidRPr="00391BA0">
        <w:rPr>
          <w:noProof/>
        </w:rPr>
        <w:t xml:space="preserve">о преобразовании заявки на коллективный знак Союза в заявку </w:t>
      </w:r>
      <w:r w:rsidR="00597F12">
        <w:rPr>
          <w:noProof/>
        </w:rPr>
        <w:br/>
      </w:r>
      <w:r w:rsidR="00D5285F" w:rsidRPr="00391BA0">
        <w:rPr>
          <w:noProof/>
        </w:rPr>
        <w:t>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6)</w:t>
      </w:r>
    </w:p>
    <w:p w14:paraId="23CBE359" w14:textId="0C73EC25" w:rsidR="00B6594F" w:rsidRPr="005D024A" w:rsidRDefault="000D7BE0" w:rsidP="007B6675">
      <w:pPr>
        <w:pStyle w:val="a7"/>
      </w:pPr>
      <w:r>
        <w:t>34</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еобразовании заявки на коллективный знак Союза в заявку на ТЗ Союза» </w:t>
      </w:r>
      <w:r w:rsidR="00C45DBF" w:rsidRPr="00391BA0">
        <w:rPr>
          <w:lang w:val="ru-RU"/>
        </w:rPr>
        <w:t>(</w:t>
      </w:r>
      <w:r w:rsidR="00C45DBF" w:rsidRPr="005D024A">
        <w:t>P.SP.02.TRN.036</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преобразовании заявки на коллективный знак Союза в заявку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3.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4.</w:t>
      </w:r>
    </w:p>
    <w:p w14:paraId="5FDD8AFF" w14:textId="77B0E7AC" w:rsidR="00B6594F" w:rsidRPr="005D024A" w:rsidRDefault="0076410C" w:rsidP="00B6594F">
      <w:pPr>
        <w:pStyle w:val="ab"/>
      </w:pPr>
      <w:r>
        <w:object w:dxaOrig="10460" w:dyaOrig="5450" w14:anchorId="52D65716">
          <v:shape id="_x0000_i1047" type="#_x0000_t75" style="width:466.95pt;height:243.4pt" o:ole="">
            <v:imagedata r:id="rId84" o:title=""/>
          </v:shape>
          <o:OLEObject Type="Embed" ProgID="Visio.Drawing.15" ShapeID="_x0000_i1047" DrawAspect="Content" ObjectID="_1790066791" r:id="rId85"/>
        </w:object>
      </w:r>
    </w:p>
    <w:p w14:paraId="512A4548" w14:textId="5637122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3</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преобразовании заявки на коллективный знак Союза в заявку на ТЗ Союза</w:t>
      </w:r>
      <w:r w:rsidRPr="00AC4031">
        <w:rPr>
          <w:sz w:val="24"/>
          <w:szCs w:val="24"/>
        </w:rPr>
        <w:t>»</w:t>
      </w:r>
      <w:r w:rsidR="002E4E79" w:rsidRPr="002E4E79">
        <w:rPr>
          <w:sz w:val="24"/>
          <w:szCs w:val="24"/>
        </w:rPr>
        <w:t xml:space="preserve"> (</w:t>
      </w:r>
      <w:r w:rsidR="002E4E79" w:rsidRPr="00AC4031">
        <w:rPr>
          <w:noProof/>
          <w:sz w:val="24"/>
          <w:szCs w:val="24"/>
        </w:rPr>
        <w:t>P.SP.02.TRN.036</w:t>
      </w:r>
      <w:r w:rsidR="002E4E79" w:rsidRPr="002E4E79">
        <w:rPr>
          <w:noProof/>
          <w:sz w:val="24"/>
          <w:szCs w:val="24"/>
        </w:rPr>
        <w:t>)</w:t>
      </w:r>
    </w:p>
    <w:p w14:paraId="5DB0C388"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4</w:t>
      </w:r>
    </w:p>
    <w:p w14:paraId="614A1338" w14:textId="19BFF2F4"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преобразовании заявки на коллективный знак Союза в заявку на ТЗ Союза»</w:t>
      </w:r>
      <w:r w:rsidR="00C45DBF">
        <w:t xml:space="preserve"> (</w:t>
      </w:r>
      <w:r w:rsidR="00C45DBF" w:rsidRPr="005D024A">
        <w:t>P.SP.02.TRN.036</w:t>
      </w:r>
      <w:r w:rsidR="00C45DBF">
        <w:t>)</w:t>
      </w:r>
    </w:p>
    <w:p w14:paraId="71D02AE0"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43E556E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5A09C3EB"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ADE19E"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B53CAD" w14:textId="77777777" w:rsidR="00CD6ADA" w:rsidRDefault="00CD6ADA" w:rsidP="00CD6ADA">
            <w:pPr>
              <w:pStyle w:val="af0"/>
              <w:spacing w:line="264" w:lineRule="auto"/>
            </w:pPr>
            <w:r>
              <w:t>Описание</w:t>
            </w:r>
          </w:p>
        </w:tc>
      </w:tr>
      <w:tr w:rsidR="006263E6" w:rsidRPr="005D024A" w14:paraId="597BD132"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362D0"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4329FC7"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5286371" w14:textId="77777777" w:rsidR="006263E6" w:rsidRDefault="006263E6" w:rsidP="00773400">
            <w:pPr>
              <w:pStyle w:val="af0"/>
              <w:spacing w:line="264" w:lineRule="auto"/>
            </w:pPr>
            <w:r>
              <w:t>3</w:t>
            </w:r>
          </w:p>
        </w:tc>
      </w:tr>
      <w:tr w:rsidR="00C2156F" w:rsidRPr="005D024A" w14:paraId="42330A1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15619F"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54F17A3"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64A79E5" w14:textId="77777777" w:rsidR="00C2156F" w:rsidRPr="005D024A" w:rsidRDefault="00C2156F" w:rsidP="007E369C">
            <w:pPr>
              <w:pStyle w:val="af1"/>
              <w:keepLines/>
            </w:pPr>
            <w:r w:rsidRPr="005D024A">
              <w:rPr>
                <w:noProof/>
              </w:rPr>
              <w:t>P.SP.02.TRN.036</w:t>
            </w:r>
          </w:p>
        </w:tc>
      </w:tr>
      <w:tr w:rsidR="00C2156F" w:rsidRPr="005D024A" w14:paraId="6CDE2E1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B166A79"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FF6930"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2735059" w14:textId="77777777" w:rsidR="00C2156F" w:rsidRPr="005D024A" w:rsidRDefault="00FE46FB" w:rsidP="007E369C">
            <w:pPr>
              <w:pStyle w:val="af1"/>
              <w:keepLines/>
            </w:pPr>
            <w:r>
              <w:rPr>
                <w:noProof/>
              </w:rPr>
              <w:t>направление сведений о преобразовании заявки на коллективный знак Союза в заявку на ТЗ Союза</w:t>
            </w:r>
          </w:p>
        </w:tc>
      </w:tr>
      <w:tr w:rsidR="00C2156F" w:rsidRPr="005D024A" w14:paraId="59F4109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29BE8D3"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3FBBD8"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2163B76" w14:textId="77777777" w:rsidR="00C2156F" w:rsidRPr="005D024A" w:rsidRDefault="004601EB" w:rsidP="007E369C">
            <w:pPr>
              <w:pStyle w:val="af1"/>
              <w:keepLines/>
            </w:pPr>
            <w:r>
              <w:rPr>
                <w:noProof/>
              </w:rPr>
              <w:t>запрос/ответ</w:t>
            </w:r>
          </w:p>
        </w:tc>
      </w:tr>
      <w:tr w:rsidR="00C2156F" w:rsidRPr="005D024A" w14:paraId="1E2F122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32D0192"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0A1DE8E"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CE3E75A" w14:textId="77777777" w:rsidR="00C2156F" w:rsidRPr="005D024A" w:rsidRDefault="00184B0D" w:rsidP="007E369C">
            <w:pPr>
              <w:pStyle w:val="af1"/>
              <w:keepLines/>
            </w:pPr>
            <w:r>
              <w:rPr>
                <w:noProof/>
              </w:rPr>
              <w:t>инициатор</w:t>
            </w:r>
          </w:p>
        </w:tc>
      </w:tr>
      <w:tr w:rsidR="00C2156F" w:rsidRPr="00FC5849" w14:paraId="38D33D5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ED9482E"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0B2BB8B"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3D18B21" w14:textId="77777777" w:rsidR="00C2156F" w:rsidRPr="00391BA0" w:rsidRDefault="00000EF9" w:rsidP="007E369C">
            <w:pPr>
              <w:pStyle w:val="af1"/>
              <w:keepLines/>
              <w:rPr>
                <w:rFonts w:cs="Times New Roman"/>
              </w:rPr>
            </w:pPr>
            <w:r w:rsidRPr="00391BA0">
              <w:rPr>
                <w:rFonts w:cs="Times New Roman"/>
                <w:noProof/>
              </w:rPr>
              <w:t>направление сведений о преобразовании заявки на коллективный знак Союза в заявку на ТЗ Союза</w:t>
            </w:r>
          </w:p>
        </w:tc>
      </w:tr>
      <w:tr w:rsidR="00C2156F" w:rsidRPr="005D024A" w14:paraId="0358435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AE50FF8"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A25D02"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FD6ED3E" w14:textId="77777777" w:rsidR="00C2156F" w:rsidRPr="005D024A" w:rsidRDefault="00184B0D" w:rsidP="007E369C">
            <w:pPr>
              <w:pStyle w:val="af1"/>
              <w:keepLines/>
            </w:pPr>
            <w:r>
              <w:rPr>
                <w:noProof/>
              </w:rPr>
              <w:t>респондент</w:t>
            </w:r>
          </w:p>
        </w:tc>
      </w:tr>
      <w:tr w:rsidR="00C2156F" w:rsidRPr="005D024A" w14:paraId="0075000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C1CE01C" w14:textId="77777777" w:rsidR="00C2156F" w:rsidRPr="005D024A" w:rsidRDefault="00C2156F" w:rsidP="00773400">
            <w:pPr>
              <w:pStyle w:val="af1"/>
              <w:keepLines/>
              <w:jc w:val="center"/>
            </w:pPr>
            <w:r>
              <w:lastRenderedPageBreak/>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ACE7B26"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5726B6" w14:textId="73D8487D"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о преобразовании заявки на коллективный знак Союза в заявку на ТЗ Союза</w:t>
            </w:r>
          </w:p>
        </w:tc>
      </w:tr>
      <w:tr w:rsidR="00C2156F" w:rsidRPr="005D024A" w14:paraId="7BCC22C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38E6283"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65F2E4"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A23D5C0" w14:textId="4B61D90C"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преобразовании заявки на коллективный знак Союза в заявку на ТЗ Союза обработаны</w:t>
            </w:r>
          </w:p>
        </w:tc>
      </w:tr>
      <w:tr w:rsidR="00C2156F" w:rsidRPr="005D024A" w14:paraId="5CA76ED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15FA773"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DA7E196"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C86062B" w14:textId="77777777" w:rsidR="00C2156F" w:rsidRPr="005D024A" w:rsidRDefault="00C2156F" w:rsidP="007E369C">
            <w:pPr>
              <w:pStyle w:val="af1"/>
              <w:keepNext/>
              <w:keepLines/>
            </w:pPr>
          </w:p>
        </w:tc>
      </w:tr>
      <w:tr w:rsidR="001E6F13" w:rsidRPr="005D024A" w14:paraId="73757BC9" w14:textId="77777777" w:rsidTr="00677B8F">
        <w:trPr>
          <w:cantSplit/>
          <w:jc w:val="center"/>
        </w:trPr>
        <w:tc>
          <w:tcPr>
            <w:tcW w:w="377" w:type="pct"/>
            <w:tcBorders>
              <w:left w:val="single" w:sz="4" w:space="0" w:color="auto"/>
            </w:tcBorders>
            <w:shd w:val="clear" w:color="auto" w:fill="FFFFFF" w:themeFill="background1"/>
          </w:tcPr>
          <w:p w14:paraId="1E5347E8"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BFA4C0B"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C444E1D" w14:textId="324CD842" w:rsidR="001E6F13" w:rsidRPr="005D024A" w:rsidRDefault="004E5D8E" w:rsidP="007E369C">
            <w:pPr>
              <w:pStyle w:val="af1"/>
              <w:keepNext/>
              <w:keepLines/>
            </w:pPr>
            <w:r>
              <w:rPr>
                <w:noProof/>
                <w:szCs w:val="24"/>
              </w:rPr>
              <w:t>5 минут</w:t>
            </w:r>
          </w:p>
        </w:tc>
      </w:tr>
      <w:tr w:rsidR="00C2156F" w:rsidRPr="005D024A" w14:paraId="6C29A2BB" w14:textId="77777777" w:rsidTr="00677B8F">
        <w:trPr>
          <w:cantSplit/>
          <w:jc w:val="center"/>
        </w:trPr>
        <w:tc>
          <w:tcPr>
            <w:tcW w:w="377" w:type="pct"/>
            <w:tcBorders>
              <w:left w:val="single" w:sz="4" w:space="0" w:color="auto"/>
            </w:tcBorders>
            <w:shd w:val="clear" w:color="auto" w:fill="FFFFFF" w:themeFill="background1"/>
          </w:tcPr>
          <w:p w14:paraId="7D1AB24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43602C5"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715033A" w14:textId="491119A4" w:rsidR="00C2156F" w:rsidRPr="005D024A" w:rsidRDefault="004E5D8E" w:rsidP="007E369C">
            <w:pPr>
              <w:pStyle w:val="af1"/>
              <w:keepNext/>
              <w:keepLines/>
            </w:pPr>
            <w:r>
              <w:rPr>
                <w:noProof/>
                <w:szCs w:val="24"/>
              </w:rPr>
              <w:t>10 минут</w:t>
            </w:r>
          </w:p>
        </w:tc>
      </w:tr>
      <w:tr w:rsidR="00C2156F" w:rsidRPr="005D024A" w14:paraId="6F45E7DE" w14:textId="77777777" w:rsidTr="00677B8F">
        <w:trPr>
          <w:cantSplit/>
          <w:jc w:val="center"/>
        </w:trPr>
        <w:tc>
          <w:tcPr>
            <w:tcW w:w="377" w:type="pct"/>
            <w:tcBorders>
              <w:left w:val="single" w:sz="4" w:space="0" w:color="auto"/>
            </w:tcBorders>
            <w:shd w:val="clear" w:color="auto" w:fill="FFFFFF" w:themeFill="background1"/>
          </w:tcPr>
          <w:p w14:paraId="1454D7E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5EB3EB1"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CD0BF40" w14:textId="3011953A" w:rsidR="00C2156F" w:rsidRPr="005D024A" w:rsidRDefault="004E5D8E" w:rsidP="007E369C">
            <w:pPr>
              <w:pStyle w:val="af1"/>
              <w:keepNext/>
              <w:keepLines/>
            </w:pPr>
            <w:r>
              <w:rPr>
                <w:noProof/>
                <w:szCs w:val="24"/>
              </w:rPr>
              <w:t>20 минут</w:t>
            </w:r>
          </w:p>
        </w:tc>
      </w:tr>
      <w:tr w:rsidR="00C2156F" w:rsidRPr="005D024A" w14:paraId="0E7C89FD" w14:textId="77777777" w:rsidTr="00677B8F">
        <w:trPr>
          <w:cantSplit/>
          <w:jc w:val="center"/>
        </w:trPr>
        <w:tc>
          <w:tcPr>
            <w:tcW w:w="377" w:type="pct"/>
            <w:tcBorders>
              <w:left w:val="single" w:sz="4" w:space="0" w:color="auto"/>
            </w:tcBorders>
            <w:shd w:val="clear" w:color="auto" w:fill="FFFFFF" w:themeFill="background1"/>
          </w:tcPr>
          <w:p w14:paraId="67DD25F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A062104"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82D5757" w14:textId="77777777" w:rsidR="00C2156F" w:rsidRPr="005D024A" w:rsidRDefault="00C2156F" w:rsidP="007E369C">
            <w:pPr>
              <w:pStyle w:val="af1"/>
              <w:keepNext/>
              <w:keepLines/>
            </w:pPr>
            <w:r w:rsidRPr="005D024A">
              <w:rPr>
                <w:noProof/>
                <w:szCs w:val="24"/>
              </w:rPr>
              <w:t>да</w:t>
            </w:r>
          </w:p>
        </w:tc>
      </w:tr>
      <w:tr w:rsidR="00C2156F" w:rsidRPr="005D024A" w14:paraId="3ED8F69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AC6592B"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657B18C"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6D43030D" w14:textId="77777777" w:rsidR="00C2156F" w:rsidRPr="005D024A" w:rsidRDefault="00C2156F" w:rsidP="007E369C">
            <w:pPr>
              <w:pStyle w:val="af1"/>
              <w:keepLines/>
            </w:pPr>
            <w:r w:rsidRPr="005D024A">
              <w:rPr>
                <w:noProof/>
                <w:szCs w:val="24"/>
              </w:rPr>
              <w:t>3</w:t>
            </w:r>
          </w:p>
        </w:tc>
      </w:tr>
      <w:tr w:rsidR="00C2156F" w:rsidRPr="005D024A" w14:paraId="03D7073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478FC36"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707909"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5E02ACF" w14:textId="77777777" w:rsidR="00C2156F" w:rsidRPr="005D024A" w:rsidRDefault="00C2156F" w:rsidP="007E369C">
            <w:pPr>
              <w:pStyle w:val="af1"/>
              <w:keepNext/>
              <w:keepLines/>
            </w:pPr>
          </w:p>
        </w:tc>
      </w:tr>
      <w:tr w:rsidR="00C2156F" w:rsidRPr="001B62B4" w14:paraId="78BF0F8E" w14:textId="77777777" w:rsidTr="00677B8F">
        <w:trPr>
          <w:cantSplit/>
          <w:jc w:val="center"/>
        </w:trPr>
        <w:tc>
          <w:tcPr>
            <w:tcW w:w="377" w:type="pct"/>
            <w:tcBorders>
              <w:left w:val="single" w:sz="4" w:space="0" w:color="auto"/>
            </w:tcBorders>
            <w:shd w:val="clear" w:color="auto" w:fill="FFFFFF" w:themeFill="background1"/>
          </w:tcPr>
          <w:p w14:paraId="6B3B9AE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8B32B72"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3C969AD7" w14:textId="77777777" w:rsidR="00C2156F" w:rsidRPr="00391BA0" w:rsidRDefault="00EC3D1D" w:rsidP="007E369C">
            <w:pPr>
              <w:pStyle w:val="af1"/>
              <w:keepNext/>
              <w:keepLines/>
              <w:rPr>
                <w:rFonts w:cs="Times New Roman"/>
              </w:rPr>
            </w:pPr>
            <w:r w:rsidRPr="00391BA0">
              <w:rPr>
                <w:rFonts w:cs="Times New Roman"/>
                <w:noProof/>
              </w:rPr>
              <w:t>сведения о преобразовании заявки на коллективный знак Союза в заявку 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1</w:t>
            </w:r>
            <w:r w:rsidR="0074157B" w:rsidRPr="00391BA0">
              <w:rPr>
                <w:rFonts w:cs="Times New Roman"/>
              </w:rPr>
              <w:t>)</w:t>
            </w:r>
          </w:p>
        </w:tc>
      </w:tr>
      <w:tr w:rsidR="00C2156F" w:rsidRPr="001B62B4" w14:paraId="27C5B55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4C4B88A"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9E86D03"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4AACEA1"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71F6526F"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6CB26BE"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9A3A3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9B7243F" w14:textId="77777777" w:rsidR="00C2156F" w:rsidRPr="005D024A" w:rsidRDefault="00C2156F" w:rsidP="007E369C">
            <w:pPr>
              <w:pStyle w:val="af1"/>
              <w:keepNext/>
              <w:keepLines/>
            </w:pPr>
          </w:p>
        </w:tc>
      </w:tr>
      <w:tr w:rsidR="00C2156F" w:rsidRPr="005D024A" w14:paraId="0C5755D2" w14:textId="77777777" w:rsidTr="00677B8F">
        <w:trPr>
          <w:cantSplit/>
          <w:jc w:val="center"/>
        </w:trPr>
        <w:tc>
          <w:tcPr>
            <w:tcW w:w="377" w:type="pct"/>
            <w:tcBorders>
              <w:left w:val="single" w:sz="4" w:space="0" w:color="auto"/>
            </w:tcBorders>
            <w:shd w:val="clear" w:color="auto" w:fill="FFFFFF" w:themeFill="background1"/>
          </w:tcPr>
          <w:p w14:paraId="11C56C7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DDE68FE"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86EC3B9" w14:textId="77777777" w:rsidR="00C2156F" w:rsidRPr="005D024A" w:rsidRDefault="0071107A" w:rsidP="007E369C">
            <w:pPr>
              <w:pStyle w:val="af1"/>
              <w:keepNext/>
              <w:keepLines/>
            </w:pPr>
            <w:r>
              <w:rPr>
                <w:noProof/>
                <w:szCs w:val="24"/>
              </w:rPr>
              <w:t>нет</w:t>
            </w:r>
          </w:p>
        </w:tc>
      </w:tr>
      <w:tr w:rsidR="00C2156F" w:rsidRPr="005D024A" w14:paraId="493990D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D8402F4"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C71FDD2"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5C231716" w14:textId="77777777" w:rsidR="00C2156F" w:rsidRPr="005D024A" w:rsidRDefault="0071107A" w:rsidP="00D91F12">
            <w:pPr>
              <w:pStyle w:val="af1"/>
            </w:pPr>
            <w:r>
              <w:rPr>
                <w:noProof/>
                <w:szCs w:val="24"/>
              </w:rPr>
              <w:t>–</w:t>
            </w:r>
          </w:p>
        </w:tc>
      </w:tr>
    </w:tbl>
    <w:p w14:paraId="40776160" w14:textId="77777777" w:rsidR="007902AB" w:rsidRPr="009A18D8" w:rsidRDefault="007902AB" w:rsidP="007902AB">
      <w:pPr>
        <w:spacing w:line="240" w:lineRule="auto"/>
        <w:rPr>
          <w:szCs w:val="30"/>
        </w:rPr>
      </w:pPr>
    </w:p>
    <w:p w14:paraId="3EDF79B7" w14:textId="03D08219" w:rsidR="00D5285F" w:rsidRPr="00391BA0" w:rsidRDefault="007265B3" w:rsidP="004042B6">
      <w:pPr>
        <w:pStyle w:val="2"/>
      </w:pPr>
      <w:r w:rsidRPr="00391BA0">
        <w:lastRenderedPageBreak/>
        <w:t>15</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597F12">
        <w:rPr>
          <w:noProof/>
        </w:rPr>
        <w:br/>
      </w:r>
      <w:r w:rsidR="00D5285F" w:rsidRPr="00391BA0">
        <w:rPr>
          <w:noProof/>
        </w:rPr>
        <w:t>о преобразовании заявки на ТЗ Союза в заявку на коллективный знак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7)</w:t>
      </w:r>
    </w:p>
    <w:p w14:paraId="1E4D3328" w14:textId="711B994C" w:rsidR="00B6594F" w:rsidRPr="005D024A" w:rsidRDefault="000D7BE0" w:rsidP="007B6675">
      <w:pPr>
        <w:pStyle w:val="a7"/>
      </w:pPr>
      <w:r>
        <w:t>35</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еобразовании заявки на ТЗ Союза в заявку на коллективный знак Союза» </w:t>
      </w:r>
      <w:r w:rsidR="00C45DBF" w:rsidRPr="00391BA0">
        <w:rPr>
          <w:lang w:val="ru-RU"/>
        </w:rPr>
        <w:t>(</w:t>
      </w:r>
      <w:r w:rsidR="00C45DBF" w:rsidRPr="005D024A">
        <w:t>P.SP.02.TRN.037</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преобразовании заявки на ТЗ Союза в заявку на коллективный знак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4.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5.</w:t>
      </w:r>
    </w:p>
    <w:p w14:paraId="12B0388F" w14:textId="04313655" w:rsidR="00B6594F" w:rsidRPr="005D024A" w:rsidRDefault="0076410C" w:rsidP="00B6594F">
      <w:pPr>
        <w:pStyle w:val="ab"/>
      </w:pPr>
      <w:r>
        <w:object w:dxaOrig="10091" w:dyaOrig="5211" w14:anchorId="0797C8E7">
          <v:shape id="_x0000_i1048" type="#_x0000_t75" style="width:467.45pt;height:242.35pt" o:ole="">
            <v:imagedata r:id="rId86" o:title=""/>
          </v:shape>
          <o:OLEObject Type="Embed" ProgID="Visio.Drawing.15" ShapeID="_x0000_i1048" DrawAspect="Content" ObjectID="_1790066792" r:id="rId87"/>
        </w:object>
      </w:r>
    </w:p>
    <w:p w14:paraId="0D76942E" w14:textId="4AD4FCDC"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4</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преобразовании заявки на ТЗ Союза в заявку на коллективный знак Союза</w:t>
      </w:r>
      <w:r w:rsidRPr="00AC4031">
        <w:rPr>
          <w:sz w:val="24"/>
          <w:szCs w:val="24"/>
        </w:rPr>
        <w:t>»</w:t>
      </w:r>
      <w:r w:rsidR="002E4E79" w:rsidRPr="002E4E79">
        <w:rPr>
          <w:sz w:val="24"/>
          <w:szCs w:val="24"/>
        </w:rPr>
        <w:t xml:space="preserve"> (</w:t>
      </w:r>
      <w:r w:rsidR="002E4E79" w:rsidRPr="00AC4031">
        <w:rPr>
          <w:noProof/>
          <w:sz w:val="24"/>
          <w:szCs w:val="24"/>
        </w:rPr>
        <w:t>P.SP.02.TRN.037</w:t>
      </w:r>
      <w:r w:rsidR="002E4E79" w:rsidRPr="002E4E79">
        <w:rPr>
          <w:noProof/>
          <w:sz w:val="24"/>
          <w:szCs w:val="24"/>
        </w:rPr>
        <w:t>)</w:t>
      </w:r>
    </w:p>
    <w:p w14:paraId="191F4E1A"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25</w:t>
      </w:r>
    </w:p>
    <w:p w14:paraId="6104076C" w14:textId="67F54E53"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преобразовании заявки на ТЗ Союза в заявку на коллективный знак Союза»</w:t>
      </w:r>
      <w:r w:rsidR="00C45DBF">
        <w:t xml:space="preserve"> (</w:t>
      </w:r>
      <w:r w:rsidR="00C45DBF" w:rsidRPr="005D024A">
        <w:t>P.SP.02.TRN.037</w:t>
      </w:r>
      <w:r w:rsidR="00C45DBF">
        <w:t>)</w:t>
      </w:r>
    </w:p>
    <w:p w14:paraId="729D9B1D"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5C7CEBE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354A26B"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E7B885"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9E6B08" w14:textId="77777777" w:rsidR="00CD6ADA" w:rsidRDefault="00CD6ADA" w:rsidP="00CD6ADA">
            <w:pPr>
              <w:pStyle w:val="af0"/>
              <w:spacing w:line="264" w:lineRule="auto"/>
            </w:pPr>
            <w:r>
              <w:t>Описание</w:t>
            </w:r>
          </w:p>
        </w:tc>
      </w:tr>
      <w:tr w:rsidR="006263E6" w:rsidRPr="005D024A" w14:paraId="2A683C65"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729B44"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ABB48D6"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DE5F801" w14:textId="77777777" w:rsidR="006263E6" w:rsidRDefault="006263E6" w:rsidP="00773400">
            <w:pPr>
              <w:pStyle w:val="af0"/>
              <w:spacing w:line="264" w:lineRule="auto"/>
            </w:pPr>
            <w:r>
              <w:t>3</w:t>
            </w:r>
          </w:p>
        </w:tc>
      </w:tr>
      <w:tr w:rsidR="00C2156F" w:rsidRPr="005D024A" w14:paraId="29A1B48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BE1B63F"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D197AA3"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5827A7B" w14:textId="77777777" w:rsidR="00C2156F" w:rsidRPr="005D024A" w:rsidRDefault="00C2156F" w:rsidP="007E369C">
            <w:pPr>
              <w:pStyle w:val="af1"/>
              <w:keepLines/>
            </w:pPr>
            <w:r w:rsidRPr="005D024A">
              <w:rPr>
                <w:noProof/>
              </w:rPr>
              <w:t>P.SP.02.TRN.037</w:t>
            </w:r>
          </w:p>
        </w:tc>
      </w:tr>
      <w:tr w:rsidR="00C2156F" w:rsidRPr="005D024A" w14:paraId="48CBED8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B974BA0"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3D15E3"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07D7A5B" w14:textId="77777777" w:rsidR="00C2156F" w:rsidRPr="005D024A" w:rsidRDefault="00FE46FB" w:rsidP="007E369C">
            <w:pPr>
              <w:pStyle w:val="af1"/>
              <w:keepLines/>
            </w:pPr>
            <w:r>
              <w:rPr>
                <w:noProof/>
              </w:rPr>
              <w:t>направление сведений о преобразовании заявки на ТЗ Союза в заявку на коллективный знак Союза</w:t>
            </w:r>
          </w:p>
        </w:tc>
      </w:tr>
      <w:tr w:rsidR="00C2156F" w:rsidRPr="005D024A" w14:paraId="05AED87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264CA55"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B2FABD"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04A1907" w14:textId="77777777" w:rsidR="00C2156F" w:rsidRPr="005D024A" w:rsidRDefault="004601EB" w:rsidP="007E369C">
            <w:pPr>
              <w:pStyle w:val="af1"/>
              <w:keepLines/>
            </w:pPr>
            <w:r>
              <w:rPr>
                <w:noProof/>
              </w:rPr>
              <w:t>запрос/ответ</w:t>
            </w:r>
          </w:p>
        </w:tc>
      </w:tr>
      <w:tr w:rsidR="00C2156F" w:rsidRPr="005D024A" w14:paraId="67CBEDC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FB32C8B"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7C085C5"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FD8B606" w14:textId="77777777" w:rsidR="00C2156F" w:rsidRPr="005D024A" w:rsidRDefault="00184B0D" w:rsidP="007E369C">
            <w:pPr>
              <w:pStyle w:val="af1"/>
              <w:keepLines/>
            </w:pPr>
            <w:r>
              <w:rPr>
                <w:noProof/>
              </w:rPr>
              <w:t>инициатор</w:t>
            </w:r>
          </w:p>
        </w:tc>
      </w:tr>
      <w:tr w:rsidR="00C2156F" w:rsidRPr="00FC5849" w14:paraId="12758F7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56CDC68"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504CB7"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F9BAE2A" w14:textId="77777777" w:rsidR="00C2156F" w:rsidRPr="00391BA0" w:rsidRDefault="00000EF9" w:rsidP="007E369C">
            <w:pPr>
              <w:pStyle w:val="af1"/>
              <w:keepLines/>
              <w:rPr>
                <w:rFonts w:cs="Times New Roman"/>
              </w:rPr>
            </w:pPr>
            <w:r w:rsidRPr="00391BA0">
              <w:rPr>
                <w:rFonts w:cs="Times New Roman"/>
                <w:noProof/>
              </w:rPr>
              <w:t>направление сведений о преобразовании заявки на ТЗ Союза в заявку на коллективный знак Союза</w:t>
            </w:r>
          </w:p>
        </w:tc>
      </w:tr>
      <w:tr w:rsidR="00C2156F" w:rsidRPr="005D024A" w14:paraId="512F6C7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30DE581"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72A69D2"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12A5C9C" w14:textId="77777777" w:rsidR="00C2156F" w:rsidRPr="005D024A" w:rsidRDefault="00184B0D" w:rsidP="007E369C">
            <w:pPr>
              <w:pStyle w:val="af1"/>
              <w:keepLines/>
            </w:pPr>
            <w:r>
              <w:rPr>
                <w:noProof/>
              </w:rPr>
              <w:t>респондент</w:t>
            </w:r>
          </w:p>
        </w:tc>
      </w:tr>
      <w:tr w:rsidR="00C2156F" w:rsidRPr="005D024A" w14:paraId="45433EF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360057E"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BF7AEE"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DDBD33B" w14:textId="5388DEA3"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 xml:space="preserve">о преобразовании заявки на ТЗ Союза в заявку </w:t>
            </w:r>
            <w:r w:rsidR="00597F12">
              <w:rPr>
                <w:noProof/>
              </w:rPr>
              <w:br/>
            </w:r>
            <w:r w:rsidRPr="00EB1412">
              <w:rPr>
                <w:noProof/>
              </w:rPr>
              <w:t>на коллективный знак Союза</w:t>
            </w:r>
          </w:p>
        </w:tc>
      </w:tr>
      <w:tr w:rsidR="00C2156F" w:rsidRPr="005D024A" w14:paraId="40372F2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FD2B2D0"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22BACB"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C64C06E" w14:textId="44D201E2"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 xml:space="preserve">о преобразовании заявки на ТЗ Союза в заявку </w:t>
            </w:r>
            <w:r w:rsidR="00597F12">
              <w:rPr>
                <w:noProof/>
              </w:rPr>
              <w:br/>
            </w:r>
            <w:r w:rsidRPr="00391BA0">
              <w:rPr>
                <w:noProof/>
              </w:rPr>
              <w:t>на коллективный знак Союза обработаны</w:t>
            </w:r>
          </w:p>
        </w:tc>
      </w:tr>
      <w:tr w:rsidR="00C2156F" w:rsidRPr="005D024A" w14:paraId="52DB40F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017BF82"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A1AB2BF"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7D481F07" w14:textId="77777777" w:rsidR="00C2156F" w:rsidRPr="005D024A" w:rsidRDefault="00C2156F" w:rsidP="007E369C">
            <w:pPr>
              <w:pStyle w:val="af1"/>
              <w:keepNext/>
              <w:keepLines/>
            </w:pPr>
          </w:p>
        </w:tc>
      </w:tr>
      <w:tr w:rsidR="001E6F13" w:rsidRPr="005D024A" w14:paraId="2EA92759" w14:textId="77777777" w:rsidTr="00677B8F">
        <w:trPr>
          <w:cantSplit/>
          <w:jc w:val="center"/>
        </w:trPr>
        <w:tc>
          <w:tcPr>
            <w:tcW w:w="377" w:type="pct"/>
            <w:tcBorders>
              <w:left w:val="single" w:sz="4" w:space="0" w:color="auto"/>
            </w:tcBorders>
            <w:shd w:val="clear" w:color="auto" w:fill="FFFFFF" w:themeFill="background1"/>
          </w:tcPr>
          <w:p w14:paraId="4058DDB0"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C3D701F"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C031E2B" w14:textId="2D969415" w:rsidR="001E6F13" w:rsidRPr="005D024A" w:rsidRDefault="004E5D8E" w:rsidP="007E369C">
            <w:pPr>
              <w:pStyle w:val="af1"/>
              <w:keepNext/>
              <w:keepLines/>
            </w:pPr>
            <w:r>
              <w:rPr>
                <w:noProof/>
                <w:szCs w:val="24"/>
              </w:rPr>
              <w:t>5 минут</w:t>
            </w:r>
          </w:p>
        </w:tc>
      </w:tr>
      <w:tr w:rsidR="00C2156F" w:rsidRPr="005D024A" w14:paraId="464A974B" w14:textId="77777777" w:rsidTr="00677B8F">
        <w:trPr>
          <w:cantSplit/>
          <w:jc w:val="center"/>
        </w:trPr>
        <w:tc>
          <w:tcPr>
            <w:tcW w:w="377" w:type="pct"/>
            <w:tcBorders>
              <w:left w:val="single" w:sz="4" w:space="0" w:color="auto"/>
            </w:tcBorders>
            <w:shd w:val="clear" w:color="auto" w:fill="FFFFFF" w:themeFill="background1"/>
          </w:tcPr>
          <w:p w14:paraId="2A573F0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018A948"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7D231787" w14:textId="04BBC472" w:rsidR="00C2156F" w:rsidRPr="005D024A" w:rsidRDefault="004E5D8E" w:rsidP="007E369C">
            <w:pPr>
              <w:pStyle w:val="af1"/>
              <w:keepNext/>
              <w:keepLines/>
            </w:pPr>
            <w:r>
              <w:rPr>
                <w:noProof/>
                <w:szCs w:val="24"/>
              </w:rPr>
              <w:t>10 минут</w:t>
            </w:r>
          </w:p>
        </w:tc>
      </w:tr>
      <w:tr w:rsidR="00C2156F" w:rsidRPr="005D024A" w14:paraId="35246893" w14:textId="77777777" w:rsidTr="00677B8F">
        <w:trPr>
          <w:cantSplit/>
          <w:jc w:val="center"/>
        </w:trPr>
        <w:tc>
          <w:tcPr>
            <w:tcW w:w="377" w:type="pct"/>
            <w:tcBorders>
              <w:left w:val="single" w:sz="4" w:space="0" w:color="auto"/>
            </w:tcBorders>
            <w:shd w:val="clear" w:color="auto" w:fill="FFFFFF" w:themeFill="background1"/>
          </w:tcPr>
          <w:p w14:paraId="369AFED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32EB1AD"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1632F8F" w14:textId="326C0296" w:rsidR="00C2156F" w:rsidRPr="005D024A" w:rsidRDefault="004E5D8E" w:rsidP="007E369C">
            <w:pPr>
              <w:pStyle w:val="af1"/>
              <w:keepNext/>
              <w:keepLines/>
            </w:pPr>
            <w:r>
              <w:rPr>
                <w:noProof/>
                <w:szCs w:val="24"/>
              </w:rPr>
              <w:t>20 минут</w:t>
            </w:r>
          </w:p>
        </w:tc>
      </w:tr>
      <w:tr w:rsidR="00C2156F" w:rsidRPr="005D024A" w14:paraId="15647F83" w14:textId="77777777" w:rsidTr="00677B8F">
        <w:trPr>
          <w:cantSplit/>
          <w:jc w:val="center"/>
        </w:trPr>
        <w:tc>
          <w:tcPr>
            <w:tcW w:w="377" w:type="pct"/>
            <w:tcBorders>
              <w:left w:val="single" w:sz="4" w:space="0" w:color="auto"/>
            </w:tcBorders>
            <w:shd w:val="clear" w:color="auto" w:fill="FFFFFF" w:themeFill="background1"/>
          </w:tcPr>
          <w:p w14:paraId="50CCB14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7B9135B"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722876DA" w14:textId="77777777" w:rsidR="00C2156F" w:rsidRPr="005D024A" w:rsidRDefault="00C2156F" w:rsidP="007E369C">
            <w:pPr>
              <w:pStyle w:val="af1"/>
              <w:keepNext/>
              <w:keepLines/>
            </w:pPr>
            <w:r w:rsidRPr="005D024A">
              <w:rPr>
                <w:noProof/>
                <w:szCs w:val="24"/>
              </w:rPr>
              <w:t>да</w:t>
            </w:r>
          </w:p>
        </w:tc>
      </w:tr>
      <w:tr w:rsidR="00C2156F" w:rsidRPr="005D024A" w14:paraId="12CDC879"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B7C70DF"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030244"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E7AA9B9" w14:textId="77777777" w:rsidR="00C2156F" w:rsidRPr="005D024A" w:rsidRDefault="00C2156F" w:rsidP="007E369C">
            <w:pPr>
              <w:pStyle w:val="af1"/>
              <w:keepLines/>
            </w:pPr>
            <w:r w:rsidRPr="005D024A">
              <w:rPr>
                <w:noProof/>
                <w:szCs w:val="24"/>
              </w:rPr>
              <w:t>3</w:t>
            </w:r>
          </w:p>
        </w:tc>
      </w:tr>
      <w:tr w:rsidR="00C2156F" w:rsidRPr="005D024A" w14:paraId="30568A7A"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B9075F9"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00AD9DD"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B54D404" w14:textId="77777777" w:rsidR="00C2156F" w:rsidRPr="005D024A" w:rsidRDefault="00C2156F" w:rsidP="007E369C">
            <w:pPr>
              <w:pStyle w:val="af1"/>
              <w:keepNext/>
              <w:keepLines/>
            </w:pPr>
          </w:p>
        </w:tc>
      </w:tr>
      <w:tr w:rsidR="00C2156F" w:rsidRPr="001B62B4" w14:paraId="1BEEA599" w14:textId="77777777" w:rsidTr="00677B8F">
        <w:trPr>
          <w:cantSplit/>
          <w:jc w:val="center"/>
        </w:trPr>
        <w:tc>
          <w:tcPr>
            <w:tcW w:w="377" w:type="pct"/>
            <w:tcBorders>
              <w:left w:val="single" w:sz="4" w:space="0" w:color="auto"/>
            </w:tcBorders>
            <w:shd w:val="clear" w:color="auto" w:fill="FFFFFF" w:themeFill="background1"/>
          </w:tcPr>
          <w:p w14:paraId="030B28E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E2C59A4"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6677C5DD" w14:textId="479F1FCE" w:rsidR="00C2156F" w:rsidRPr="00391BA0" w:rsidRDefault="00EC3D1D" w:rsidP="007E369C">
            <w:pPr>
              <w:pStyle w:val="af1"/>
              <w:keepNext/>
              <w:keepLines/>
              <w:rPr>
                <w:rFonts w:cs="Times New Roman"/>
              </w:rPr>
            </w:pPr>
            <w:r w:rsidRPr="00391BA0">
              <w:rPr>
                <w:rFonts w:cs="Times New Roman"/>
                <w:noProof/>
              </w:rPr>
              <w:t xml:space="preserve">сведения о преобразовании заявки на ТЗ Союза </w:t>
            </w:r>
            <w:r w:rsidR="00597F12">
              <w:rPr>
                <w:rFonts w:cs="Times New Roman"/>
                <w:noProof/>
              </w:rPr>
              <w:br/>
            </w:r>
            <w:r w:rsidRPr="00391BA0">
              <w:rPr>
                <w:rFonts w:cs="Times New Roman"/>
                <w:noProof/>
              </w:rPr>
              <w:t>в заявку на коллективный знак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2</w:t>
            </w:r>
            <w:r w:rsidR="0074157B" w:rsidRPr="00391BA0">
              <w:rPr>
                <w:rFonts w:cs="Times New Roman"/>
              </w:rPr>
              <w:t>)</w:t>
            </w:r>
          </w:p>
        </w:tc>
      </w:tr>
      <w:tr w:rsidR="00C2156F" w:rsidRPr="001B62B4" w14:paraId="71FDD20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D53B128"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EC00573"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279DF647"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5553F08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16FB814"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5F5A737"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5C1CBB8D" w14:textId="77777777" w:rsidR="00C2156F" w:rsidRPr="005D024A" w:rsidRDefault="00C2156F" w:rsidP="007E369C">
            <w:pPr>
              <w:pStyle w:val="af1"/>
              <w:keepNext/>
              <w:keepLines/>
            </w:pPr>
          </w:p>
        </w:tc>
      </w:tr>
      <w:tr w:rsidR="00C2156F" w:rsidRPr="005D024A" w14:paraId="110B2F7F" w14:textId="77777777" w:rsidTr="00677B8F">
        <w:trPr>
          <w:cantSplit/>
          <w:jc w:val="center"/>
        </w:trPr>
        <w:tc>
          <w:tcPr>
            <w:tcW w:w="377" w:type="pct"/>
            <w:tcBorders>
              <w:left w:val="single" w:sz="4" w:space="0" w:color="auto"/>
            </w:tcBorders>
            <w:shd w:val="clear" w:color="auto" w:fill="FFFFFF" w:themeFill="background1"/>
          </w:tcPr>
          <w:p w14:paraId="103E6E5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61CB609"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56803F59" w14:textId="77777777" w:rsidR="00C2156F" w:rsidRPr="005D024A" w:rsidRDefault="0071107A" w:rsidP="007E369C">
            <w:pPr>
              <w:pStyle w:val="af1"/>
              <w:keepNext/>
              <w:keepLines/>
            </w:pPr>
            <w:r>
              <w:rPr>
                <w:noProof/>
                <w:szCs w:val="24"/>
              </w:rPr>
              <w:t>нет</w:t>
            </w:r>
          </w:p>
        </w:tc>
      </w:tr>
      <w:tr w:rsidR="00C2156F" w:rsidRPr="005D024A" w14:paraId="64168AF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529DFC5"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7A7117"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0E51682F" w14:textId="77777777" w:rsidR="00C2156F" w:rsidRPr="005D024A" w:rsidRDefault="0071107A" w:rsidP="00D91F12">
            <w:pPr>
              <w:pStyle w:val="af1"/>
            </w:pPr>
            <w:r>
              <w:rPr>
                <w:noProof/>
                <w:szCs w:val="24"/>
              </w:rPr>
              <w:t>–</w:t>
            </w:r>
          </w:p>
        </w:tc>
      </w:tr>
    </w:tbl>
    <w:p w14:paraId="4FDE3943" w14:textId="77777777" w:rsidR="007902AB" w:rsidRPr="009A18D8" w:rsidRDefault="007902AB" w:rsidP="007902AB">
      <w:pPr>
        <w:spacing w:line="240" w:lineRule="auto"/>
        <w:rPr>
          <w:szCs w:val="30"/>
        </w:rPr>
      </w:pPr>
    </w:p>
    <w:p w14:paraId="1B47B222" w14:textId="77777777" w:rsidR="00D5285F" w:rsidRPr="00391BA0" w:rsidRDefault="007265B3" w:rsidP="004042B6">
      <w:pPr>
        <w:pStyle w:val="2"/>
      </w:pPr>
      <w:r w:rsidRPr="00391BA0">
        <w:t>16</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выделении заявки на ТЗ Союза из ранее поданной заявки 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8)</w:t>
      </w:r>
    </w:p>
    <w:p w14:paraId="28898052" w14:textId="4EE2E53E" w:rsidR="00B6594F" w:rsidRPr="005D024A" w:rsidRDefault="000D7BE0" w:rsidP="007B6675">
      <w:pPr>
        <w:pStyle w:val="a7"/>
      </w:pPr>
      <w:r>
        <w:t>36</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выделении заявки на ТЗ Союза из ранее поданной заявки на ТЗ Союза» </w:t>
      </w:r>
      <w:r w:rsidR="00C45DBF" w:rsidRPr="00391BA0">
        <w:rPr>
          <w:lang w:val="ru-RU"/>
        </w:rPr>
        <w:t>(</w:t>
      </w:r>
      <w:r w:rsidR="00C45DBF" w:rsidRPr="005D024A">
        <w:t>P.SP.02.TRN.038</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597F12">
        <w:br/>
      </w:r>
      <w:r w:rsidR="00B6594F" w:rsidRPr="005D024A">
        <w:t xml:space="preserve">о выделении заявки на ТЗ Союза из ранее поданной заявки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5.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6.</w:t>
      </w:r>
    </w:p>
    <w:p w14:paraId="3E0C8595" w14:textId="56230896" w:rsidR="00B6594F" w:rsidRPr="005D024A" w:rsidRDefault="0076410C" w:rsidP="00B6594F">
      <w:pPr>
        <w:pStyle w:val="ab"/>
      </w:pPr>
      <w:r>
        <w:object w:dxaOrig="10091" w:dyaOrig="5211" w14:anchorId="726ACA79">
          <v:shape id="_x0000_i1049" type="#_x0000_t75" style="width:467.45pt;height:242.35pt" o:ole="">
            <v:imagedata r:id="rId88" o:title=""/>
          </v:shape>
          <o:OLEObject Type="Embed" ProgID="Visio.Drawing.15" ShapeID="_x0000_i1049" DrawAspect="Content" ObjectID="_1790066793" r:id="rId89"/>
        </w:object>
      </w:r>
    </w:p>
    <w:p w14:paraId="016D7D06" w14:textId="718159B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5</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выделении заявки на ТЗ Союза из ранее поданной заявки на ТЗ Союза</w:t>
      </w:r>
      <w:r w:rsidRPr="00AC4031">
        <w:rPr>
          <w:sz w:val="24"/>
          <w:szCs w:val="24"/>
        </w:rPr>
        <w:t>»</w:t>
      </w:r>
      <w:r w:rsidR="002E4E79" w:rsidRPr="002E4E79">
        <w:rPr>
          <w:sz w:val="24"/>
          <w:szCs w:val="24"/>
        </w:rPr>
        <w:t xml:space="preserve"> (</w:t>
      </w:r>
      <w:r w:rsidR="002E4E79" w:rsidRPr="00AC4031">
        <w:rPr>
          <w:noProof/>
          <w:sz w:val="24"/>
          <w:szCs w:val="24"/>
        </w:rPr>
        <w:t>P.SP.02.TRN.038</w:t>
      </w:r>
      <w:r w:rsidR="002E4E79" w:rsidRPr="002E4E79">
        <w:rPr>
          <w:noProof/>
          <w:sz w:val="24"/>
          <w:szCs w:val="24"/>
        </w:rPr>
        <w:t>)</w:t>
      </w:r>
    </w:p>
    <w:p w14:paraId="60620520"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6</w:t>
      </w:r>
    </w:p>
    <w:p w14:paraId="2B6B9470"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о выделении заявки на ТЗ Союза из ранее поданной заявки на ТЗ Союза»</w:t>
      </w:r>
      <w:r w:rsidR="00C45DBF">
        <w:t xml:space="preserve"> (</w:t>
      </w:r>
      <w:r w:rsidR="00C45DBF" w:rsidRPr="005D024A">
        <w:t>P.SP.02.TRN.038</w:t>
      </w:r>
      <w:r w:rsidR="00C45DBF">
        <w:t>)</w:t>
      </w:r>
    </w:p>
    <w:p w14:paraId="592A5CA3"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4CA34734"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4930ABC9"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3B1E4D"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6065978" w14:textId="77777777" w:rsidR="00CD6ADA" w:rsidRDefault="00CD6ADA" w:rsidP="00CD6ADA">
            <w:pPr>
              <w:pStyle w:val="af0"/>
              <w:spacing w:line="264" w:lineRule="auto"/>
            </w:pPr>
            <w:r>
              <w:t>Описание</w:t>
            </w:r>
          </w:p>
        </w:tc>
      </w:tr>
      <w:tr w:rsidR="006263E6" w:rsidRPr="005D024A" w14:paraId="363FAA04"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EF8456"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5B4A70B"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E7915A1" w14:textId="77777777" w:rsidR="006263E6" w:rsidRDefault="006263E6" w:rsidP="00773400">
            <w:pPr>
              <w:pStyle w:val="af0"/>
              <w:spacing w:line="264" w:lineRule="auto"/>
            </w:pPr>
            <w:r>
              <w:t>3</w:t>
            </w:r>
          </w:p>
        </w:tc>
      </w:tr>
      <w:tr w:rsidR="00C2156F" w:rsidRPr="005D024A" w14:paraId="0CB21EC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36A1DEA"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90A7844"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1B4B5E1" w14:textId="77777777" w:rsidR="00C2156F" w:rsidRPr="005D024A" w:rsidRDefault="00C2156F" w:rsidP="007E369C">
            <w:pPr>
              <w:pStyle w:val="af1"/>
              <w:keepLines/>
            </w:pPr>
            <w:r w:rsidRPr="005D024A">
              <w:rPr>
                <w:noProof/>
              </w:rPr>
              <w:t>P.SP.02.TRN.038</w:t>
            </w:r>
          </w:p>
        </w:tc>
      </w:tr>
      <w:tr w:rsidR="00C2156F" w:rsidRPr="005D024A" w14:paraId="06267CC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85482CE"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2AEB9F"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29E18B5" w14:textId="6DBD398D" w:rsidR="00C2156F" w:rsidRPr="005D024A" w:rsidRDefault="00FE46FB" w:rsidP="007E369C">
            <w:pPr>
              <w:pStyle w:val="af1"/>
              <w:keepLines/>
            </w:pPr>
            <w:r>
              <w:rPr>
                <w:noProof/>
              </w:rPr>
              <w:t xml:space="preserve">направление сведений о выделении заявки </w:t>
            </w:r>
            <w:r w:rsidR="00597F12">
              <w:rPr>
                <w:noProof/>
              </w:rPr>
              <w:br/>
            </w:r>
            <w:r>
              <w:rPr>
                <w:noProof/>
              </w:rPr>
              <w:t xml:space="preserve">на ТЗ Союза из ранее поданной заявки </w:t>
            </w:r>
            <w:r w:rsidR="00597F12">
              <w:rPr>
                <w:noProof/>
              </w:rPr>
              <w:br/>
            </w:r>
            <w:r>
              <w:rPr>
                <w:noProof/>
              </w:rPr>
              <w:t>на ТЗ Союза</w:t>
            </w:r>
          </w:p>
        </w:tc>
      </w:tr>
      <w:tr w:rsidR="00C2156F" w:rsidRPr="005D024A" w14:paraId="6616E3D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D8D6112"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3D1AF4C"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E3EB0F2" w14:textId="77777777" w:rsidR="00C2156F" w:rsidRPr="005D024A" w:rsidRDefault="004601EB" w:rsidP="007E369C">
            <w:pPr>
              <w:pStyle w:val="af1"/>
              <w:keepLines/>
            </w:pPr>
            <w:r>
              <w:rPr>
                <w:noProof/>
              </w:rPr>
              <w:t>запрос/ответ</w:t>
            </w:r>
          </w:p>
        </w:tc>
      </w:tr>
      <w:tr w:rsidR="00C2156F" w:rsidRPr="005D024A" w14:paraId="2AEBB24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72F2F25"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3068A0"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42A6EDB" w14:textId="77777777" w:rsidR="00C2156F" w:rsidRPr="005D024A" w:rsidRDefault="00184B0D" w:rsidP="007E369C">
            <w:pPr>
              <w:pStyle w:val="af1"/>
              <w:keepLines/>
            </w:pPr>
            <w:r>
              <w:rPr>
                <w:noProof/>
              </w:rPr>
              <w:t>инициатор</w:t>
            </w:r>
          </w:p>
        </w:tc>
      </w:tr>
      <w:tr w:rsidR="00C2156F" w:rsidRPr="00FC5849" w14:paraId="3BC066F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F225AA1"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FBA55C"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8039036" w14:textId="0F55BA2E" w:rsidR="00C2156F" w:rsidRPr="00391BA0" w:rsidRDefault="00000EF9" w:rsidP="007E369C">
            <w:pPr>
              <w:pStyle w:val="af1"/>
              <w:keepLines/>
              <w:rPr>
                <w:rFonts w:cs="Times New Roman"/>
              </w:rPr>
            </w:pPr>
            <w:r w:rsidRPr="00391BA0">
              <w:rPr>
                <w:rFonts w:cs="Times New Roman"/>
                <w:noProof/>
              </w:rPr>
              <w:t xml:space="preserve">направление сведений о выделении заявки </w:t>
            </w:r>
            <w:r w:rsidR="00597F12">
              <w:rPr>
                <w:rFonts w:cs="Times New Roman"/>
                <w:noProof/>
              </w:rPr>
              <w:br/>
            </w:r>
            <w:r w:rsidRPr="00391BA0">
              <w:rPr>
                <w:rFonts w:cs="Times New Roman"/>
                <w:noProof/>
              </w:rPr>
              <w:t>на ТЗ Союза из ранее поданной заявки на ТЗ Союза</w:t>
            </w:r>
          </w:p>
        </w:tc>
      </w:tr>
      <w:tr w:rsidR="00C2156F" w:rsidRPr="005D024A" w14:paraId="1C854E1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F3C1662"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338DF6"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7D9E079" w14:textId="77777777" w:rsidR="00C2156F" w:rsidRPr="005D024A" w:rsidRDefault="00184B0D" w:rsidP="007E369C">
            <w:pPr>
              <w:pStyle w:val="af1"/>
              <w:keepLines/>
            </w:pPr>
            <w:r>
              <w:rPr>
                <w:noProof/>
              </w:rPr>
              <w:t>респондент</w:t>
            </w:r>
          </w:p>
        </w:tc>
      </w:tr>
      <w:tr w:rsidR="00C2156F" w:rsidRPr="005D024A" w14:paraId="53A95FB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1116A73" w14:textId="77777777" w:rsidR="00C2156F" w:rsidRPr="005D024A" w:rsidRDefault="00C2156F" w:rsidP="00773400">
            <w:pPr>
              <w:pStyle w:val="af1"/>
              <w:keepLines/>
              <w:jc w:val="center"/>
            </w:pPr>
            <w:r>
              <w:lastRenderedPageBreak/>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42D8A0E"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216117A" w14:textId="66D4362C"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о выделении заявки на ТЗ Союза из ранее поданной заявки на ТЗ Союза</w:t>
            </w:r>
          </w:p>
        </w:tc>
      </w:tr>
      <w:tr w:rsidR="00C2156F" w:rsidRPr="005D024A" w14:paraId="16E15AB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3C9ECFD"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9562E8"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2000C36" w14:textId="762F306A"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выделении заявки на ТЗ Союза из ранее поданной заявки на ТЗ Союза обработаны</w:t>
            </w:r>
          </w:p>
        </w:tc>
      </w:tr>
      <w:tr w:rsidR="00C2156F" w:rsidRPr="005D024A" w14:paraId="6AC3869A"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E621C49"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4E3F562"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8499AC6" w14:textId="77777777" w:rsidR="00C2156F" w:rsidRPr="005D024A" w:rsidRDefault="00C2156F" w:rsidP="007E369C">
            <w:pPr>
              <w:pStyle w:val="af1"/>
              <w:keepNext/>
              <w:keepLines/>
            </w:pPr>
          </w:p>
        </w:tc>
      </w:tr>
      <w:tr w:rsidR="001E6F13" w:rsidRPr="005D024A" w14:paraId="629FECBD" w14:textId="77777777" w:rsidTr="00677B8F">
        <w:trPr>
          <w:cantSplit/>
          <w:jc w:val="center"/>
        </w:trPr>
        <w:tc>
          <w:tcPr>
            <w:tcW w:w="377" w:type="pct"/>
            <w:tcBorders>
              <w:left w:val="single" w:sz="4" w:space="0" w:color="auto"/>
            </w:tcBorders>
            <w:shd w:val="clear" w:color="auto" w:fill="FFFFFF" w:themeFill="background1"/>
          </w:tcPr>
          <w:p w14:paraId="6A0FB8A1"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82AEDE6"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21F58299" w14:textId="74ABFEAB" w:rsidR="001E6F13" w:rsidRPr="005D024A" w:rsidRDefault="004E5D8E" w:rsidP="007E369C">
            <w:pPr>
              <w:pStyle w:val="af1"/>
              <w:keepNext/>
              <w:keepLines/>
            </w:pPr>
            <w:r>
              <w:rPr>
                <w:noProof/>
                <w:szCs w:val="24"/>
              </w:rPr>
              <w:t>5 минут</w:t>
            </w:r>
          </w:p>
        </w:tc>
      </w:tr>
      <w:tr w:rsidR="00C2156F" w:rsidRPr="005D024A" w14:paraId="639FBA06" w14:textId="77777777" w:rsidTr="00677B8F">
        <w:trPr>
          <w:cantSplit/>
          <w:jc w:val="center"/>
        </w:trPr>
        <w:tc>
          <w:tcPr>
            <w:tcW w:w="377" w:type="pct"/>
            <w:tcBorders>
              <w:left w:val="single" w:sz="4" w:space="0" w:color="auto"/>
            </w:tcBorders>
            <w:shd w:val="clear" w:color="auto" w:fill="FFFFFF" w:themeFill="background1"/>
          </w:tcPr>
          <w:p w14:paraId="2C4A019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E2C3CD9"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72272ABE" w14:textId="0555DF95" w:rsidR="00C2156F" w:rsidRPr="005D024A" w:rsidRDefault="004E5D8E" w:rsidP="007E369C">
            <w:pPr>
              <w:pStyle w:val="af1"/>
              <w:keepNext/>
              <w:keepLines/>
            </w:pPr>
            <w:r>
              <w:rPr>
                <w:noProof/>
                <w:szCs w:val="24"/>
              </w:rPr>
              <w:t>10 минут</w:t>
            </w:r>
          </w:p>
        </w:tc>
      </w:tr>
      <w:tr w:rsidR="00C2156F" w:rsidRPr="005D024A" w14:paraId="478F705A" w14:textId="77777777" w:rsidTr="00677B8F">
        <w:trPr>
          <w:cantSplit/>
          <w:jc w:val="center"/>
        </w:trPr>
        <w:tc>
          <w:tcPr>
            <w:tcW w:w="377" w:type="pct"/>
            <w:tcBorders>
              <w:left w:val="single" w:sz="4" w:space="0" w:color="auto"/>
            </w:tcBorders>
            <w:shd w:val="clear" w:color="auto" w:fill="FFFFFF" w:themeFill="background1"/>
          </w:tcPr>
          <w:p w14:paraId="01B073E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95AA108"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54E09A61" w14:textId="4A6F1B8A" w:rsidR="00C2156F" w:rsidRPr="005D024A" w:rsidRDefault="004E5D8E" w:rsidP="007E369C">
            <w:pPr>
              <w:pStyle w:val="af1"/>
              <w:keepNext/>
              <w:keepLines/>
            </w:pPr>
            <w:r>
              <w:rPr>
                <w:noProof/>
                <w:szCs w:val="24"/>
              </w:rPr>
              <w:t>20 минут</w:t>
            </w:r>
          </w:p>
        </w:tc>
      </w:tr>
      <w:tr w:rsidR="00C2156F" w:rsidRPr="005D024A" w14:paraId="30C60A58" w14:textId="77777777" w:rsidTr="00677B8F">
        <w:trPr>
          <w:cantSplit/>
          <w:jc w:val="center"/>
        </w:trPr>
        <w:tc>
          <w:tcPr>
            <w:tcW w:w="377" w:type="pct"/>
            <w:tcBorders>
              <w:left w:val="single" w:sz="4" w:space="0" w:color="auto"/>
            </w:tcBorders>
            <w:shd w:val="clear" w:color="auto" w:fill="FFFFFF" w:themeFill="background1"/>
          </w:tcPr>
          <w:p w14:paraId="64D602D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138ADC8"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766F8ECB" w14:textId="77777777" w:rsidR="00C2156F" w:rsidRPr="005D024A" w:rsidRDefault="00C2156F" w:rsidP="007E369C">
            <w:pPr>
              <w:pStyle w:val="af1"/>
              <w:keepNext/>
              <w:keepLines/>
            </w:pPr>
            <w:r w:rsidRPr="005D024A">
              <w:rPr>
                <w:noProof/>
                <w:szCs w:val="24"/>
              </w:rPr>
              <w:t>да</w:t>
            </w:r>
          </w:p>
        </w:tc>
      </w:tr>
      <w:tr w:rsidR="00C2156F" w:rsidRPr="005D024A" w14:paraId="023773D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8879614"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4955B60"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0DF511C" w14:textId="77777777" w:rsidR="00C2156F" w:rsidRPr="005D024A" w:rsidRDefault="00C2156F" w:rsidP="007E369C">
            <w:pPr>
              <w:pStyle w:val="af1"/>
              <w:keepLines/>
            </w:pPr>
            <w:r w:rsidRPr="005D024A">
              <w:rPr>
                <w:noProof/>
                <w:szCs w:val="24"/>
              </w:rPr>
              <w:t>3</w:t>
            </w:r>
          </w:p>
        </w:tc>
      </w:tr>
      <w:tr w:rsidR="00C2156F" w:rsidRPr="005D024A" w14:paraId="6546BAFB"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463E2B0"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6FC3CC7"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5B469AC" w14:textId="77777777" w:rsidR="00C2156F" w:rsidRPr="005D024A" w:rsidRDefault="00C2156F" w:rsidP="007E369C">
            <w:pPr>
              <w:pStyle w:val="af1"/>
              <w:keepNext/>
              <w:keepLines/>
            </w:pPr>
          </w:p>
        </w:tc>
      </w:tr>
      <w:tr w:rsidR="00C2156F" w:rsidRPr="001B62B4" w14:paraId="51ABB38A" w14:textId="77777777" w:rsidTr="00677B8F">
        <w:trPr>
          <w:cantSplit/>
          <w:jc w:val="center"/>
        </w:trPr>
        <w:tc>
          <w:tcPr>
            <w:tcW w:w="377" w:type="pct"/>
            <w:tcBorders>
              <w:left w:val="single" w:sz="4" w:space="0" w:color="auto"/>
            </w:tcBorders>
            <w:shd w:val="clear" w:color="auto" w:fill="FFFFFF" w:themeFill="background1"/>
          </w:tcPr>
          <w:p w14:paraId="658024A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00BAD22"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AFDB23D" w14:textId="0B614B12" w:rsidR="00C2156F" w:rsidRPr="00391BA0" w:rsidRDefault="00EC3D1D" w:rsidP="007E369C">
            <w:pPr>
              <w:pStyle w:val="af1"/>
              <w:keepNext/>
              <w:keepLines/>
              <w:rPr>
                <w:rFonts w:cs="Times New Roman"/>
              </w:rPr>
            </w:pPr>
            <w:r w:rsidRPr="00391BA0">
              <w:rPr>
                <w:rFonts w:cs="Times New Roman"/>
                <w:noProof/>
              </w:rPr>
              <w:t xml:space="preserve">сведения о выделении заявки на ТЗ Союза </w:t>
            </w:r>
            <w:r w:rsidR="00597F12">
              <w:rPr>
                <w:rFonts w:cs="Times New Roman"/>
                <w:noProof/>
              </w:rPr>
              <w:br/>
            </w:r>
            <w:r w:rsidRPr="00391BA0">
              <w:rPr>
                <w:rFonts w:cs="Times New Roman"/>
                <w:noProof/>
              </w:rPr>
              <w:t>из ранее поданной заявки 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3</w:t>
            </w:r>
            <w:r w:rsidR="0074157B" w:rsidRPr="00391BA0">
              <w:rPr>
                <w:rFonts w:cs="Times New Roman"/>
              </w:rPr>
              <w:t>)</w:t>
            </w:r>
          </w:p>
        </w:tc>
      </w:tr>
      <w:tr w:rsidR="00C2156F" w:rsidRPr="001B62B4" w14:paraId="33130A6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3139365"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10A507F"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63BF0AE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0DC9792B"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C83D9C0"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945990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E0B97C0" w14:textId="77777777" w:rsidR="00C2156F" w:rsidRPr="005D024A" w:rsidRDefault="00C2156F" w:rsidP="007E369C">
            <w:pPr>
              <w:pStyle w:val="af1"/>
              <w:keepNext/>
              <w:keepLines/>
            </w:pPr>
          </w:p>
        </w:tc>
      </w:tr>
      <w:tr w:rsidR="00C2156F" w:rsidRPr="005D024A" w14:paraId="3A9428F7" w14:textId="77777777" w:rsidTr="00677B8F">
        <w:trPr>
          <w:cantSplit/>
          <w:jc w:val="center"/>
        </w:trPr>
        <w:tc>
          <w:tcPr>
            <w:tcW w:w="377" w:type="pct"/>
            <w:tcBorders>
              <w:left w:val="single" w:sz="4" w:space="0" w:color="auto"/>
            </w:tcBorders>
            <w:shd w:val="clear" w:color="auto" w:fill="FFFFFF" w:themeFill="background1"/>
          </w:tcPr>
          <w:p w14:paraId="053A26FD"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2F66C83"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62ADA4B2" w14:textId="77777777" w:rsidR="00C2156F" w:rsidRPr="005D024A" w:rsidRDefault="0071107A" w:rsidP="007E369C">
            <w:pPr>
              <w:pStyle w:val="af1"/>
              <w:keepNext/>
              <w:keepLines/>
            </w:pPr>
            <w:r>
              <w:rPr>
                <w:noProof/>
                <w:szCs w:val="24"/>
              </w:rPr>
              <w:t>нет</w:t>
            </w:r>
          </w:p>
        </w:tc>
      </w:tr>
      <w:tr w:rsidR="00C2156F" w:rsidRPr="005D024A" w14:paraId="31CA373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0F45F93"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036E0F"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10A1FF42" w14:textId="77777777" w:rsidR="00C2156F" w:rsidRPr="005D024A" w:rsidRDefault="0071107A" w:rsidP="00D91F12">
            <w:pPr>
              <w:pStyle w:val="af1"/>
            </w:pPr>
            <w:r>
              <w:rPr>
                <w:noProof/>
                <w:szCs w:val="24"/>
              </w:rPr>
              <w:t>–</w:t>
            </w:r>
          </w:p>
        </w:tc>
      </w:tr>
    </w:tbl>
    <w:p w14:paraId="35B5AB60" w14:textId="77777777" w:rsidR="007902AB" w:rsidRPr="009A18D8" w:rsidRDefault="007902AB" w:rsidP="007902AB">
      <w:pPr>
        <w:spacing w:line="240" w:lineRule="auto"/>
        <w:rPr>
          <w:szCs w:val="30"/>
        </w:rPr>
      </w:pPr>
    </w:p>
    <w:p w14:paraId="157C4CA8" w14:textId="77777777" w:rsidR="00D5285F" w:rsidRPr="00391BA0" w:rsidRDefault="007265B3" w:rsidP="004042B6">
      <w:pPr>
        <w:pStyle w:val="2"/>
      </w:pPr>
      <w:r w:rsidRPr="00391BA0">
        <w:lastRenderedPageBreak/>
        <w:t>17</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признании заявки на ТЗ Союза отозванной по ходатайству заявителя</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39)</w:t>
      </w:r>
    </w:p>
    <w:p w14:paraId="5C958725" w14:textId="730D8ACB" w:rsidR="00B6594F" w:rsidRPr="005D024A" w:rsidRDefault="000D7BE0" w:rsidP="007B6675">
      <w:pPr>
        <w:pStyle w:val="a7"/>
      </w:pPr>
      <w:r>
        <w:t>37</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изнании заявки на ТЗ Союза отозванной по ходатайству заявителя» </w:t>
      </w:r>
      <w:r w:rsidR="00C45DBF" w:rsidRPr="00391BA0">
        <w:rPr>
          <w:lang w:val="ru-RU"/>
        </w:rPr>
        <w:t>(</w:t>
      </w:r>
      <w:r w:rsidR="00C45DBF" w:rsidRPr="005D024A">
        <w:t>P.SP.02.TRN.039</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597F12">
        <w:br/>
      </w:r>
      <w:r w:rsidR="00B6594F" w:rsidRPr="005D024A">
        <w:t xml:space="preserve">о признании заявки на ТЗ Союза отозванной по ходатайству заявителя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6.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7.</w:t>
      </w:r>
    </w:p>
    <w:p w14:paraId="6F6E8688" w14:textId="2925BB2F" w:rsidR="00B6594F" w:rsidRPr="005D024A" w:rsidRDefault="0076410C" w:rsidP="00B6594F">
      <w:pPr>
        <w:pStyle w:val="ab"/>
      </w:pPr>
      <w:r>
        <w:object w:dxaOrig="10091" w:dyaOrig="5211" w14:anchorId="3BAFA15E">
          <v:shape id="_x0000_i1050" type="#_x0000_t75" style="width:467.45pt;height:242.35pt" o:ole="">
            <v:imagedata r:id="rId90" o:title=""/>
          </v:shape>
          <o:OLEObject Type="Embed" ProgID="Visio.Drawing.15" ShapeID="_x0000_i1050" DrawAspect="Content" ObjectID="_1790066794" r:id="rId91"/>
        </w:object>
      </w:r>
    </w:p>
    <w:p w14:paraId="7E2C056A" w14:textId="69927E5C"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6</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признании заявки на ТЗ Союза отозванной по ходатайству заявителя</w:t>
      </w:r>
      <w:r w:rsidRPr="00AC4031">
        <w:rPr>
          <w:sz w:val="24"/>
          <w:szCs w:val="24"/>
        </w:rPr>
        <w:t>»</w:t>
      </w:r>
      <w:r w:rsidR="002E4E79" w:rsidRPr="002E4E79">
        <w:rPr>
          <w:sz w:val="24"/>
          <w:szCs w:val="24"/>
        </w:rPr>
        <w:t xml:space="preserve"> (</w:t>
      </w:r>
      <w:r w:rsidR="002E4E79" w:rsidRPr="00AC4031">
        <w:rPr>
          <w:noProof/>
          <w:sz w:val="24"/>
          <w:szCs w:val="24"/>
        </w:rPr>
        <w:t>P.SP.02.TRN.039</w:t>
      </w:r>
      <w:r w:rsidR="002E4E79" w:rsidRPr="002E4E79">
        <w:rPr>
          <w:noProof/>
          <w:sz w:val="24"/>
          <w:szCs w:val="24"/>
        </w:rPr>
        <w:t>)</w:t>
      </w:r>
    </w:p>
    <w:p w14:paraId="79D8B701"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27</w:t>
      </w:r>
    </w:p>
    <w:p w14:paraId="09F1992D" w14:textId="34068FED"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о признании заявки на ТЗ Союза отозванной по ходатайству заявителя»</w:t>
      </w:r>
      <w:r w:rsidR="00C45DBF">
        <w:t xml:space="preserve"> (</w:t>
      </w:r>
      <w:r w:rsidR="00C45DBF" w:rsidRPr="005D024A">
        <w:t>P.SP.02.TRN.039</w:t>
      </w:r>
      <w:r w:rsidR="00C45DBF">
        <w:t>)</w:t>
      </w:r>
    </w:p>
    <w:p w14:paraId="148E17E9"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00269618"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A3800D7"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184FE9D"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28A3F4" w14:textId="77777777" w:rsidR="00CD6ADA" w:rsidRDefault="00CD6ADA" w:rsidP="00CD6ADA">
            <w:pPr>
              <w:pStyle w:val="af0"/>
              <w:spacing w:line="264" w:lineRule="auto"/>
            </w:pPr>
            <w:r>
              <w:t>Описание</w:t>
            </w:r>
          </w:p>
        </w:tc>
      </w:tr>
      <w:tr w:rsidR="006263E6" w:rsidRPr="005D024A" w14:paraId="525EA832"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58D103"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1574611"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C27EA91" w14:textId="77777777" w:rsidR="006263E6" w:rsidRDefault="006263E6" w:rsidP="00773400">
            <w:pPr>
              <w:pStyle w:val="af0"/>
              <w:spacing w:line="264" w:lineRule="auto"/>
            </w:pPr>
            <w:r>
              <w:t>3</w:t>
            </w:r>
          </w:p>
        </w:tc>
      </w:tr>
      <w:tr w:rsidR="00C2156F" w:rsidRPr="005D024A" w14:paraId="002F27C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467792F"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A0AC94"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F09A5ED" w14:textId="77777777" w:rsidR="00C2156F" w:rsidRPr="005D024A" w:rsidRDefault="00C2156F" w:rsidP="007E369C">
            <w:pPr>
              <w:pStyle w:val="af1"/>
              <w:keepLines/>
            </w:pPr>
            <w:r w:rsidRPr="005D024A">
              <w:rPr>
                <w:noProof/>
              </w:rPr>
              <w:t>P.SP.02.TRN.039</w:t>
            </w:r>
          </w:p>
        </w:tc>
      </w:tr>
      <w:tr w:rsidR="00C2156F" w:rsidRPr="005D024A" w14:paraId="1D4639D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C14C280"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76627F"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FAD7AA0" w14:textId="7ACC3E47" w:rsidR="00C2156F" w:rsidRPr="005D024A" w:rsidRDefault="00FE46FB" w:rsidP="007E369C">
            <w:pPr>
              <w:pStyle w:val="af1"/>
              <w:keepLines/>
            </w:pPr>
            <w:r>
              <w:rPr>
                <w:noProof/>
              </w:rPr>
              <w:t xml:space="preserve">направление сведений о признании заявки </w:t>
            </w:r>
            <w:r w:rsidR="00597F12">
              <w:rPr>
                <w:noProof/>
              </w:rPr>
              <w:br/>
            </w:r>
            <w:r>
              <w:rPr>
                <w:noProof/>
              </w:rPr>
              <w:t>на ТЗ Союза отозванной по ходатайству заявителя</w:t>
            </w:r>
          </w:p>
        </w:tc>
      </w:tr>
      <w:tr w:rsidR="00C2156F" w:rsidRPr="005D024A" w14:paraId="7EBE9F2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A250422"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1C53D5"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EC8F727" w14:textId="77777777" w:rsidR="00C2156F" w:rsidRPr="005D024A" w:rsidRDefault="004601EB" w:rsidP="007E369C">
            <w:pPr>
              <w:pStyle w:val="af1"/>
              <w:keepLines/>
            </w:pPr>
            <w:r>
              <w:rPr>
                <w:noProof/>
              </w:rPr>
              <w:t>запрос/ответ</w:t>
            </w:r>
          </w:p>
        </w:tc>
      </w:tr>
      <w:tr w:rsidR="00C2156F" w:rsidRPr="005D024A" w14:paraId="4983370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1EBC0E0"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53565F"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425643D" w14:textId="77777777" w:rsidR="00C2156F" w:rsidRPr="005D024A" w:rsidRDefault="00184B0D" w:rsidP="007E369C">
            <w:pPr>
              <w:pStyle w:val="af1"/>
              <w:keepLines/>
            </w:pPr>
            <w:r>
              <w:rPr>
                <w:noProof/>
              </w:rPr>
              <w:t>инициатор</w:t>
            </w:r>
          </w:p>
        </w:tc>
      </w:tr>
      <w:tr w:rsidR="00C2156F" w:rsidRPr="00FC5849" w14:paraId="685963D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9E2CA3B"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75063D"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07D0C9B" w14:textId="087E1911" w:rsidR="00C2156F" w:rsidRPr="00391BA0" w:rsidRDefault="00000EF9" w:rsidP="007E369C">
            <w:pPr>
              <w:pStyle w:val="af1"/>
              <w:keepLines/>
              <w:rPr>
                <w:rFonts w:cs="Times New Roman"/>
              </w:rPr>
            </w:pPr>
            <w:r w:rsidRPr="00391BA0">
              <w:rPr>
                <w:rFonts w:cs="Times New Roman"/>
                <w:noProof/>
              </w:rPr>
              <w:t xml:space="preserve">направление сведений о признании заявки </w:t>
            </w:r>
            <w:r w:rsidR="00597F12">
              <w:rPr>
                <w:rFonts w:cs="Times New Roman"/>
                <w:noProof/>
              </w:rPr>
              <w:br/>
            </w:r>
            <w:r w:rsidRPr="00391BA0">
              <w:rPr>
                <w:rFonts w:cs="Times New Roman"/>
                <w:noProof/>
              </w:rPr>
              <w:t>на ТЗ Союза отозванной по ходатайству заявителя</w:t>
            </w:r>
          </w:p>
        </w:tc>
      </w:tr>
      <w:tr w:rsidR="00C2156F" w:rsidRPr="005D024A" w14:paraId="362E2F3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858C8B0"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17D2A5"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9F8BB16" w14:textId="77777777" w:rsidR="00C2156F" w:rsidRPr="005D024A" w:rsidRDefault="00184B0D" w:rsidP="007E369C">
            <w:pPr>
              <w:pStyle w:val="af1"/>
              <w:keepLines/>
            </w:pPr>
            <w:r>
              <w:rPr>
                <w:noProof/>
              </w:rPr>
              <w:t>респондент</w:t>
            </w:r>
          </w:p>
        </w:tc>
      </w:tr>
      <w:tr w:rsidR="00C2156F" w:rsidRPr="005D024A" w14:paraId="009D257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4D5D388"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A20C2A0"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5D75323" w14:textId="1BFF2DAC"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 xml:space="preserve">о признании заявки на ТЗ Союза отозванной </w:t>
            </w:r>
            <w:r w:rsidR="00597F12">
              <w:rPr>
                <w:noProof/>
              </w:rPr>
              <w:br/>
            </w:r>
            <w:r w:rsidRPr="00EB1412">
              <w:rPr>
                <w:noProof/>
              </w:rPr>
              <w:t>по ходатайству заявителя</w:t>
            </w:r>
          </w:p>
        </w:tc>
      </w:tr>
      <w:tr w:rsidR="00C2156F" w:rsidRPr="005D024A" w14:paraId="6D1BCB5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7B3A944"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271576B"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1336E50" w14:textId="2787E1A6"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признании заявки на ТЗ Союза отозванной по ходатайству заявителя обработаны</w:t>
            </w:r>
          </w:p>
        </w:tc>
      </w:tr>
      <w:tr w:rsidR="00C2156F" w:rsidRPr="005D024A" w14:paraId="559C7153"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E559E47"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5A5EE6D"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9B87CE7" w14:textId="77777777" w:rsidR="00C2156F" w:rsidRPr="005D024A" w:rsidRDefault="00C2156F" w:rsidP="007E369C">
            <w:pPr>
              <w:pStyle w:val="af1"/>
              <w:keepNext/>
              <w:keepLines/>
            </w:pPr>
          </w:p>
        </w:tc>
      </w:tr>
      <w:tr w:rsidR="001E6F13" w:rsidRPr="005D024A" w14:paraId="28D2D92E" w14:textId="77777777" w:rsidTr="00677B8F">
        <w:trPr>
          <w:cantSplit/>
          <w:jc w:val="center"/>
        </w:trPr>
        <w:tc>
          <w:tcPr>
            <w:tcW w:w="377" w:type="pct"/>
            <w:tcBorders>
              <w:left w:val="single" w:sz="4" w:space="0" w:color="auto"/>
            </w:tcBorders>
            <w:shd w:val="clear" w:color="auto" w:fill="FFFFFF" w:themeFill="background1"/>
          </w:tcPr>
          <w:p w14:paraId="6DB45AF6"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B127917"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EBC4C95" w14:textId="238050C1" w:rsidR="001E6F13" w:rsidRPr="005D024A" w:rsidRDefault="004E5D8E" w:rsidP="007E369C">
            <w:pPr>
              <w:pStyle w:val="af1"/>
              <w:keepNext/>
              <w:keepLines/>
            </w:pPr>
            <w:r>
              <w:rPr>
                <w:noProof/>
                <w:szCs w:val="24"/>
              </w:rPr>
              <w:t>5 минут</w:t>
            </w:r>
          </w:p>
        </w:tc>
      </w:tr>
      <w:tr w:rsidR="00C2156F" w:rsidRPr="005D024A" w14:paraId="0038C227" w14:textId="77777777" w:rsidTr="00677B8F">
        <w:trPr>
          <w:cantSplit/>
          <w:jc w:val="center"/>
        </w:trPr>
        <w:tc>
          <w:tcPr>
            <w:tcW w:w="377" w:type="pct"/>
            <w:tcBorders>
              <w:left w:val="single" w:sz="4" w:space="0" w:color="auto"/>
            </w:tcBorders>
            <w:shd w:val="clear" w:color="auto" w:fill="FFFFFF" w:themeFill="background1"/>
          </w:tcPr>
          <w:p w14:paraId="3BE2868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C4F3065"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0500869C" w14:textId="0CA6CADE" w:rsidR="00C2156F" w:rsidRPr="005D024A" w:rsidRDefault="004E5D8E" w:rsidP="007E369C">
            <w:pPr>
              <w:pStyle w:val="af1"/>
              <w:keepNext/>
              <w:keepLines/>
            </w:pPr>
            <w:r>
              <w:rPr>
                <w:noProof/>
                <w:szCs w:val="24"/>
              </w:rPr>
              <w:t>10 минут</w:t>
            </w:r>
          </w:p>
        </w:tc>
      </w:tr>
      <w:tr w:rsidR="00C2156F" w:rsidRPr="005D024A" w14:paraId="0EB000E5" w14:textId="77777777" w:rsidTr="00677B8F">
        <w:trPr>
          <w:cantSplit/>
          <w:jc w:val="center"/>
        </w:trPr>
        <w:tc>
          <w:tcPr>
            <w:tcW w:w="377" w:type="pct"/>
            <w:tcBorders>
              <w:left w:val="single" w:sz="4" w:space="0" w:color="auto"/>
            </w:tcBorders>
            <w:shd w:val="clear" w:color="auto" w:fill="FFFFFF" w:themeFill="background1"/>
          </w:tcPr>
          <w:p w14:paraId="1C7CFD7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2150AB7"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C48C4BA" w14:textId="75C15673" w:rsidR="00C2156F" w:rsidRPr="005D024A" w:rsidRDefault="004E5D8E" w:rsidP="007E369C">
            <w:pPr>
              <w:pStyle w:val="af1"/>
              <w:keepNext/>
              <w:keepLines/>
            </w:pPr>
            <w:r>
              <w:rPr>
                <w:noProof/>
                <w:szCs w:val="24"/>
              </w:rPr>
              <w:t>20 минут</w:t>
            </w:r>
          </w:p>
        </w:tc>
      </w:tr>
      <w:tr w:rsidR="00C2156F" w:rsidRPr="005D024A" w14:paraId="4FF94AAF" w14:textId="77777777" w:rsidTr="00677B8F">
        <w:trPr>
          <w:cantSplit/>
          <w:jc w:val="center"/>
        </w:trPr>
        <w:tc>
          <w:tcPr>
            <w:tcW w:w="377" w:type="pct"/>
            <w:tcBorders>
              <w:left w:val="single" w:sz="4" w:space="0" w:color="auto"/>
            </w:tcBorders>
            <w:shd w:val="clear" w:color="auto" w:fill="FFFFFF" w:themeFill="background1"/>
          </w:tcPr>
          <w:p w14:paraId="111F1C3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1897D2F"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29457CE" w14:textId="77777777" w:rsidR="00C2156F" w:rsidRPr="005D024A" w:rsidRDefault="00C2156F" w:rsidP="007E369C">
            <w:pPr>
              <w:pStyle w:val="af1"/>
              <w:keepNext/>
              <w:keepLines/>
            </w:pPr>
            <w:r w:rsidRPr="005D024A">
              <w:rPr>
                <w:noProof/>
                <w:szCs w:val="24"/>
              </w:rPr>
              <w:t>да</w:t>
            </w:r>
          </w:p>
        </w:tc>
      </w:tr>
      <w:tr w:rsidR="00C2156F" w:rsidRPr="005D024A" w14:paraId="244745A9"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9B2F50A"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16F55D3"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73C6DA6" w14:textId="77777777" w:rsidR="00C2156F" w:rsidRPr="005D024A" w:rsidRDefault="00C2156F" w:rsidP="007E369C">
            <w:pPr>
              <w:pStyle w:val="af1"/>
              <w:keepLines/>
            </w:pPr>
            <w:r w:rsidRPr="005D024A">
              <w:rPr>
                <w:noProof/>
                <w:szCs w:val="24"/>
              </w:rPr>
              <w:t>3</w:t>
            </w:r>
          </w:p>
        </w:tc>
      </w:tr>
      <w:tr w:rsidR="00C2156F" w:rsidRPr="005D024A" w14:paraId="370BA47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D481B64"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24FB19B"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65D5ED3" w14:textId="77777777" w:rsidR="00C2156F" w:rsidRPr="005D024A" w:rsidRDefault="00C2156F" w:rsidP="007E369C">
            <w:pPr>
              <w:pStyle w:val="af1"/>
              <w:keepNext/>
              <w:keepLines/>
            </w:pPr>
          </w:p>
        </w:tc>
      </w:tr>
      <w:tr w:rsidR="00C2156F" w:rsidRPr="001B62B4" w14:paraId="2E98B316" w14:textId="77777777" w:rsidTr="00677B8F">
        <w:trPr>
          <w:cantSplit/>
          <w:jc w:val="center"/>
        </w:trPr>
        <w:tc>
          <w:tcPr>
            <w:tcW w:w="377" w:type="pct"/>
            <w:tcBorders>
              <w:left w:val="single" w:sz="4" w:space="0" w:color="auto"/>
            </w:tcBorders>
            <w:shd w:val="clear" w:color="auto" w:fill="FFFFFF" w:themeFill="background1"/>
          </w:tcPr>
          <w:p w14:paraId="54B20F1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DFA1B0E"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0EECD449" w14:textId="77777777" w:rsidR="00C2156F" w:rsidRPr="00391BA0" w:rsidRDefault="00EC3D1D" w:rsidP="007E369C">
            <w:pPr>
              <w:pStyle w:val="af1"/>
              <w:keepNext/>
              <w:keepLines/>
              <w:rPr>
                <w:rFonts w:cs="Times New Roman"/>
              </w:rPr>
            </w:pPr>
            <w:r w:rsidRPr="00391BA0">
              <w:rPr>
                <w:rFonts w:cs="Times New Roman"/>
                <w:noProof/>
              </w:rPr>
              <w:t>сведения о признании заявки на ТЗ Союза отозванной по ходатайству заявителя</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4</w:t>
            </w:r>
            <w:r w:rsidR="0074157B" w:rsidRPr="00391BA0">
              <w:rPr>
                <w:rFonts w:cs="Times New Roman"/>
              </w:rPr>
              <w:t>)</w:t>
            </w:r>
          </w:p>
        </w:tc>
      </w:tr>
      <w:tr w:rsidR="00C2156F" w:rsidRPr="001B62B4" w14:paraId="52E9917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31B202B"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2ADEEE8"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55B31997"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8276DDF"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57F6E3B"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4B4B70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03DD9EF2" w14:textId="77777777" w:rsidR="00C2156F" w:rsidRPr="005D024A" w:rsidRDefault="00C2156F" w:rsidP="007E369C">
            <w:pPr>
              <w:pStyle w:val="af1"/>
              <w:keepNext/>
              <w:keepLines/>
            </w:pPr>
          </w:p>
        </w:tc>
      </w:tr>
      <w:tr w:rsidR="00C2156F" w:rsidRPr="005D024A" w14:paraId="6FC3DE84" w14:textId="77777777" w:rsidTr="00677B8F">
        <w:trPr>
          <w:cantSplit/>
          <w:jc w:val="center"/>
        </w:trPr>
        <w:tc>
          <w:tcPr>
            <w:tcW w:w="377" w:type="pct"/>
            <w:tcBorders>
              <w:left w:val="single" w:sz="4" w:space="0" w:color="auto"/>
            </w:tcBorders>
            <w:shd w:val="clear" w:color="auto" w:fill="FFFFFF" w:themeFill="background1"/>
          </w:tcPr>
          <w:p w14:paraId="4BAEFA8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2CEB457"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EE91B2A" w14:textId="77777777" w:rsidR="00C2156F" w:rsidRPr="005D024A" w:rsidRDefault="0071107A" w:rsidP="007E369C">
            <w:pPr>
              <w:pStyle w:val="af1"/>
              <w:keepNext/>
              <w:keepLines/>
            </w:pPr>
            <w:r>
              <w:rPr>
                <w:noProof/>
                <w:szCs w:val="24"/>
              </w:rPr>
              <w:t>нет</w:t>
            </w:r>
          </w:p>
        </w:tc>
      </w:tr>
      <w:tr w:rsidR="00C2156F" w:rsidRPr="005D024A" w14:paraId="05BF2F9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83C5A00"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E558924"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427B0D6F" w14:textId="77777777" w:rsidR="00C2156F" w:rsidRPr="005D024A" w:rsidRDefault="0071107A" w:rsidP="00D91F12">
            <w:pPr>
              <w:pStyle w:val="af1"/>
            </w:pPr>
            <w:r>
              <w:rPr>
                <w:noProof/>
                <w:szCs w:val="24"/>
              </w:rPr>
              <w:t>–</w:t>
            </w:r>
          </w:p>
        </w:tc>
      </w:tr>
    </w:tbl>
    <w:p w14:paraId="1292A781" w14:textId="77777777" w:rsidR="007902AB" w:rsidRPr="009A18D8" w:rsidRDefault="007902AB" w:rsidP="007902AB">
      <w:pPr>
        <w:spacing w:line="240" w:lineRule="auto"/>
        <w:rPr>
          <w:szCs w:val="30"/>
        </w:rPr>
      </w:pPr>
    </w:p>
    <w:p w14:paraId="1F30B0F2" w14:textId="77777777" w:rsidR="00D5285F" w:rsidRPr="00391BA0" w:rsidRDefault="007265B3" w:rsidP="004042B6">
      <w:pPr>
        <w:pStyle w:val="2"/>
      </w:pPr>
      <w:r w:rsidRPr="00391BA0">
        <w:t>18</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внесении изменений в заявку 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0)</w:t>
      </w:r>
    </w:p>
    <w:p w14:paraId="2A00E66B" w14:textId="22E85FB1" w:rsidR="00B6594F" w:rsidRPr="005D024A" w:rsidRDefault="000D7BE0" w:rsidP="007B6675">
      <w:pPr>
        <w:pStyle w:val="a7"/>
      </w:pPr>
      <w:r>
        <w:t>38</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внесении изменений в заявку на ТЗ Союза» </w:t>
      </w:r>
      <w:r w:rsidR="00C45DBF" w:rsidRPr="00391BA0">
        <w:rPr>
          <w:lang w:val="ru-RU"/>
        </w:rPr>
        <w:t>(</w:t>
      </w:r>
      <w:r w:rsidR="00C45DBF" w:rsidRPr="005D024A">
        <w:t>P.SP.02.TRN.040</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внесении изменений в заявку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7.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8.</w:t>
      </w:r>
    </w:p>
    <w:p w14:paraId="7F945AAD" w14:textId="6A57EC82" w:rsidR="00B6594F" w:rsidRPr="005D024A" w:rsidRDefault="0076410C" w:rsidP="00B6594F">
      <w:pPr>
        <w:pStyle w:val="ab"/>
      </w:pPr>
      <w:r>
        <w:object w:dxaOrig="10091" w:dyaOrig="5211" w14:anchorId="190387C3">
          <v:shape id="_x0000_i1051" type="#_x0000_t75" style="width:467.45pt;height:242.35pt" o:ole="">
            <v:imagedata r:id="rId92" o:title=""/>
          </v:shape>
          <o:OLEObject Type="Embed" ProgID="Visio.Drawing.15" ShapeID="_x0000_i1051" DrawAspect="Content" ObjectID="_1790066795" r:id="rId93"/>
        </w:object>
      </w:r>
    </w:p>
    <w:p w14:paraId="7967ADCF" w14:textId="47ABE098"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7</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о внесении изменений в заявку на ТЗ Союза</w:t>
      </w:r>
      <w:r w:rsidRPr="00AC4031">
        <w:rPr>
          <w:sz w:val="24"/>
          <w:szCs w:val="24"/>
        </w:rPr>
        <w:t>»</w:t>
      </w:r>
      <w:r w:rsidR="002E4E79" w:rsidRPr="002E4E79">
        <w:rPr>
          <w:sz w:val="24"/>
          <w:szCs w:val="24"/>
        </w:rPr>
        <w:t xml:space="preserve"> (</w:t>
      </w:r>
      <w:r w:rsidR="002E4E79" w:rsidRPr="00AC4031">
        <w:rPr>
          <w:noProof/>
          <w:sz w:val="24"/>
          <w:szCs w:val="24"/>
        </w:rPr>
        <w:t>P.SP.02.TRN.040</w:t>
      </w:r>
      <w:r w:rsidR="002E4E79" w:rsidRPr="002E4E79">
        <w:rPr>
          <w:noProof/>
          <w:sz w:val="24"/>
          <w:szCs w:val="24"/>
        </w:rPr>
        <w:t>)</w:t>
      </w:r>
    </w:p>
    <w:p w14:paraId="1983CDEC"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8</w:t>
      </w:r>
    </w:p>
    <w:p w14:paraId="707F839D"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о внесении изменений в заявку на ТЗ Союза»</w:t>
      </w:r>
      <w:r w:rsidR="00C45DBF">
        <w:t xml:space="preserve"> (</w:t>
      </w:r>
      <w:r w:rsidR="00C45DBF" w:rsidRPr="005D024A">
        <w:t>P.SP.02.TRN.040</w:t>
      </w:r>
      <w:r w:rsidR="00C45DBF">
        <w:t>)</w:t>
      </w:r>
    </w:p>
    <w:p w14:paraId="66E916AB"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771431B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1717890C"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CF14C8D"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12AA18" w14:textId="77777777" w:rsidR="00CD6ADA" w:rsidRDefault="00CD6ADA" w:rsidP="00CD6ADA">
            <w:pPr>
              <w:pStyle w:val="af0"/>
              <w:spacing w:line="264" w:lineRule="auto"/>
            </w:pPr>
            <w:r>
              <w:t>Описание</w:t>
            </w:r>
          </w:p>
        </w:tc>
      </w:tr>
      <w:tr w:rsidR="006263E6" w:rsidRPr="005D024A" w14:paraId="3E78C86C"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C3E889"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2BCAC4E"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B2B12AF" w14:textId="77777777" w:rsidR="006263E6" w:rsidRDefault="006263E6" w:rsidP="00773400">
            <w:pPr>
              <w:pStyle w:val="af0"/>
              <w:spacing w:line="264" w:lineRule="auto"/>
            </w:pPr>
            <w:r>
              <w:t>3</w:t>
            </w:r>
          </w:p>
        </w:tc>
      </w:tr>
      <w:tr w:rsidR="00C2156F" w:rsidRPr="005D024A" w14:paraId="5A51AE3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AADB306"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4B9B436"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3435CF3" w14:textId="77777777" w:rsidR="00C2156F" w:rsidRPr="005D024A" w:rsidRDefault="00C2156F" w:rsidP="007E369C">
            <w:pPr>
              <w:pStyle w:val="af1"/>
              <w:keepLines/>
            </w:pPr>
            <w:r w:rsidRPr="005D024A">
              <w:rPr>
                <w:noProof/>
              </w:rPr>
              <w:t>P.SP.02.TRN.040</w:t>
            </w:r>
          </w:p>
        </w:tc>
      </w:tr>
      <w:tr w:rsidR="00C2156F" w:rsidRPr="005D024A" w14:paraId="77EC20F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9663CF"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7FA329"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9A3471E" w14:textId="27D3F226" w:rsidR="00C2156F" w:rsidRPr="005D024A" w:rsidRDefault="00FE46FB" w:rsidP="007E369C">
            <w:pPr>
              <w:pStyle w:val="af1"/>
              <w:keepLines/>
            </w:pPr>
            <w:r>
              <w:rPr>
                <w:noProof/>
              </w:rPr>
              <w:t xml:space="preserve">направление сведений о внесении изменений </w:t>
            </w:r>
            <w:r w:rsidR="00597F12">
              <w:rPr>
                <w:noProof/>
              </w:rPr>
              <w:br/>
            </w:r>
            <w:r>
              <w:rPr>
                <w:noProof/>
              </w:rPr>
              <w:t>в заявку на ТЗ Союза</w:t>
            </w:r>
          </w:p>
        </w:tc>
      </w:tr>
      <w:tr w:rsidR="00C2156F" w:rsidRPr="005D024A" w14:paraId="11A5D03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8B9801E"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74D764"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077DEAA" w14:textId="77777777" w:rsidR="00C2156F" w:rsidRPr="005D024A" w:rsidRDefault="004601EB" w:rsidP="007E369C">
            <w:pPr>
              <w:pStyle w:val="af1"/>
              <w:keepLines/>
            </w:pPr>
            <w:r>
              <w:rPr>
                <w:noProof/>
              </w:rPr>
              <w:t>запрос/ответ</w:t>
            </w:r>
          </w:p>
        </w:tc>
      </w:tr>
      <w:tr w:rsidR="00C2156F" w:rsidRPr="005D024A" w14:paraId="7C49BE2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1327BA5"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8BE32DC"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3B1EFD0" w14:textId="77777777" w:rsidR="00C2156F" w:rsidRPr="005D024A" w:rsidRDefault="00184B0D" w:rsidP="007E369C">
            <w:pPr>
              <w:pStyle w:val="af1"/>
              <w:keepLines/>
            </w:pPr>
            <w:r>
              <w:rPr>
                <w:noProof/>
              </w:rPr>
              <w:t>инициатор</w:t>
            </w:r>
          </w:p>
        </w:tc>
      </w:tr>
      <w:tr w:rsidR="00C2156F" w:rsidRPr="00FC5849" w14:paraId="5AFBC20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410366B"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D04861A"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1998E7A" w14:textId="08FD67DC" w:rsidR="00C2156F" w:rsidRPr="00391BA0" w:rsidRDefault="00000EF9" w:rsidP="007E369C">
            <w:pPr>
              <w:pStyle w:val="af1"/>
              <w:keepLines/>
              <w:rPr>
                <w:rFonts w:cs="Times New Roman"/>
              </w:rPr>
            </w:pPr>
            <w:r w:rsidRPr="00391BA0">
              <w:rPr>
                <w:rFonts w:cs="Times New Roman"/>
                <w:noProof/>
              </w:rPr>
              <w:t xml:space="preserve">направление сведений о внесении изменений </w:t>
            </w:r>
            <w:r w:rsidR="00597F12">
              <w:rPr>
                <w:rFonts w:cs="Times New Roman"/>
                <w:noProof/>
              </w:rPr>
              <w:br/>
            </w:r>
            <w:r w:rsidRPr="00391BA0">
              <w:rPr>
                <w:rFonts w:cs="Times New Roman"/>
                <w:noProof/>
              </w:rPr>
              <w:t>в заявку на ТЗ Союза</w:t>
            </w:r>
          </w:p>
        </w:tc>
      </w:tr>
      <w:tr w:rsidR="00C2156F" w:rsidRPr="005D024A" w14:paraId="0B7D33E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7503D80"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C5403A2"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E1C372B" w14:textId="77777777" w:rsidR="00C2156F" w:rsidRPr="005D024A" w:rsidRDefault="00184B0D" w:rsidP="007E369C">
            <w:pPr>
              <w:pStyle w:val="af1"/>
              <w:keepLines/>
            </w:pPr>
            <w:r>
              <w:rPr>
                <w:noProof/>
              </w:rPr>
              <w:t>респондент</w:t>
            </w:r>
          </w:p>
        </w:tc>
      </w:tr>
      <w:tr w:rsidR="00C2156F" w:rsidRPr="005D024A" w14:paraId="16E3AB8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D3C0E9C"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40968A3"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800199E" w14:textId="7C862468" w:rsidR="00C2156F" w:rsidRPr="00EB14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о внесении изменений в заявку на ТЗ Союза</w:t>
            </w:r>
          </w:p>
        </w:tc>
      </w:tr>
      <w:tr w:rsidR="00C2156F" w:rsidRPr="005D024A" w14:paraId="0A4F06C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7380773"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82A376"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DC5DA28" w14:textId="412FA08B"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597F12">
              <w:rPr>
                <w:noProof/>
              </w:rPr>
              <w:br/>
            </w:r>
            <w:r w:rsidRPr="00391BA0">
              <w:rPr>
                <w:noProof/>
              </w:rPr>
              <w:t>о внесении изменений в заявку на ТЗ Союза обработаны</w:t>
            </w:r>
          </w:p>
        </w:tc>
      </w:tr>
      <w:tr w:rsidR="00C2156F" w:rsidRPr="005D024A" w14:paraId="7D3F9D8B"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4C3B665" w14:textId="77777777" w:rsidR="00C2156F" w:rsidRPr="005D024A" w:rsidRDefault="00C2156F" w:rsidP="00773400">
            <w:pPr>
              <w:pStyle w:val="af1"/>
              <w:keepNext/>
              <w:keepLines/>
              <w:jc w:val="center"/>
            </w:pPr>
            <w:r>
              <w:lastRenderedPageBreak/>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338F9B7"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BD09DB9" w14:textId="77777777" w:rsidR="00C2156F" w:rsidRPr="005D024A" w:rsidRDefault="00C2156F" w:rsidP="007E369C">
            <w:pPr>
              <w:pStyle w:val="af1"/>
              <w:keepNext/>
              <w:keepLines/>
            </w:pPr>
          </w:p>
        </w:tc>
      </w:tr>
      <w:tr w:rsidR="001E6F13" w:rsidRPr="005D024A" w14:paraId="01A92FA9" w14:textId="77777777" w:rsidTr="00677B8F">
        <w:trPr>
          <w:cantSplit/>
          <w:jc w:val="center"/>
        </w:trPr>
        <w:tc>
          <w:tcPr>
            <w:tcW w:w="377" w:type="pct"/>
            <w:tcBorders>
              <w:left w:val="single" w:sz="4" w:space="0" w:color="auto"/>
            </w:tcBorders>
            <w:shd w:val="clear" w:color="auto" w:fill="FFFFFF" w:themeFill="background1"/>
          </w:tcPr>
          <w:p w14:paraId="0C8BC773"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96F3442"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6A34ABA1" w14:textId="151E75A3" w:rsidR="001E6F13" w:rsidRPr="005D024A" w:rsidRDefault="004E5D8E" w:rsidP="007E369C">
            <w:pPr>
              <w:pStyle w:val="af1"/>
              <w:keepNext/>
              <w:keepLines/>
            </w:pPr>
            <w:r>
              <w:rPr>
                <w:noProof/>
                <w:szCs w:val="24"/>
              </w:rPr>
              <w:t>5 минут</w:t>
            </w:r>
          </w:p>
        </w:tc>
      </w:tr>
      <w:tr w:rsidR="00C2156F" w:rsidRPr="005D024A" w14:paraId="72054872" w14:textId="77777777" w:rsidTr="00677B8F">
        <w:trPr>
          <w:cantSplit/>
          <w:jc w:val="center"/>
        </w:trPr>
        <w:tc>
          <w:tcPr>
            <w:tcW w:w="377" w:type="pct"/>
            <w:tcBorders>
              <w:left w:val="single" w:sz="4" w:space="0" w:color="auto"/>
            </w:tcBorders>
            <w:shd w:val="clear" w:color="auto" w:fill="FFFFFF" w:themeFill="background1"/>
          </w:tcPr>
          <w:p w14:paraId="529616A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2EFB73E"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155C222" w14:textId="4C93AB6E" w:rsidR="00C2156F" w:rsidRPr="005D024A" w:rsidRDefault="004E5D8E" w:rsidP="007E369C">
            <w:pPr>
              <w:pStyle w:val="af1"/>
              <w:keepNext/>
              <w:keepLines/>
            </w:pPr>
            <w:r>
              <w:rPr>
                <w:noProof/>
                <w:szCs w:val="24"/>
              </w:rPr>
              <w:t>10 минут</w:t>
            </w:r>
          </w:p>
        </w:tc>
      </w:tr>
      <w:tr w:rsidR="00C2156F" w:rsidRPr="005D024A" w14:paraId="307E7895" w14:textId="77777777" w:rsidTr="00677B8F">
        <w:trPr>
          <w:cantSplit/>
          <w:jc w:val="center"/>
        </w:trPr>
        <w:tc>
          <w:tcPr>
            <w:tcW w:w="377" w:type="pct"/>
            <w:tcBorders>
              <w:left w:val="single" w:sz="4" w:space="0" w:color="auto"/>
            </w:tcBorders>
            <w:shd w:val="clear" w:color="auto" w:fill="FFFFFF" w:themeFill="background1"/>
          </w:tcPr>
          <w:p w14:paraId="4FB9432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1525E94"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20030FB6" w14:textId="58248429" w:rsidR="00C2156F" w:rsidRPr="005D024A" w:rsidRDefault="004E5D8E" w:rsidP="007E369C">
            <w:pPr>
              <w:pStyle w:val="af1"/>
              <w:keepNext/>
              <w:keepLines/>
            </w:pPr>
            <w:r>
              <w:rPr>
                <w:noProof/>
                <w:szCs w:val="24"/>
              </w:rPr>
              <w:t>20 минут</w:t>
            </w:r>
          </w:p>
        </w:tc>
      </w:tr>
      <w:tr w:rsidR="00C2156F" w:rsidRPr="005D024A" w14:paraId="58C599B3" w14:textId="77777777" w:rsidTr="00677B8F">
        <w:trPr>
          <w:cantSplit/>
          <w:jc w:val="center"/>
        </w:trPr>
        <w:tc>
          <w:tcPr>
            <w:tcW w:w="377" w:type="pct"/>
            <w:tcBorders>
              <w:left w:val="single" w:sz="4" w:space="0" w:color="auto"/>
            </w:tcBorders>
            <w:shd w:val="clear" w:color="auto" w:fill="FFFFFF" w:themeFill="background1"/>
          </w:tcPr>
          <w:p w14:paraId="7EE4C03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8AE36B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3E763B16" w14:textId="77777777" w:rsidR="00C2156F" w:rsidRPr="005D024A" w:rsidRDefault="00C2156F" w:rsidP="007E369C">
            <w:pPr>
              <w:pStyle w:val="af1"/>
              <w:keepNext/>
              <w:keepLines/>
            </w:pPr>
            <w:r w:rsidRPr="005D024A">
              <w:rPr>
                <w:noProof/>
                <w:szCs w:val="24"/>
              </w:rPr>
              <w:t>да</w:t>
            </w:r>
          </w:p>
        </w:tc>
      </w:tr>
      <w:tr w:rsidR="00C2156F" w:rsidRPr="005D024A" w14:paraId="447B329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FA658A5"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A38C02"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6C3EE8F0" w14:textId="77777777" w:rsidR="00C2156F" w:rsidRPr="005D024A" w:rsidRDefault="00C2156F" w:rsidP="007E369C">
            <w:pPr>
              <w:pStyle w:val="af1"/>
              <w:keepLines/>
            </w:pPr>
            <w:r w:rsidRPr="005D024A">
              <w:rPr>
                <w:noProof/>
                <w:szCs w:val="24"/>
              </w:rPr>
              <w:t>3</w:t>
            </w:r>
          </w:p>
        </w:tc>
      </w:tr>
      <w:tr w:rsidR="00C2156F" w:rsidRPr="005D024A" w14:paraId="30846F3E"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550271D"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EF96B16"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18E05E2" w14:textId="77777777" w:rsidR="00C2156F" w:rsidRPr="005D024A" w:rsidRDefault="00C2156F" w:rsidP="007E369C">
            <w:pPr>
              <w:pStyle w:val="af1"/>
              <w:keepNext/>
              <w:keepLines/>
            </w:pPr>
          </w:p>
        </w:tc>
      </w:tr>
      <w:tr w:rsidR="00C2156F" w:rsidRPr="001B62B4" w14:paraId="5CC082E3" w14:textId="77777777" w:rsidTr="00677B8F">
        <w:trPr>
          <w:cantSplit/>
          <w:jc w:val="center"/>
        </w:trPr>
        <w:tc>
          <w:tcPr>
            <w:tcW w:w="377" w:type="pct"/>
            <w:tcBorders>
              <w:left w:val="single" w:sz="4" w:space="0" w:color="auto"/>
            </w:tcBorders>
            <w:shd w:val="clear" w:color="auto" w:fill="FFFFFF" w:themeFill="background1"/>
          </w:tcPr>
          <w:p w14:paraId="63AC639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7751E99"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1323BAC3" w14:textId="77777777" w:rsidR="00C2156F" w:rsidRPr="00391BA0" w:rsidRDefault="00EC3D1D" w:rsidP="007E369C">
            <w:pPr>
              <w:pStyle w:val="af1"/>
              <w:keepNext/>
              <w:keepLines/>
              <w:rPr>
                <w:rFonts w:cs="Times New Roman"/>
              </w:rPr>
            </w:pPr>
            <w:r w:rsidRPr="00391BA0">
              <w:rPr>
                <w:rFonts w:cs="Times New Roman"/>
                <w:noProof/>
              </w:rPr>
              <w:t>сведения о внесении изменений в заявку 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5</w:t>
            </w:r>
            <w:r w:rsidR="0074157B" w:rsidRPr="00391BA0">
              <w:rPr>
                <w:rFonts w:cs="Times New Roman"/>
              </w:rPr>
              <w:t>)</w:t>
            </w:r>
          </w:p>
        </w:tc>
      </w:tr>
      <w:tr w:rsidR="00C2156F" w:rsidRPr="001B62B4" w14:paraId="6B41575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06A1335"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06FC2CD"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3A91178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2340B8E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4C05349"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147F7A8"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60F49D3B" w14:textId="77777777" w:rsidR="00C2156F" w:rsidRPr="005D024A" w:rsidRDefault="00C2156F" w:rsidP="007E369C">
            <w:pPr>
              <w:pStyle w:val="af1"/>
              <w:keepNext/>
              <w:keepLines/>
            </w:pPr>
          </w:p>
        </w:tc>
      </w:tr>
      <w:tr w:rsidR="00C2156F" w:rsidRPr="005D024A" w14:paraId="778F6734" w14:textId="77777777" w:rsidTr="00677B8F">
        <w:trPr>
          <w:cantSplit/>
          <w:jc w:val="center"/>
        </w:trPr>
        <w:tc>
          <w:tcPr>
            <w:tcW w:w="377" w:type="pct"/>
            <w:tcBorders>
              <w:left w:val="single" w:sz="4" w:space="0" w:color="auto"/>
            </w:tcBorders>
            <w:shd w:val="clear" w:color="auto" w:fill="FFFFFF" w:themeFill="background1"/>
          </w:tcPr>
          <w:p w14:paraId="0503236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47309CD"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2C4BEB52" w14:textId="77777777" w:rsidR="00C2156F" w:rsidRPr="005D024A" w:rsidRDefault="0071107A" w:rsidP="007E369C">
            <w:pPr>
              <w:pStyle w:val="af1"/>
              <w:keepNext/>
              <w:keepLines/>
            </w:pPr>
            <w:r>
              <w:rPr>
                <w:noProof/>
                <w:szCs w:val="24"/>
              </w:rPr>
              <w:t>нет</w:t>
            </w:r>
          </w:p>
        </w:tc>
      </w:tr>
      <w:tr w:rsidR="00C2156F" w:rsidRPr="005D024A" w14:paraId="3CB8D21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3771B7E"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B66964E"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49A0E688" w14:textId="77777777" w:rsidR="00C2156F" w:rsidRPr="005D024A" w:rsidRDefault="0071107A" w:rsidP="00D91F12">
            <w:pPr>
              <w:pStyle w:val="af1"/>
            </w:pPr>
            <w:r>
              <w:rPr>
                <w:noProof/>
                <w:szCs w:val="24"/>
              </w:rPr>
              <w:t>–</w:t>
            </w:r>
          </w:p>
        </w:tc>
      </w:tr>
    </w:tbl>
    <w:p w14:paraId="1960784D" w14:textId="77777777" w:rsidR="007902AB" w:rsidRPr="009A18D8" w:rsidRDefault="007902AB" w:rsidP="007902AB">
      <w:pPr>
        <w:spacing w:line="240" w:lineRule="auto"/>
        <w:rPr>
          <w:szCs w:val="30"/>
        </w:rPr>
      </w:pPr>
    </w:p>
    <w:p w14:paraId="24F3E170" w14:textId="2D1ED162" w:rsidR="00D5285F" w:rsidRPr="00391BA0" w:rsidRDefault="007265B3" w:rsidP="004042B6">
      <w:pPr>
        <w:pStyle w:val="2"/>
      </w:pPr>
      <w:r w:rsidRPr="00391BA0">
        <w:t>19</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597F12">
        <w:rPr>
          <w:noProof/>
        </w:rPr>
        <w:br/>
      </w:r>
      <w:r w:rsidR="00D5285F" w:rsidRPr="00391BA0">
        <w:rPr>
          <w:noProof/>
        </w:rPr>
        <w:t xml:space="preserve">о преобразовании аннулированной регистрации ТЗ Союза </w:t>
      </w:r>
      <w:r w:rsidR="00597F12">
        <w:rPr>
          <w:noProof/>
        </w:rPr>
        <w:br/>
      </w:r>
      <w:r w:rsidR="00D5285F" w:rsidRPr="00391BA0">
        <w:rPr>
          <w:noProof/>
        </w:rPr>
        <w:t>в национальную заявку на регистрацию ТЗ</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1)</w:t>
      </w:r>
    </w:p>
    <w:p w14:paraId="3B1C59C2" w14:textId="20E54C76" w:rsidR="00B6594F" w:rsidRPr="005D024A" w:rsidRDefault="000D7BE0" w:rsidP="007B6675">
      <w:pPr>
        <w:pStyle w:val="a7"/>
      </w:pPr>
      <w:r>
        <w:t>39</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еобразовании аннулированной регистрации ТЗ Союза </w:t>
      </w:r>
      <w:r w:rsidR="00597F12">
        <w:br/>
      </w:r>
      <w:r w:rsidR="00B6594F" w:rsidRPr="005D024A">
        <w:t xml:space="preserve">в национальную заявку на регистрацию ТЗ» </w:t>
      </w:r>
      <w:r w:rsidR="00C45DBF" w:rsidRPr="00391BA0">
        <w:rPr>
          <w:lang w:val="ru-RU"/>
        </w:rPr>
        <w:t>(</w:t>
      </w:r>
      <w:r w:rsidR="00C45DBF" w:rsidRPr="005D024A">
        <w:t>P.SP.02.TRN.041</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преобразовании аннулированной регистрации ТЗ Союза в национальную заявку </w:t>
      </w:r>
      <w:r w:rsidR="00597F12">
        <w:br/>
      </w:r>
      <w:r w:rsidR="00B6594F" w:rsidRPr="005D024A">
        <w:lastRenderedPageBreak/>
        <w:t xml:space="preserve">на регистрацию ТЗ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8.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29.</w:t>
      </w:r>
    </w:p>
    <w:p w14:paraId="49AC39AC" w14:textId="3FB371A1" w:rsidR="00B6594F" w:rsidRPr="005D024A" w:rsidRDefault="0076410C" w:rsidP="00B6594F">
      <w:pPr>
        <w:pStyle w:val="ab"/>
      </w:pPr>
      <w:r>
        <w:object w:dxaOrig="10091" w:dyaOrig="5211" w14:anchorId="053D09BC">
          <v:shape id="_x0000_i1052" type="#_x0000_t75" style="width:467.45pt;height:242.35pt" o:ole="">
            <v:imagedata r:id="rId94" o:title=""/>
          </v:shape>
          <o:OLEObject Type="Embed" ProgID="Visio.Drawing.15" ShapeID="_x0000_i1052" DrawAspect="Content" ObjectID="_1790066796" r:id="rId95"/>
        </w:object>
      </w:r>
    </w:p>
    <w:p w14:paraId="6F2D5F49" w14:textId="4BAB86EC"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8</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597F12">
        <w:rPr>
          <w:noProof/>
          <w:sz w:val="24"/>
          <w:szCs w:val="24"/>
        </w:rPr>
        <w:br/>
      </w:r>
      <w:r w:rsidRPr="00AC4031">
        <w:rPr>
          <w:noProof/>
          <w:sz w:val="24"/>
          <w:szCs w:val="24"/>
        </w:rPr>
        <w:t xml:space="preserve">о преобразовании аннулированной регистрации ТЗ Союза в национальную заявку </w:t>
      </w:r>
      <w:r w:rsidR="00597F12">
        <w:rPr>
          <w:noProof/>
          <w:sz w:val="24"/>
          <w:szCs w:val="24"/>
        </w:rPr>
        <w:br/>
      </w:r>
      <w:r w:rsidRPr="00AC4031">
        <w:rPr>
          <w:noProof/>
          <w:sz w:val="24"/>
          <w:szCs w:val="24"/>
        </w:rPr>
        <w:t>на регистрацию ТЗ</w:t>
      </w:r>
      <w:r w:rsidRPr="00AC4031">
        <w:rPr>
          <w:sz w:val="24"/>
          <w:szCs w:val="24"/>
        </w:rPr>
        <w:t>»</w:t>
      </w:r>
      <w:r w:rsidR="002E4E79" w:rsidRPr="002E4E79">
        <w:rPr>
          <w:sz w:val="24"/>
          <w:szCs w:val="24"/>
        </w:rPr>
        <w:t xml:space="preserve"> (</w:t>
      </w:r>
      <w:r w:rsidR="002E4E79" w:rsidRPr="00AC4031">
        <w:rPr>
          <w:noProof/>
          <w:sz w:val="24"/>
          <w:szCs w:val="24"/>
        </w:rPr>
        <w:t>P.SP.02.TRN.041</w:t>
      </w:r>
      <w:r w:rsidR="002E4E79" w:rsidRPr="002E4E79">
        <w:rPr>
          <w:noProof/>
          <w:sz w:val="24"/>
          <w:szCs w:val="24"/>
        </w:rPr>
        <w:t>)</w:t>
      </w:r>
    </w:p>
    <w:p w14:paraId="3AAD71A0"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29</w:t>
      </w:r>
    </w:p>
    <w:p w14:paraId="2AECD594" w14:textId="049E149F"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597F12">
        <w:br/>
      </w:r>
      <w:r w:rsidR="00B6594F" w:rsidRPr="005D024A">
        <w:t xml:space="preserve">о преобразовании аннулированной регистрации ТЗ Союза </w:t>
      </w:r>
      <w:r w:rsidR="00597F12">
        <w:br/>
      </w:r>
      <w:r w:rsidR="00B6594F" w:rsidRPr="005D024A">
        <w:t>в национальную заявку на регистрацию ТЗ»</w:t>
      </w:r>
      <w:r w:rsidR="00C45DBF">
        <w:t xml:space="preserve"> (</w:t>
      </w:r>
      <w:r w:rsidR="00C45DBF" w:rsidRPr="005D024A">
        <w:t>P.SP.02.TRN.041</w:t>
      </w:r>
      <w:r w:rsidR="00C45DBF">
        <w:t>)</w:t>
      </w:r>
    </w:p>
    <w:p w14:paraId="5ACA490F"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207E3E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1D61AA6E"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D3F99B"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1B7943" w14:textId="77777777" w:rsidR="00CD6ADA" w:rsidRDefault="00CD6ADA" w:rsidP="00CD6ADA">
            <w:pPr>
              <w:pStyle w:val="af0"/>
              <w:spacing w:line="264" w:lineRule="auto"/>
            </w:pPr>
            <w:r>
              <w:t>Описание</w:t>
            </w:r>
          </w:p>
        </w:tc>
      </w:tr>
      <w:tr w:rsidR="006263E6" w:rsidRPr="005D024A" w14:paraId="61B66D18"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BE98E3"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1FC2E5A"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28B367E" w14:textId="77777777" w:rsidR="006263E6" w:rsidRDefault="006263E6" w:rsidP="00773400">
            <w:pPr>
              <w:pStyle w:val="af0"/>
              <w:spacing w:line="264" w:lineRule="auto"/>
            </w:pPr>
            <w:r>
              <w:t>3</w:t>
            </w:r>
          </w:p>
        </w:tc>
      </w:tr>
      <w:tr w:rsidR="00C2156F" w:rsidRPr="005D024A" w14:paraId="3D08AF0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E840C29"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D33D97"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4EE8247" w14:textId="77777777" w:rsidR="00C2156F" w:rsidRPr="005D024A" w:rsidRDefault="00C2156F" w:rsidP="007E369C">
            <w:pPr>
              <w:pStyle w:val="af1"/>
              <w:keepLines/>
            </w:pPr>
            <w:r w:rsidRPr="005D024A">
              <w:rPr>
                <w:noProof/>
              </w:rPr>
              <w:t>P.SP.02.TRN.041</w:t>
            </w:r>
          </w:p>
        </w:tc>
      </w:tr>
      <w:tr w:rsidR="00C2156F" w:rsidRPr="005D024A" w14:paraId="7153A88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12F0266"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37BC3A4"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0D5A72" w14:textId="3F89D9EC" w:rsidR="00C2156F" w:rsidRPr="005D024A" w:rsidRDefault="00FE46FB" w:rsidP="007E369C">
            <w:pPr>
              <w:pStyle w:val="af1"/>
              <w:keepLines/>
            </w:pPr>
            <w:r>
              <w:rPr>
                <w:noProof/>
              </w:rPr>
              <w:t xml:space="preserve">направление сведений о преобразовании аннулированной регистрации ТЗ Союза </w:t>
            </w:r>
            <w:r w:rsidR="00597F12">
              <w:rPr>
                <w:noProof/>
              </w:rPr>
              <w:br/>
            </w:r>
            <w:r>
              <w:rPr>
                <w:noProof/>
              </w:rPr>
              <w:t>в национальную заявку на регистрацию ТЗ</w:t>
            </w:r>
          </w:p>
        </w:tc>
      </w:tr>
      <w:tr w:rsidR="00C2156F" w:rsidRPr="005D024A" w14:paraId="1D54209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174DFBE"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B84560"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74A6D69" w14:textId="77777777" w:rsidR="00C2156F" w:rsidRPr="005D024A" w:rsidRDefault="004601EB" w:rsidP="007E369C">
            <w:pPr>
              <w:pStyle w:val="af1"/>
              <w:keepLines/>
            </w:pPr>
            <w:r>
              <w:rPr>
                <w:noProof/>
              </w:rPr>
              <w:t>запрос/ответ</w:t>
            </w:r>
          </w:p>
        </w:tc>
      </w:tr>
      <w:tr w:rsidR="00C2156F" w:rsidRPr="005D024A" w14:paraId="75D4879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F73640D"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D211BA"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DFEDF97" w14:textId="77777777" w:rsidR="00C2156F" w:rsidRPr="005D024A" w:rsidRDefault="00184B0D" w:rsidP="007E369C">
            <w:pPr>
              <w:pStyle w:val="af1"/>
              <w:keepLines/>
            </w:pPr>
            <w:r>
              <w:rPr>
                <w:noProof/>
              </w:rPr>
              <w:t>инициатор</w:t>
            </w:r>
          </w:p>
        </w:tc>
      </w:tr>
      <w:tr w:rsidR="00C2156F" w:rsidRPr="00FC5849" w14:paraId="58204B6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5625643" w14:textId="77777777" w:rsidR="00C2156F" w:rsidRPr="005D024A" w:rsidRDefault="00C2156F" w:rsidP="00773400">
            <w:pPr>
              <w:pStyle w:val="af1"/>
              <w:keepLines/>
              <w:jc w:val="center"/>
            </w:pPr>
            <w:r>
              <w:lastRenderedPageBreak/>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944159"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A9BDAA8" w14:textId="267A1B7C" w:rsidR="00C2156F" w:rsidRDefault="00000EF9" w:rsidP="007E369C">
            <w:pPr>
              <w:pStyle w:val="af1"/>
              <w:keepLines/>
              <w:rPr>
                <w:rFonts w:cs="Times New Roman"/>
                <w:lang w:val="en-US"/>
              </w:rPr>
            </w:pPr>
            <w:r w:rsidRPr="00391BA0">
              <w:rPr>
                <w:rFonts w:cs="Times New Roman"/>
                <w:noProof/>
              </w:rPr>
              <w:t xml:space="preserve">направление сведений о преобразовании аннулированной регистрации ТЗ Союза </w:t>
            </w:r>
            <w:r w:rsidR="00597F12">
              <w:rPr>
                <w:rFonts w:cs="Times New Roman"/>
                <w:noProof/>
              </w:rPr>
              <w:br/>
            </w:r>
            <w:r w:rsidRPr="00391BA0">
              <w:rPr>
                <w:rFonts w:cs="Times New Roman"/>
                <w:noProof/>
              </w:rPr>
              <w:t xml:space="preserve">в национальную заявку на регистрацию </w:t>
            </w:r>
            <w:r w:rsidRPr="00000EF9">
              <w:rPr>
                <w:rFonts w:cs="Times New Roman"/>
                <w:noProof/>
                <w:lang w:val="en-US"/>
              </w:rPr>
              <w:t>ТЗ</w:t>
            </w:r>
          </w:p>
        </w:tc>
      </w:tr>
      <w:tr w:rsidR="00C2156F" w:rsidRPr="005D024A" w14:paraId="621441E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9F894BD"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6F01F6"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DAAF20A" w14:textId="77777777" w:rsidR="00C2156F" w:rsidRPr="005D024A" w:rsidRDefault="00184B0D" w:rsidP="007E369C">
            <w:pPr>
              <w:pStyle w:val="af1"/>
              <w:keepLines/>
            </w:pPr>
            <w:r>
              <w:rPr>
                <w:noProof/>
              </w:rPr>
              <w:t>респондент</w:t>
            </w:r>
          </w:p>
        </w:tc>
      </w:tr>
      <w:tr w:rsidR="00C2156F" w:rsidRPr="005D024A" w14:paraId="4B0F57C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E30F8CF"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C5F862"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0D6C9FB" w14:textId="205A4389" w:rsidR="00C2156F" w:rsidRPr="00597F12" w:rsidRDefault="00000EF9" w:rsidP="007E369C">
            <w:pPr>
              <w:pStyle w:val="af1"/>
              <w:keepLines/>
            </w:pPr>
            <w:r w:rsidRPr="00EB1412">
              <w:rPr>
                <w:noProof/>
              </w:rPr>
              <w:t xml:space="preserve">прием и обработка представленных сведений </w:t>
            </w:r>
            <w:r w:rsidR="00597F12">
              <w:rPr>
                <w:noProof/>
              </w:rPr>
              <w:br/>
            </w:r>
            <w:r w:rsidRPr="00EB1412">
              <w:rPr>
                <w:noProof/>
              </w:rPr>
              <w:t xml:space="preserve">о преобразовании аннулированной регистрации ТЗ Союза в национальную заявку </w:t>
            </w:r>
            <w:r w:rsidR="00597F12">
              <w:rPr>
                <w:noProof/>
              </w:rPr>
              <w:br/>
            </w:r>
            <w:r w:rsidRPr="00EB1412">
              <w:rPr>
                <w:noProof/>
              </w:rPr>
              <w:t xml:space="preserve">на регистрацию </w:t>
            </w:r>
            <w:r w:rsidRPr="00597F12">
              <w:rPr>
                <w:noProof/>
              </w:rPr>
              <w:t>ТЗ</w:t>
            </w:r>
          </w:p>
        </w:tc>
      </w:tr>
      <w:tr w:rsidR="00C2156F" w:rsidRPr="005D024A" w14:paraId="169D144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6A68273"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CE733F7"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CC181CB" w14:textId="41DDAAD2" w:rsidR="00C2156F" w:rsidRPr="007F7644" w:rsidRDefault="00EC3D1D" w:rsidP="007E369C">
            <w:pPr>
              <w:pStyle w:val="af1"/>
              <w:keepLines/>
              <w:spacing w:after="120"/>
              <w:rPr>
                <w:lang w:val="en-US"/>
              </w:rPr>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597F12">
              <w:rPr>
                <w:noProof/>
              </w:rPr>
              <w:br/>
            </w:r>
            <w:r w:rsidRPr="00391BA0">
              <w:rPr>
                <w:noProof/>
              </w:rPr>
              <w:t xml:space="preserve">о преобразовании аннулированной регистрации ТЗ Союза в национальную заявку на регистрацию </w:t>
            </w:r>
            <w:r w:rsidRPr="00EC3D1D">
              <w:rPr>
                <w:noProof/>
                <w:lang w:val="en-US"/>
              </w:rPr>
              <w:t>ТЗ обработаны</w:t>
            </w:r>
          </w:p>
        </w:tc>
      </w:tr>
      <w:tr w:rsidR="00C2156F" w:rsidRPr="005D024A" w14:paraId="0B4735AF"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31F9EDE"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F1E7189"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DF641CE" w14:textId="77777777" w:rsidR="00C2156F" w:rsidRPr="005D024A" w:rsidRDefault="00C2156F" w:rsidP="007E369C">
            <w:pPr>
              <w:pStyle w:val="af1"/>
              <w:keepNext/>
              <w:keepLines/>
            </w:pPr>
          </w:p>
        </w:tc>
      </w:tr>
      <w:tr w:rsidR="001E6F13" w:rsidRPr="005D024A" w14:paraId="3EE2A160" w14:textId="77777777" w:rsidTr="00677B8F">
        <w:trPr>
          <w:cantSplit/>
          <w:jc w:val="center"/>
        </w:trPr>
        <w:tc>
          <w:tcPr>
            <w:tcW w:w="377" w:type="pct"/>
            <w:tcBorders>
              <w:left w:val="single" w:sz="4" w:space="0" w:color="auto"/>
            </w:tcBorders>
            <w:shd w:val="clear" w:color="auto" w:fill="FFFFFF" w:themeFill="background1"/>
          </w:tcPr>
          <w:p w14:paraId="45E336BE"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8B7EB65"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02CE4967" w14:textId="0BEEF3A3" w:rsidR="001E6F13" w:rsidRPr="005D024A" w:rsidRDefault="004E5D8E" w:rsidP="007E369C">
            <w:pPr>
              <w:pStyle w:val="af1"/>
              <w:keepNext/>
              <w:keepLines/>
            </w:pPr>
            <w:r>
              <w:rPr>
                <w:noProof/>
                <w:szCs w:val="24"/>
              </w:rPr>
              <w:t>5 минут</w:t>
            </w:r>
          </w:p>
        </w:tc>
      </w:tr>
      <w:tr w:rsidR="00C2156F" w:rsidRPr="005D024A" w14:paraId="0DD44EFD" w14:textId="77777777" w:rsidTr="00677B8F">
        <w:trPr>
          <w:cantSplit/>
          <w:jc w:val="center"/>
        </w:trPr>
        <w:tc>
          <w:tcPr>
            <w:tcW w:w="377" w:type="pct"/>
            <w:tcBorders>
              <w:left w:val="single" w:sz="4" w:space="0" w:color="auto"/>
            </w:tcBorders>
            <w:shd w:val="clear" w:color="auto" w:fill="FFFFFF" w:themeFill="background1"/>
          </w:tcPr>
          <w:p w14:paraId="1755B91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EAB8B30"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607A1BB" w14:textId="6905666A" w:rsidR="00C2156F" w:rsidRPr="005D024A" w:rsidRDefault="004E5D8E" w:rsidP="007E369C">
            <w:pPr>
              <w:pStyle w:val="af1"/>
              <w:keepNext/>
              <w:keepLines/>
            </w:pPr>
            <w:r>
              <w:rPr>
                <w:noProof/>
                <w:szCs w:val="24"/>
              </w:rPr>
              <w:t>10 минут</w:t>
            </w:r>
          </w:p>
        </w:tc>
      </w:tr>
      <w:tr w:rsidR="00C2156F" w:rsidRPr="005D024A" w14:paraId="242CEA74" w14:textId="77777777" w:rsidTr="00677B8F">
        <w:trPr>
          <w:cantSplit/>
          <w:jc w:val="center"/>
        </w:trPr>
        <w:tc>
          <w:tcPr>
            <w:tcW w:w="377" w:type="pct"/>
            <w:tcBorders>
              <w:left w:val="single" w:sz="4" w:space="0" w:color="auto"/>
            </w:tcBorders>
            <w:shd w:val="clear" w:color="auto" w:fill="FFFFFF" w:themeFill="background1"/>
          </w:tcPr>
          <w:p w14:paraId="24E7016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D2D7674"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4261628" w14:textId="0F36E52D" w:rsidR="00C2156F" w:rsidRPr="005D024A" w:rsidRDefault="004E5D8E" w:rsidP="007E369C">
            <w:pPr>
              <w:pStyle w:val="af1"/>
              <w:keepNext/>
              <w:keepLines/>
            </w:pPr>
            <w:r>
              <w:rPr>
                <w:noProof/>
                <w:szCs w:val="24"/>
              </w:rPr>
              <w:t>20 минут</w:t>
            </w:r>
          </w:p>
        </w:tc>
      </w:tr>
      <w:tr w:rsidR="00C2156F" w:rsidRPr="005D024A" w14:paraId="06F10227" w14:textId="77777777" w:rsidTr="00677B8F">
        <w:trPr>
          <w:cantSplit/>
          <w:jc w:val="center"/>
        </w:trPr>
        <w:tc>
          <w:tcPr>
            <w:tcW w:w="377" w:type="pct"/>
            <w:tcBorders>
              <w:left w:val="single" w:sz="4" w:space="0" w:color="auto"/>
            </w:tcBorders>
            <w:shd w:val="clear" w:color="auto" w:fill="FFFFFF" w:themeFill="background1"/>
          </w:tcPr>
          <w:p w14:paraId="6A2B298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4E4DB2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AB899CC" w14:textId="77777777" w:rsidR="00C2156F" w:rsidRPr="005D024A" w:rsidRDefault="00C2156F" w:rsidP="007E369C">
            <w:pPr>
              <w:pStyle w:val="af1"/>
              <w:keepNext/>
              <w:keepLines/>
            </w:pPr>
            <w:r w:rsidRPr="005D024A">
              <w:rPr>
                <w:noProof/>
                <w:szCs w:val="24"/>
              </w:rPr>
              <w:t>да</w:t>
            </w:r>
          </w:p>
        </w:tc>
      </w:tr>
      <w:tr w:rsidR="00C2156F" w:rsidRPr="005D024A" w14:paraId="0C654FF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6EC39E1"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F7550EC"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22AE1B98" w14:textId="77777777" w:rsidR="00C2156F" w:rsidRPr="005D024A" w:rsidRDefault="00C2156F" w:rsidP="007E369C">
            <w:pPr>
              <w:pStyle w:val="af1"/>
              <w:keepLines/>
            </w:pPr>
            <w:r w:rsidRPr="005D024A">
              <w:rPr>
                <w:noProof/>
                <w:szCs w:val="24"/>
              </w:rPr>
              <w:t>3</w:t>
            </w:r>
          </w:p>
        </w:tc>
      </w:tr>
      <w:tr w:rsidR="00C2156F" w:rsidRPr="005D024A" w14:paraId="6BB2C203"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5BA7879"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DAC9272"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07B0D1C" w14:textId="77777777" w:rsidR="00C2156F" w:rsidRPr="005D024A" w:rsidRDefault="00C2156F" w:rsidP="007E369C">
            <w:pPr>
              <w:pStyle w:val="af1"/>
              <w:keepNext/>
              <w:keepLines/>
            </w:pPr>
          </w:p>
        </w:tc>
      </w:tr>
      <w:tr w:rsidR="00C2156F" w:rsidRPr="001B62B4" w14:paraId="37D6882B" w14:textId="77777777" w:rsidTr="00677B8F">
        <w:trPr>
          <w:cantSplit/>
          <w:jc w:val="center"/>
        </w:trPr>
        <w:tc>
          <w:tcPr>
            <w:tcW w:w="377" w:type="pct"/>
            <w:tcBorders>
              <w:left w:val="single" w:sz="4" w:space="0" w:color="auto"/>
            </w:tcBorders>
            <w:shd w:val="clear" w:color="auto" w:fill="FFFFFF" w:themeFill="background1"/>
          </w:tcPr>
          <w:p w14:paraId="43C9DAE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1E0E7C1"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1C27A44B" w14:textId="6FEF2223" w:rsidR="00C2156F" w:rsidRPr="00597F12" w:rsidRDefault="00EC3D1D" w:rsidP="007E369C">
            <w:pPr>
              <w:pStyle w:val="af1"/>
              <w:keepNext/>
              <w:keepLines/>
              <w:rPr>
                <w:rFonts w:cs="Times New Roman"/>
              </w:rPr>
            </w:pPr>
            <w:r w:rsidRPr="00391BA0">
              <w:rPr>
                <w:rFonts w:cs="Times New Roman"/>
                <w:noProof/>
              </w:rPr>
              <w:t xml:space="preserve">сведения о преобразовании аннулированной регистрации ТЗ Союза в национальную заявку </w:t>
            </w:r>
            <w:r w:rsidR="00597F12">
              <w:rPr>
                <w:rFonts w:cs="Times New Roman"/>
                <w:noProof/>
              </w:rPr>
              <w:br/>
            </w:r>
            <w:r w:rsidRPr="00391BA0">
              <w:rPr>
                <w:rFonts w:cs="Times New Roman"/>
                <w:noProof/>
              </w:rPr>
              <w:t xml:space="preserve">на регистрацию </w:t>
            </w:r>
            <w:r w:rsidRPr="00597F12">
              <w:rPr>
                <w:rFonts w:cs="Times New Roman"/>
                <w:noProof/>
              </w:rPr>
              <w:t>ТЗ</w:t>
            </w:r>
            <w:r w:rsidR="0074157B" w:rsidRPr="00597F12">
              <w:rPr>
                <w:rFonts w:cs="Times New Roman"/>
              </w:rPr>
              <w:t xml:space="preserve"> (</w:t>
            </w:r>
            <w:r w:rsidR="0074157B" w:rsidRPr="007F7644">
              <w:rPr>
                <w:rFonts w:cs="Times New Roman"/>
                <w:noProof/>
                <w:lang w:val="en-US"/>
              </w:rPr>
              <w:t>P</w:t>
            </w:r>
            <w:r w:rsidR="0074157B" w:rsidRPr="00597F12">
              <w:rPr>
                <w:rFonts w:cs="Times New Roman"/>
                <w:noProof/>
              </w:rPr>
              <w:t>.</w:t>
            </w:r>
            <w:r w:rsidR="0074157B" w:rsidRPr="007F7644">
              <w:rPr>
                <w:rFonts w:cs="Times New Roman"/>
                <w:noProof/>
                <w:lang w:val="en-US"/>
              </w:rPr>
              <w:t>SP</w:t>
            </w:r>
            <w:r w:rsidR="0074157B" w:rsidRPr="00597F12">
              <w:rPr>
                <w:rFonts w:cs="Times New Roman"/>
                <w:noProof/>
              </w:rPr>
              <w:t>.02.</w:t>
            </w:r>
            <w:r w:rsidR="0074157B" w:rsidRPr="007F7644">
              <w:rPr>
                <w:rFonts w:cs="Times New Roman"/>
                <w:noProof/>
                <w:lang w:val="en-US"/>
              </w:rPr>
              <w:t>MSG</w:t>
            </w:r>
            <w:r w:rsidR="0074157B" w:rsidRPr="00597F12">
              <w:rPr>
                <w:rFonts w:cs="Times New Roman"/>
                <w:noProof/>
              </w:rPr>
              <w:t>.046</w:t>
            </w:r>
            <w:r w:rsidR="0074157B" w:rsidRPr="00597F12">
              <w:rPr>
                <w:rFonts w:cs="Times New Roman"/>
              </w:rPr>
              <w:t>)</w:t>
            </w:r>
          </w:p>
        </w:tc>
      </w:tr>
      <w:tr w:rsidR="00C2156F" w:rsidRPr="001B62B4" w14:paraId="0263CBB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C32B8EE" w14:textId="77777777" w:rsidR="00C2156F" w:rsidRPr="00597F12"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ED5E1A"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2D3FC48B"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5A5BF1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98AC179" w14:textId="77777777" w:rsidR="00C2156F" w:rsidRPr="005D024A" w:rsidRDefault="00C2156F" w:rsidP="00773400">
            <w:pPr>
              <w:pStyle w:val="af1"/>
              <w:keepNext/>
              <w:keepLines/>
              <w:jc w:val="center"/>
            </w:pPr>
            <w:r>
              <w:lastRenderedPageBreak/>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B2D1191"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3B07CF3A" w14:textId="77777777" w:rsidR="00C2156F" w:rsidRPr="005D024A" w:rsidRDefault="00C2156F" w:rsidP="007E369C">
            <w:pPr>
              <w:pStyle w:val="af1"/>
              <w:keepNext/>
              <w:keepLines/>
            </w:pPr>
          </w:p>
        </w:tc>
      </w:tr>
      <w:tr w:rsidR="00C2156F" w:rsidRPr="005D024A" w14:paraId="0FBA8ED4" w14:textId="77777777" w:rsidTr="00677B8F">
        <w:trPr>
          <w:cantSplit/>
          <w:jc w:val="center"/>
        </w:trPr>
        <w:tc>
          <w:tcPr>
            <w:tcW w:w="377" w:type="pct"/>
            <w:tcBorders>
              <w:left w:val="single" w:sz="4" w:space="0" w:color="auto"/>
            </w:tcBorders>
            <w:shd w:val="clear" w:color="auto" w:fill="FFFFFF" w:themeFill="background1"/>
          </w:tcPr>
          <w:p w14:paraId="32A1634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4694C10"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0697FC66" w14:textId="77777777" w:rsidR="00C2156F" w:rsidRPr="005D024A" w:rsidRDefault="0071107A" w:rsidP="007E369C">
            <w:pPr>
              <w:pStyle w:val="af1"/>
              <w:keepNext/>
              <w:keepLines/>
            </w:pPr>
            <w:r>
              <w:rPr>
                <w:noProof/>
                <w:szCs w:val="24"/>
              </w:rPr>
              <w:t>нет</w:t>
            </w:r>
          </w:p>
        </w:tc>
      </w:tr>
      <w:tr w:rsidR="00C2156F" w:rsidRPr="005D024A" w14:paraId="46533FB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3061038"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A8E679"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5C9E774A" w14:textId="77777777" w:rsidR="00C2156F" w:rsidRPr="005D024A" w:rsidRDefault="0071107A" w:rsidP="00D91F12">
            <w:pPr>
              <w:pStyle w:val="af1"/>
            </w:pPr>
            <w:r>
              <w:rPr>
                <w:noProof/>
                <w:szCs w:val="24"/>
              </w:rPr>
              <w:t>–</w:t>
            </w:r>
          </w:p>
        </w:tc>
      </w:tr>
    </w:tbl>
    <w:p w14:paraId="02C0A75A" w14:textId="77777777" w:rsidR="007902AB" w:rsidRPr="009A18D8" w:rsidRDefault="007902AB" w:rsidP="007902AB">
      <w:pPr>
        <w:spacing w:line="240" w:lineRule="auto"/>
        <w:rPr>
          <w:szCs w:val="30"/>
        </w:rPr>
      </w:pPr>
    </w:p>
    <w:p w14:paraId="33E0E6F0" w14:textId="43FD8F7A" w:rsidR="00D5285F" w:rsidRPr="00391BA0" w:rsidRDefault="007265B3" w:rsidP="004042B6">
      <w:pPr>
        <w:pStyle w:val="2"/>
      </w:pPr>
      <w:r w:rsidRPr="00391BA0">
        <w:t>20</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597F12">
        <w:rPr>
          <w:noProof/>
        </w:rPr>
        <w:br/>
      </w:r>
      <w:r w:rsidR="00D5285F" w:rsidRPr="00391BA0">
        <w:rPr>
          <w:noProof/>
        </w:rPr>
        <w:t>о преобразовании коллективного знака Союза в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2)</w:t>
      </w:r>
    </w:p>
    <w:p w14:paraId="5608445A" w14:textId="1597CA9E" w:rsidR="00B6594F" w:rsidRPr="005D024A" w:rsidRDefault="000D7BE0" w:rsidP="007B6675">
      <w:pPr>
        <w:pStyle w:val="a7"/>
      </w:pPr>
      <w:r>
        <w:t>40</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597F12">
        <w:br/>
      </w:r>
      <w:r w:rsidR="00B6594F" w:rsidRPr="005D024A">
        <w:t xml:space="preserve">о преобразовании коллективного знака Союза в ТЗ Союза» </w:t>
      </w:r>
      <w:r w:rsidR="00C45DBF" w:rsidRPr="00391BA0">
        <w:rPr>
          <w:lang w:val="ru-RU"/>
        </w:rPr>
        <w:t>(</w:t>
      </w:r>
      <w:r w:rsidR="00C45DBF" w:rsidRPr="005D024A">
        <w:t>P.SP.02.TRN.042</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597F12">
        <w:br/>
      </w:r>
      <w:r w:rsidR="00B6594F" w:rsidRPr="005D024A">
        <w:t xml:space="preserve">о преобразовании коллективного знака Союза в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29.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597F12">
        <w:br/>
      </w:r>
      <w:r w:rsidR="00B6594F" w:rsidRPr="005D024A">
        <w:t>в табл</w:t>
      </w:r>
      <w:r w:rsidR="006A6235">
        <w:rPr>
          <w:lang w:val="ru-RU"/>
        </w:rPr>
        <w:t>ице</w:t>
      </w:r>
      <w:r w:rsidR="00B6594F" w:rsidRPr="005D024A">
        <w:t> 30.</w:t>
      </w:r>
    </w:p>
    <w:p w14:paraId="16332643" w14:textId="741FC7A4" w:rsidR="00B6594F" w:rsidRPr="005D024A" w:rsidRDefault="0076410C" w:rsidP="00B6594F">
      <w:pPr>
        <w:pStyle w:val="ab"/>
      </w:pPr>
      <w:r>
        <w:object w:dxaOrig="10091" w:dyaOrig="5211" w14:anchorId="73ED05CF">
          <v:shape id="_x0000_i1053" type="#_x0000_t75" style="width:467.45pt;height:242.35pt" o:ole="">
            <v:imagedata r:id="rId96" o:title=""/>
          </v:shape>
          <o:OLEObject Type="Embed" ProgID="Visio.Drawing.15" ShapeID="_x0000_i1053" DrawAspect="Content" ObjectID="_1790066797" r:id="rId97"/>
        </w:object>
      </w:r>
    </w:p>
    <w:p w14:paraId="434F8B97" w14:textId="75A9D1B2"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29</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 преобразовании коллективного знака Союза в ТЗ Союза</w:t>
      </w:r>
      <w:r w:rsidRPr="00AC4031">
        <w:rPr>
          <w:sz w:val="24"/>
          <w:szCs w:val="24"/>
        </w:rPr>
        <w:t>»</w:t>
      </w:r>
      <w:r w:rsidR="002E4E79" w:rsidRPr="002E4E79">
        <w:rPr>
          <w:sz w:val="24"/>
          <w:szCs w:val="24"/>
        </w:rPr>
        <w:t xml:space="preserve"> (</w:t>
      </w:r>
      <w:r w:rsidR="002E4E79" w:rsidRPr="00AC4031">
        <w:rPr>
          <w:noProof/>
          <w:sz w:val="24"/>
          <w:szCs w:val="24"/>
        </w:rPr>
        <w:t>P.SP.02.TRN.042</w:t>
      </w:r>
      <w:r w:rsidR="002E4E79" w:rsidRPr="002E4E79">
        <w:rPr>
          <w:noProof/>
          <w:sz w:val="24"/>
          <w:szCs w:val="24"/>
        </w:rPr>
        <w:t>)</w:t>
      </w:r>
    </w:p>
    <w:p w14:paraId="5DAB02FC"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0</w:t>
      </w:r>
    </w:p>
    <w:p w14:paraId="049E634E" w14:textId="0EDEA183"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 преобразовании коллективного знака Союза в ТЗ Союза»</w:t>
      </w:r>
      <w:r w:rsidR="00C45DBF">
        <w:t xml:space="preserve"> (</w:t>
      </w:r>
      <w:r w:rsidR="00C45DBF" w:rsidRPr="005D024A">
        <w:t>P.SP.02.TRN.042</w:t>
      </w:r>
      <w:r w:rsidR="00C45DBF">
        <w:t>)</w:t>
      </w:r>
    </w:p>
    <w:p w14:paraId="4B544E13"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6BEFFDA6"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7C440537"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8918C6"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E883F45" w14:textId="77777777" w:rsidR="00CD6ADA" w:rsidRDefault="00CD6ADA" w:rsidP="00CD6ADA">
            <w:pPr>
              <w:pStyle w:val="af0"/>
              <w:spacing w:line="264" w:lineRule="auto"/>
            </w:pPr>
            <w:r>
              <w:t>Описание</w:t>
            </w:r>
          </w:p>
        </w:tc>
      </w:tr>
      <w:tr w:rsidR="006263E6" w:rsidRPr="005D024A" w14:paraId="46065446"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E2C35C"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66D9C94"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61CB2DA" w14:textId="77777777" w:rsidR="006263E6" w:rsidRDefault="006263E6" w:rsidP="00773400">
            <w:pPr>
              <w:pStyle w:val="af0"/>
              <w:spacing w:line="264" w:lineRule="auto"/>
            </w:pPr>
            <w:r>
              <w:t>3</w:t>
            </w:r>
          </w:p>
        </w:tc>
      </w:tr>
      <w:tr w:rsidR="00C2156F" w:rsidRPr="005D024A" w14:paraId="6435322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BDBDDAA"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D3B39A"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09DE3B4" w14:textId="77777777" w:rsidR="00C2156F" w:rsidRPr="005D024A" w:rsidRDefault="00C2156F" w:rsidP="007E369C">
            <w:pPr>
              <w:pStyle w:val="af1"/>
              <w:keepLines/>
            </w:pPr>
            <w:r w:rsidRPr="005D024A">
              <w:rPr>
                <w:noProof/>
              </w:rPr>
              <w:t>P.SP.02.TRN.042</w:t>
            </w:r>
          </w:p>
        </w:tc>
      </w:tr>
      <w:tr w:rsidR="00C2156F" w:rsidRPr="005D024A" w14:paraId="7DE5986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D2D49E"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E339D4C"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D2635AA" w14:textId="77777777" w:rsidR="00C2156F" w:rsidRPr="005D024A" w:rsidRDefault="00FE46FB" w:rsidP="007E369C">
            <w:pPr>
              <w:pStyle w:val="af1"/>
              <w:keepLines/>
            </w:pPr>
            <w:r>
              <w:rPr>
                <w:noProof/>
              </w:rPr>
              <w:t>направление сведений о преобразовании коллективного знака Союза в ТЗ Союза</w:t>
            </w:r>
          </w:p>
        </w:tc>
      </w:tr>
      <w:tr w:rsidR="00C2156F" w:rsidRPr="005D024A" w14:paraId="3F80603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C151CA8"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F94681"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61284DF" w14:textId="77777777" w:rsidR="00C2156F" w:rsidRPr="005D024A" w:rsidRDefault="004601EB" w:rsidP="007E369C">
            <w:pPr>
              <w:pStyle w:val="af1"/>
              <w:keepLines/>
            </w:pPr>
            <w:r>
              <w:rPr>
                <w:noProof/>
              </w:rPr>
              <w:t>запрос/ответ</w:t>
            </w:r>
          </w:p>
        </w:tc>
      </w:tr>
      <w:tr w:rsidR="00C2156F" w:rsidRPr="005D024A" w14:paraId="1AE45AA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AF6FC83"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041F6B9"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DA2D578" w14:textId="77777777" w:rsidR="00C2156F" w:rsidRPr="005D024A" w:rsidRDefault="00184B0D" w:rsidP="007E369C">
            <w:pPr>
              <w:pStyle w:val="af1"/>
              <w:keepLines/>
            </w:pPr>
            <w:r>
              <w:rPr>
                <w:noProof/>
              </w:rPr>
              <w:t>инициатор</w:t>
            </w:r>
          </w:p>
        </w:tc>
      </w:tr>
      <w:tr w:rsidR="00C2156F" w:rsidRPr="00FC5849" w14:paraId="5BFA5FF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57573AE"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5E3C5F5"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2E297C" w14:textId="77777777" w:rsidR="00C2156F" w:rsidRPr="00391BA0" w:rsidRDefault="00000EF9" w:rsidP="007E369C">
            <w:pPr>
              <w:pStyle w:val="af1"/>
              <w:keepLines/>
              <w:rPr>
                <w:rFonts w:cs="Times New Roman"/>
              </w:rPr>
            </w:pPr>
            <w:r w:rsidRPr="00391BA0">
              <w:rPr>
                <w:rFonts w:cs="Times New Roman"/>
                <w:noProof/>
              </w:rPr>
              <w:t>направление сведений о преобразовании коллективного знака Союза в ТЗ Союза</w:t>
            </w:r>
          </w:p>
        </w:tc>
      </w:tr>
      <w:tr w:rsidR="00C2156F" w:rsidRPr="005D024A" w14:paraId="507A926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F3FC851"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F49980"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EB1A7AF" w14:textId="77777777" w:rsidR="00C2156F" w:rsidRPr="005D024A" w:rsidRDefault="00184B0D" w:rsidP="007E369C">
            <w:pPr>
              <w:pStyle w:val="af1"/>
              <w:keepLines/>
            </w:pPr>
            <w:r>
              <w:rPr>
                <w:noProof/>
              </w:rPr>
              <w:t>респондент</w:t>
            </w:r>
          </w:p>
        </w:tc>
      </w:tr>
      <w:tr w:rsidR="00C2156F" w:rsidRPr="005D024A" w14:paraId="769893B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9506619"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C698247"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6B7DCA6" w14:textId="6CE752E5"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 xml:space="preserve">о преобразовании коллективного знака Союза </w:t>
            </w:r>
            <w:r w:rsidR="009E621E">
              <w:rPr>
                <w:noProof/>
              </w:rPr>
              <w:br/>
            </w:r>
            <w:r w:rsidRPr="00EB1412">
              <w:rPr>
                <w:noProof/>
              </w:rPr>
              <w:t>в ТЗ Союза</w:t>
            </w:r>
          </w:p>
        </w:tc>
      </w:tr>
      <w:tr w:rsidR="00C2156F" w:rsidRPr="005D024A" w14:paraId="4E5DE12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6678AED" w14:textId="77777777"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498FD2"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A1F5071" w14:textId="761A5EDA"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9E621E">
              <w:rPr>
                <w:noProof/>
              </w:rPr>
              <w:br/>
            </w:r>
            <w:r w:rsidRPr="00391BA0">
              <w:rPr>
                <w:noProof/>
              </w:rPr>
              <w:t xml:space="preserve">о преобразовании коллективного знака Союза </w:t>
            </w:r>
            <w:r w:rsidR="009E621E">
              <w:rPr>
                <w:noProof/>
              </w:rPr>
              <w:br/>
            </w:r>
            <w:r w:rsidRPr="00391BA0">
              <w:rPr>
                <w:noProof/>
              </w:rPr>
              <w:t>в ТЗ Союза обработаны</w:t>
            </w:r>
          </w:p>
        </w:tc>
      </w:tr>
      <w:tr w:rsidR="00C2156F" w:rsidRPr="005D024A" w14:paraId="24D2BE6F"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292A647"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F01ABDD"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E2B0E5D" w14:textId="77777777" w:rsidR="00C2156F" w:rsidRPr="005D024A" w:rsidRDefault="00C2156F" w:rsidP="007E369C">
            <w:pPr>
              <w:pStyle w:val="af1"/>
              <w:keepNext/>
              <w:keepLines/>
            </w:pPr>
          </w:p>
        </w:tc>
      </w:tr>
      <w:tr w:rsidR="001E6F13" w:rsidRPr="005D024A" w14:paraId="54218FDB" w14:textId="77777777" w:rsidTr="00677B8F">
        <w:trPr>
          <w:cantSplit/>
          <w:jc w:val="center"/>
        </w:trPr>
        <w:tc>
          <w:tcPr>
            <w:tcW w:w="377" w:type="pct"/>
            <w:tcBorders>
              <w:left w:val="single" w:sz="4" w:space="0" w:color="auto"/>
            </w:tcBorders>
            <w:shd w:val="clear" w:color="auto" w:fill="FFFFFF" w:themeFill="background1"/>
          </w:tcPr>
          <w:p w14:paraId="43E06817"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30603F0"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68D1CFE6" w14:textId="48029BB4" w:rsidR="001E6F13" w:rsidRPr="005D024A" w:rsidRDefault="004E5D8E" w:rsidP="007E369C">
            <w:pPr>
              <w:pStyle w:val="af1"/>
              <w:keepNext/>
              <w:keepLines/>
            </w:pPr>
            <w:r>
              <w:rPr>
                <w:noProof/>
                <w:szCs w:val="24"/>
              </w:rPr>
              <w:t>5 минут</w:t>
            </w:r>
          </w:p>
        </w:tc>
      </w:tr>
      <w:tr w:rsidR="00C2156F" w:rsidRPr="005D024A" w14:paraId="7936BF9C" w14:textId="77777777" w:rsidTr="00677B8F">
        <w:trPr>
          <w:cantSplit/>
          <w:jc w:val="center"/>
        </w:trPr>
        <w:tc>
          <w:tcPr>
            <w:tcW w:w="377" w:type="pct"/>
            <w:tcBorders>
              <w:left w:val="single" w:sz="4" w:space="0" w:color="auto"/>
            </w:tcBorders>
            <w:shd w:val="clear" w:color="auto" w:fill="FFFFFF" w:themeFill="background1"/>
          </w:tcPr>
          <w:p w14:paraId="2698B49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B545A72"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7E1EA898" w14:textId="271C369D" w:rsidR="00C2156F" w:rsidRPr="005D024A" w:rsidRDefault="004E5D8E" w:rsidP="007E369C">
            <w:pPr>
              <w:pStyle w:val="af1"/>
              <w:keepNext/>
              <w:keepLines/>
            </w:pPr>
            <w:r>
              <w:rPr>
                <w:noProof/>
                <w:szCs w:val="24"/>
              </w:rPr>
              <w:t>10 минут</w:t>
            </w:r>
          </w:p>
        </w:tc>
      </w:tr>
      <w:tr w:rsidR="00C2156F" w:rsidRPr="005D024A" w14:paraId="5EBD010D" w14:textId="77777777" w:rsidTr="00677B8F">
        <w:trPr>
          <w:cantSplit/>
          <w:jc w:val="center"/>
        </w:trPr>
        <w:tc>
          <w:tcPr>
            <w:tcW w:w="377" w:type="pct"/>
            <w:tcBorders>
              <w:left w:val="single" w:sz="4" w:space="0" w:color="auto"/>
            </w:tcBorders>
            <w:shd w:val="clear" w:color="auto" w:fill="FFFFFF" w:themeFill="background1"/>
          </w:tcPr>
          <w:p w14:paraId="4461AF3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28ADDD0"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546C6DCC" w14:textId="0067DFEF" w:rsidR="00C2156F" w:rsidRPr="005D024A" w:rsidRDefault="004E5D8E" w:rsidP="007E369C">
            <w:pPr>
              <w:pStyle w:val="af1"/>
              <w:keepNext/>
              <w:keepLines/>
            </w:pPr>
            <w:r>
              <w:rPr>
                <w:noProof/>
                <w:szCs w:val="24"/>
              </w:rPr>
              <w:t>20 минут</w:t>
            </w:r>
          </w:p>
        </w:tc>
      </w:tr>
      <w:tr w:rsidR="00C2156F" w:rsidRPr="005D024A" w14:paraId="0CD75EE6" w14:textId="77777777" w:rsidTr="00677B8F">
        <w:trPr>
          <w:cantSplit/>
          <w:jc w:val="center"/>
        </w:trPr>
        <w:tc>
          <w:tcPr>
            <w:tcW w:w="377" w:type="pct"/>
            <w:tcBorders>
              <w:left w:val="single" w:sz="4" w:space="0" w:color="auto"/>
            </w:tcBorders>
            <w:shd w:val="clear" w:color="auto" w:fill="FFFFFF" w:themeFill="background1"/>
          </w:tcPr>
          <w:p w14:paraId="13DE36AD"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EE4545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884E1CE" w14:textId="77777777" w:rsidR="00C2156F" w:rsidRPr="005D024A" w:rsidRDefault="00C2156F" w:rsidP="007E369C">
            <w:pPr>
              <w:pStyle w:val="af1"/>
              <w:keepNext/>
              <w:keepLines/>
            </w:pPr>
            <w:r w:rsidRPr="005D024A">
              <w:rPr>
                <w:noProof/>
                <w:szCs w:val="24"/>
              </w:rPr>
              <w:t>да</w:t>
            </w:r>
          </w:p>
        </w:tc>
      </w:tr>
      <w:tr w:rsidR="00C2156F" w:rsidRPr="005D024A" w14:paraId="31B43BC3"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D6066D6"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55EBF2"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19497257" w14:textId="77777777" w:rsidR="00C2156F" w:rsidRPr="005D024A" w:rsidRDefault="00C2156F" w:rsidP="007E369C">
            <w:pPr>
              <w:pStyle w:val="af1"/>
              <w:keepLines/>
            </w:pPr>
            <w:r w:rsidRPr="005D024A">
              <w:rPr>
                <w:noProof/>
                <w:szCs w:val="24"/>
              </w:rPr>
              <w:t>3</w:t>
            </w:r>
          </w:p>
        </w:tc>
      </w:tr>
      <w:tr w:rsidR="00C2156F" w:rsidRPr="005D024A" w14:paraId="3AA9DBB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A657E9B"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2B6E72F"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4DCFDEF9" w14:textId="77777777" w:rsidR="00C2156F" w:rsidRPr="005D024A" w:rsidRDefault="00C2156F" w:rsidP="007E369C">
            <w:pPr>
              <w:pStyle w:val="af1"/>
              <w:keepNext/>
              <w:keepLines/>
            </w:pPr>
          </w:p>
        </w:tc>
      </w:tr>
      <w:tr w:rsidR="00C2156F" w:rsidRPr="001B62B4" w14:paraId="16C5D0D6" w14:textId="77777777" w:rsidTr="00677B8F">
        <w:trPr>
          <w:cantSplit/>
          <w:jc w:val="center"/>
        </w:trPr>
        <w:tc>
          <w:tcPr>
            <w:tcW w:w="377" w:type="pct"/>
            <w:tcBorders>
              <w:left w:val="single" w:sz="4" w:space="0" w:color="auto"/>
            </w:tcBorders>
            <w:shd w:val="clear" w:color="auto" w:fill="FFFFFF" w:themeFill="background1"/>
          </w:tcPr>
          <w:p w14:paraId="215DB1A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27413EE"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A2D4BE7" w14:textId="77777777" w:rsidR="00C2156F" w:rsidRPr="00391BA0" w:rsidRDefault="00EC3D1D" w:rsidP="007E369C">
            <w:pPr>
              <w:pStyle w:val="af1"/>
              <w:keepNext/>
              <w:keepLines/>
              <w:rPr>
                <w:rFonts w:cs="Times New Roman"/>
              </w:rPr>
            </w:pPr>
            <w:r w:rsidRPr="00391BA0">
              <w:rPr>
                <w:rFonts w:cs="Times New Roman"/>
                <w:noProof/>
              </w:rPr>
              <w:t>сведения о преобразовании коллективного знака Союза в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7</w:t>
            </w:r>
            <w:r w:rsidR="0074157B" w:rsidRPr="00391BA0">
              <w:rPr>
                <w:rFonts w:cs="Times New Roman"/>
              </w:rPr>
              <w:t>)</w:t>
            </w:r>
          </w:p>
        </w:tc>
      </w:tr>
      <w:tr w:rsidR="00C2156F" w:rsidRPr="001B62B4" w14:paraId="302B557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DE95525"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B743725"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747463F3"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B9D1648"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97B9220"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4A196D0"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6238474" w14:textId="77777777" w:rsidR="00C2156F" w:rsidRPr="005D024A" w:rsidRDefault="00C2156F" w:rsidP="007E369C">
            <w:pPr>
              <w:pStyle w:val="af1"/>
              <w:keepNext/>
              <w:keepLines/>
            </w:pPr>
          </w:p>
        </w:tc>
      </w:tr>
      <w:tr w:rsidR="00C2156F" w:rsidRPr="005D024A" w14:paraId="2D55E80D" w14:textId="77777777" w:rsidTr="00677B8F">
        <w:trPr>
          <w:cantSplit/>
          <w:jc w:val="center"/>
        </w:trPr>
        <w:tc>
          <w:tcPr>
            <w:tcW w:w="377" w:type="pct"/>
            <w:tcBorders>
              <w:left w:val="single" w:sz="4" w:space="0" w:color="auto"/>
            </w:tcBorders>
            <w:shd w:val="clear" w:color="auto" w:fill="FFFFFF" w:themeFill="background1"/>
          </w:tcPr>
          <w:p w14:paraId="146C8E3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398A774"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25CCDF4" w14:textId="77777777" w:rsidR="00C2156F" w:rsidRPr="005D024A" w:rsidRDefault="0071107A" w:rsidP="007E369C">
            <w:pPr>
              <w:pStyle w:val="af1"/>
              <w:keepNext/>
              <w:keepLines/>
            </w:pPr>
            <w:r>
              <w:rPr>
                <w:noProof/>
                <w:szCs w:val="24"/>
              </w:rPr>
              <w:t>нет</w:t>
            </w:r>
          </w:p>
        </w:tc>
      </w:tr>
      <w:tr w:rsidR="00C2156F" w:rsidRPr="005D024A" w14:paraId="7B2CD49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3B40F77"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C232C7"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5E22E15F" w14:textId="77777777" w:rsidR="00C2156F" w:rsidRPr="005D024A" w:rsidRDefault="0071107A" w:rsidP="00D91F12">
            <w:pPr>
              <w:pStyle w:val="af1"/>
            </w:pPr>
            <w:r>
              <w:rPr>
                <w:noProof/>
                <w:szCs w:val="24"/>
              </w:rPr>
              <w:t>–</w:t>
            </w:r>
          </w:p>
        </w:tc>
      </w:tr>
    </w:tbl>
    <w:p w14:paraId="01E5D32C" w14:textId="77777777" w:rsidR="007902AB" w:rsidRPr="009A18D8" w:rsidRDefault="007902AB" w:rsidP="007902AB">
      <w:pPr>
        <w:spacing w:line="240" w:lineRule="auto"/>
        <w:rPr>
          <w:szCs w:val="30"/>
        </w:rPr>
      </w:pPr>
    </w:p>
    <w:p w14:paraId="68E2F8C0" w14:textId="6CB5CF39" w:rsidR="00D5285F" w:rsidRPr="00391BA0" w:rsidRDefault="007265B3" w:rsidP="004042B6">
      <w:pPr>
        <w:pStyle w:val="2"/>
      </w:pPr>
      <w:r w:rsidRPr="00391BA0">
        <w:t>21</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9E621E">
        <w:rPr>
          <w:noProof/>
        </w:rPr>
        <w:br/>
      </w:r>
      <w:r w:rsidR="00D5285F" w:rsidRPr="00391BA0">
        <w:rPr>
          <w:noProof/>
        </w:rPr>
        <w:t>о преобразовании ТЗ Союза в коллективный знак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3)</w:t>
      </w:r>
    </w:p>
    <w:p w14:paraId="666DDFAD" w14:textId="571D7FBE" w:rsidR="00B6594F" w:rsidRPr="005D024A" w:rsidRDefault="000D7BE0" w:rsidP="007B6675">
      <w:pPr>
        <w:pStyle w:val="a7"/>
      </w:pPr>
      <w:r>
        <w:t>41</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9E621E">
        <w:br/>
      </w:r>
      <w:r w:rsidR="00B6594F" w:rsidRPr="005D024A">
        <w:t xml:space="preserve">о преобразовании ТЗ Союза в коллективный знак Союза» </w:t>
      </w:r>
      <w:r w:rsidR="00C45DBF" w:rsidRPr="00391BA0">
        <w:rPr>
          <w:lang w:val="ru-RU"/>
        </w:rPr>
        <w:lastRenderedPageBreak/>
        <w:t>(</w:t>
      </w:r>
      <w:r w:rsidR="00C45DBF" w:rsidRPr="005D024A">
        <w:t>P.SP.02.TRN.043</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9E621E">
        <w:br/>
      </w:r>
      <w:r w:rsidR="00B6594F" w:rsidRPr="005D024A">
        <w:t xml:space="preserve">о преобразовании ТЗ Союза в коллективный знак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0.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9E621E">
        <w:br/>
      </w:r>
      <w:r w:rsidR="00B6594F" w:rsidRPr="005D024A">
        <w:t>в табл</w:t>
      </w:r>
      <w:r w:rsidR="006A6235">
        <w:rPr>
          <w:lang w:val="ru-RU"/>
        </w:rPr>
        <w:t>ице</w:t>
      </w:r>
      <w:r w:rsidR="00B6594F" w:rsidRPr="005D024A">
        <w:t> 31.</w:t>
      </w:r>
    </w:p>
    <w:p w14:paraId="202ADF58" w14:textId="3F17E202" w:rsidR="00B6594F" w:rsidRPr="005D024A" w:rsidRDefault="0076410C" w:rsidP="00B6594F">
      <w:pPr>
        <w:pStyle w:val="ab"/>
      </w:pPr>
      <w:r>
        <w:object w:dxaOrig="10091" w:dyaOrig="5211" w14:anchorId="25250C87">
          <v:shape id="_x0000_i1054" type="#_x0000_t75" style="width:467.45pt;height:242.35pt" o:ole="">
            <v:imagedata r:id="rId98" o:title=""/>
          </v:shape>
          <o:OLEObject Type="Embed" ProgID="Visio.Drawing.15" ShapeID="_x0000_i1054" DrawAspect="Content" ObjectID="_1790066798" r:id="rId99"/>
        </w:object>
      </w:r>
    </w:p>
    <w:p w14:paraId="27C6F13C" w14:textId="5C27E37B"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0</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 преобразовании ТЗ Союза в коллективный знак Союза</w:t>
      </w:r>
      <w:r w:rsidRPr="00AC4031">
        <w:rPr>
          <w:sz w:val="24"/>
          <w:szCs w:val="24"/>
        </w:rPr>
        <w:t>»</w:t>
      </w:r>
      <w:r w:rsidR="002E4E79" w:rsidRPr="002E4E79">
        <w:rPr>
          <w:sz w:val="24"/>
          <w:szCs w:val="24"/>
        </w:rPr>
        <w:t xml:space="preserve"> (</w:t>
      </w:r>
      <w:r w:rsidR="002E4E79" w:rsidRPr="00AC4031">
        <w:rPr>
          <w:noProof/>
          <w:sz w:val="24"/>
          <w:szCs w:val="24"/>
        </w:rPr>
        <w:t>P.SP.02.TRN.043</w:t>
      </w:r>
      <w:r w:rsidR="002E4E79" w:rsidRPr="002E4E79">
        <w:rPr>
          <w:noProof/>
          <w:sz w:val="24"/>
          <w:szCs w:val="24"/>
        </w:rPr>
        <w:t>)</w:t>
      </w:r>
    </w:p>
    <w:p w14:paraId="16216277"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1</w:t>
      </w:r>
    </w:p>
    <w:p w14:paraId="19CB36A4" w14:textId="014ED182"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 преобразовании ТЗ Союза в коллективный знак Союза»</w:t>
      </w:r>
      <w:r w:rsidR="00C45DBF">
        <w:t xml:space="preserve"> (</w:t>
      </w:r>
      <w:r w:rsidR="00C45DBF" w:rsidRPr="005D024A">
        <w:t>P.SP.02.TRN.043</w:t>
      </w:r>
      <w:r w:rsidR="00C45DBF">
        <w:t>)</w:t>
      </w:r>
    </w:p>
    <w:p w14:paraId="23FBE907"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22F87AF"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122774E8"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BCA713"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6623F9E" w14:textId="77777777" w:rsidR="00CD6ADA" w:rsidRDefault="00CD6ADA" w:rsidP="00CD6ADA">
            <w:pPr>
              <w:pStyle w:val="af0"/>
              <w:spacing w:line="264" w:lineRule="auto"/>
            </w:pPr>
            <w:r>
              <w:t>Описание</w:t>
            </w:r>
          </w:p>
        </w:tc>
      </w:tr>
      <w:tr w:rsidR="006263E6" w:rsidRPr="005D024A" w14:paraId="77D33596"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52501"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D198ECC"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888167A" w14:textId="77777777" w:rsidR="006263E6" w:rsidRDefault="006263E6" w:rsidP="00773400">
            <w:pPr>
              <w:pStyle w:val="af0"/>
              <w:spacing w:line="264" w:lineRule="auto"/>
            </w:pPr>
            <w:r>
              <w:t>3</w:t>
            </w:r>
          </w:p>
        </w:tc>
      </w:tr>
      <w:tr w:rsidR="00C2156F" w:rsidRPr="005D024A" w14:paraId="3EF58A9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CBBB193"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7985ECB"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B797E78" w14:textId="77777777" w:rsidR="00C2156F" w:rsidRPr="005D024A" w:rsidRDefault="00C2156F" w:rsidP="007E369C">
            <w:pPr>
              <w:pStyle w:val="af1"/>
              <w:keepLines/>
            </w:pPr>
            <w:r w:rsidRPr="005D024A">
              <w:rPr>
                <w:noProof/>
              </w:rPr>
              <w:t>P.SP.02.TRN.043</w:t>
            </w:r>
          </w:p>
        </w:tc>
      </w:tr>
      <w:tr w:rsidR="00C2156F" w:rsidRPr="005D024A" w14:paraId="1264934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CD20018"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5A78A0"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CD27F25" w14:textId="77777777" w:rsidR="00C2156F" w:rsidRPr="005D024A" w:rsidRDefault="00FE46FB" w:rsidP="007E369C">
            <w:pPr>
              <w:pStyle w:val="af1"/>
              <w:keepLines/>
            </w:pPr>
            <w:r>
              <w:rPr>
                <w:noProof/>
              </w:rPr>
              <w:t>направление сведений о преобразовании ТЗ Союза в коллективный знак Союза</w:t>
            </w:r>
          </w:p>
        </w:tc>
      </w:tr>
      <w:tr w:rsidR="00C2156F" w:rsidRPr="005D024A" w14:paraId="529834B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77390D1"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7878355"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4C632D0" w14:textId="77777777" w:rsidR="00C2156F" w:rsidRPr="005D024A" w:rsidRDefault="004601EB" w:rsidP="007E369C">
            <w:pPr>
              <w:pStyle w:val="af1"/>
              <w:keepLines/>
            </w:pPr>
            <w:r>
              <w:rPr>
                <w:noProof/>
              </w:rPr>
              <w:t>запрос/ответ</w:t>
            </w:r>
          </w:p>
        </w:tc>
      </w:tr>
      <w:tr w:rsidR="00C2156F" w:rsidRPr="005D024A" w14:paraId="68A12DF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42B6AE9"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B12DFC"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3DDF03" w14:textId="77777777" w:rsidR="00C2156F" w:rsidRPr="005D024A" w:rsidRDefault="00184B0D" w:rsidP="007E369C">
            <w:pPr>
              <w:pStyle w:val="af1"/>
              <w:keepLines/>
            </w:pPr>
            <w:r>
              <w:rPr>
                <w:noProof/>
              </w:rPr>
              <w:t>инициатор</w:t>
            </w:r>
          </w:p>
        </w:tc>
      </w:tr>
      <w:tr w:rsidR="00C2156F" w:rsidRPr="00FC5849" w14:paraId="6EB783E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6E1539" w14:textId="77777777" w:rsidR="00C2156F" w:rsidRPr="005D024A" w:rsidRDefault="00C2156F" w:rsidP="00773400">
            <w:pPr>
              <w:pStyle w:val="af1"/>
              <w:keepLines/>
              <w:jc w:val="center"/>
            </w:pPr>
            <w:r>
              <w:lastRenderedPageBreak/>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30E075"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A1FBD8C" w14:textId="77777777" w:rsidR="00C2156F" w:rsidRPr="00391BA0" w:rsidRDefault="00000EF9" w:rsidP="007E369C">
            <w:pPr>
              <w:pStyle w:val="af1"/>
              <w:keepLines/>
              <w:rPr>
                <w:rFonts w:cs="Times New Roman"/>
              </w:rPr>
            </w:pPr>
            <w:r w:rsidRPr="00391BA0">
              <w:rPr>
                <w:rFonts w:cs="Times New Roman"/>
                <w:noProof/>
              </w:rPr>
              <w:t>направление сведений о преобразовании ТЗ Союза в коллективный знак Союза</w:t>
            </w:r>
          </w:p>
        </w:tc>
      </w:tr>
      <w:tr w:rsidR="00C2156F" w:rsidRPr="005D024A" w14:paraId="4401305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14CA2F8"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14BA6B"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A4068CB" w14:textId="77777777" w:rsidR="00C2156F" w:rsidRPr="005D024A" w:rsidRDefault="00184B0D" w:rsidP="007E369C">
            <w:pPr>
              <w:pStyle w:val="af1"/>
              <w:keepLines/>
            </w:pPr>
            <w:r>
              <w:rPr>
                <w:noProof/>
              </w:rPr>
              <w:t>респондент</w:t>
            </w:r>
          </w:p>
        </w:tc>
      </w:tr>
      <w:tr w:rsidR="00C2156F" w:rsidRPr="005D024A" w14:paraId="22F0FB5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CA8C927"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39E2EA"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1C30DB1" w14:textId="47C82A50"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 преобразовании ТЗ Союза в коллективный знак Союза</w:t>
            </w:r>
          </w:p>
        </w:tc>
      </w:tr>
      <w:tr w:rsidR="00C2156F" w:rsidRPr="005D024A" w14:paraId="70B87C3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1E63F3A"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143DA8"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8E289B" w14:textId="650C20D8"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9E621E">
              <w:rPr>
                <w:noProof/>
              </w:rPr>
              <w:br/>
            </w:r>
            <w:r w:rsidRPr="00391BA0">
              <w:rPr>
                <w:noProof/>
              </w:rPr>
              <w:t>о преобразовании ТЗ Союза в коллективный знак Союза обработаны</w:t>
            </w:r>
          </w:p>
        </w:tc>
      </w:tr>
      <w:tr w:rsidR="00C2156F" w:rsidRPr="005D024A" w14:paraId="0DFB906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082A691"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F3CFF49"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421A820A" w14:textId="77777777" w:rsidR="00C2156F" w:rsidRPr="005D024A" w:rsidRDefault="00C2156F" w:rsidP="007E369C">
            <w:pPr>
              <w:pStyle w:val="af1"/>
              <w:keepNext/>
              <w:keepLines/>
            </w:pPr>
          </w:p>
        </w:tc>
      </w:tr>
      <w:tr w:rsidR="001E6F13" w:rsidRPr="005D024A" w14:paraId="36EAE55B" w14:textId="77777777" w:rsidTr="00677B8F">
        <w:trPr>
          <w:cantSplit/>
          <w:jc w:val="center"/>
        </w:trPr>
        <w:tc>
          <w:tcPr>
            <w:tcW w:w="377" w:type="pct"/>
            <w:tcBorders>
              <w:left w:val="single" w:sz="4" w:space="0" w:color="auto"/>
            </w:tcBorders>
            <w:shd w:val="clear" w:color="auto" w:fill="FFFFFF" w:themeFill="background1"/>
          </w:tcPr>
          <w:p w14:paraId="06DF7FEF"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73BB65C"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58CFCCA6" w14:textId="2C067E76" w:rsidR="001E6F13" w:rsidRPr="005D024A" w:rsidRDefault="004E5D8E" w:rsidP="007E369C">
            <w:pPr>
              <w:pStyle w:val="af1"/>
              <w:keepNext/>
              <w:keepLines/>
            </w:pPr>
            <w:r>
              <w:rPr>
                <w:noProof/>
                <w:szCs w:val="24"/>
              </w:rPr>
              <w:t>5 минут</w:t>
            </w:r>
          </w:p>
        </w:tc>
      </w:tr>
      <w:tr w:rsidR="00C2156F" w:rsidRPr="005D024A" w14:paraId="02E0CDD1" w14:textId="77777777" w:rsidTr="00677B8F">
        <w:trPr>
          <w:cantSplit/>
          <w:jc w:val="center"/>
        </w:trPr>
        <w:tc>
          <w:tcPr>
            <w:tcW w:w="377" w:type="pct"/>
            <w:tcBorders>
              <w:left w:val="single" w:sz="4" w:space="0" w:color="auto"/>
            </w:tcBorders>
            <w:shd w:val="clear" w:color="auto" w:fill="FFFFFF" w:themeFill="background1"/>
          </w:tcPr>
          <w:p w14:paraId="6C6DA0D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4C0F8BB"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3A12EB7C" w14:textId="102E35E9" w:rsidR="00C2156F" w:rsidRPr="005D024A" w:rsidRDefault="004E5D8E" w:rsidP="007E369C">
            <w:pPr>
              <w:pStyle w:val="af1"/>
              <w:keepNext/>
              <w:keepLines/>
            </w:pPr>
            <w:r>
              <w:rPr>
                <w:noProof/>
                <w:szCs w:val="24"/>
              </w:rPr>
              <w:t>10 минут</w:t>
            </w:r>
          </w:p>
        </w:tc>
      </w:tr>
      <w:tr w:rsidR="00C2156F" w:rsidRPr="005D024A" w14:paraId="5F63FEF9" w14:textId="77777777" w:rsidTr="00677B8F">
        <w:trPr>
          <w:cantSplit/>
          <w:jc w:val="center"/>
        </w:trPr>
        <w:tc>
          <w:tcPr>
            <w:tcW w:w="377" w:type="pct"/>
            <w:tcBorders>
              <w:left w:val="single" w:sz="4" w:space="0" w:color="auto"/>
            </w:tcBorders>
            <w:shd w:val="clear" w:color="auto" w:fill="FFFFFF" w:themeFill="background1"/>
          </w:tcPr>
          <w:p w14:paraId="05446F4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D6D6138"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58375FD3" w14:textId="57D6E09E" w:rsidR="00C2156F" w:rsidRPr="005D024A" w:rsidRDefault="004E5D8E" w:rsidP="007E369C">
            <w:pPr>
              <w:pStyle w:val="af1"/>
              <w:keepNext/>
              <w:keepLines/>
            </w:pPr>
            <w:r>
              <w:rPr>
                <w:noProof/>
                <w:szCs w:val="24"/>
              </w:rPr>
              <w:t>20 минут</w:t>
            </w:r>
          </w:p>
        </w:tc>
      </w:tr>
      <w:tr w:rsidR="00C2156F" w:rsidRPr="005D024A" w14:paraId="2C754920" w14:textId="77777777" w:rsidTr="00677B8F">
        <w:trPr>
          <w:cantSplit/>
          <w:jc w:val="center"/>
        </w:trPr>
        <w:tc>
          <w:tcPr>
            <w:tcW w:w="377" w:type="pct"/>
            <w:tcBorders>
              <w:left w:val="single" w:sz="4" w:space="0" w:color="auto"/>
            </w:tcBorders>
            <w:shd w:val="clear" w:color="auto" w:fill="FFFFFF" w:themeFill="background1"/>
          </w:tcPr>
          <w:p w14:paraId="1A398C6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CCBD4C9"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2AEF18C" w14:textId="77777777" w:rsidR="00C2156F" w:rsidRPr="005D024A" w:rsidRDefault="00C2156F" w:rsidP="007E369C">
            <w:pPr>
              <w:pStyle w:val="af1"/>
              <w:keepNext/>
              <w:keepLines/>
            </w:pPr>
            <w:r w:rsidRPr="005D024A">
              <w:rPr>
                <w:noProof/>
                <w:szCs w:val="24"/>
              </w:rPr>
              <w:t>да</w:t>
            </w:r>
          </w:p>
        </w:tc>
      </w:tr>
      <w:tr w:rsidR="00C2156F" w:rsidRPr="005D024A" w14:paraId="004425C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A830C1F"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074BD49"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198E3997" w14:textId="77777777" w:rsidR="00C2156F" w:rsidRPr="005D024A" w:rsidRDefault="00C2156F" w:rsidP="007E369C">
            <w:pPr>
              <w:pStyle w:val="af1"/>
              <w:keepLines/>
            </w:pPr>
            <w:r w:rsidRPr="005D024A">
              <w:rPr>
                <w:noProof/>
                <w:szCs w:val="24"/>
              </w:rPr>
              <w:t>3</w:t>
            </w:r>
          </w:p>
        </w:tc>
      </w:tr>
      <w:tr w:rsidR="00C2156F" w:rsidRPr="005D024A" w14:paraId="17E95EA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16B2DE8"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7CD0C38"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05A6BE1" w14:textId="77777777" w:rsidR="00C2156F" w:rsidRPr="005D024A" w:rsidRDefault="00C2156F" w:rsidP="007E369C">
            <w:pPr>
              <w:pStyle w:val="af1"/>
              <w:keepNext/>
              <w:keepLines/>
            </w:pPr>
          </w:p>
        </w:tc>
      </w:tr>
      <w:tr w:rsidR="00C2156F" w:rsidRPr="001B62B4" w14:paraId="1E917214" w14:textId="77777777" w:rsidTr="00677B8F">
        <w:trPr>
          <w:cantSplit/>
          <w:jc w:val="center"/>
        </w:trPr>
        <w:tc>
          <w:tcPr>
            <w:tcW w:w="377" w:type="pct"/>
            <w:tcBorders>
              <w:left w:val="single" w:sz="4" w:space="0" w:color="auto"/>
            </w:tcBorders>
            <w:shd w:val="clear" w:color="auto" w:fill="FFFFFF" w:themeFill="background1"/>
          </w:tcPr>
          <w:p w14:paraId="6EE1AE5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2EA5935"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36D2E2E" w14:textId="1D54E559" w:rsidR="00C2156F" w:rsidRPr="00391BA0" w:rsidRDefault="00EC3D1D" w:rsidP="007E369C">
            <w:pPr>
              <w:pStyle w:val="af1"/>
              <w:keepNext/>
              <w:keepLines/>
              <w:rPr>
                <w:rFonts w:cs="Times New Roman"/>
              </w:rPr>
            </w:pPr>
            <w:r w:rsidRPr="00391BA0">
              <w:rPr>
                <w:rFonts w:cs="Times New Roman"/>
                <w:noProof/>
              </w:rPr>
              <w:t xml:space="preserve">сведения о преобразовании ТЗ Союза </w:t>
            </w:r>
            <w:r w:rsidR="009E621E">
              <w:rPr>
                <w:rFonts w:cs="Times New Roman"/>
                <w:noProof/>
              </w:rPr>
              <w:br/>
            </w:r>
            <w:r w:rsidRPr="00391BA0">
              <w:rPr>
                <w:rFonts w:cs="Times New Roman"/>
                <w:noProof/>
              </w:rPr>
              <w:t>в коллективный знак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8</w:t>
            </w:r>
            <w:r w:rsidR="0074157B" w:rsidRPr="00391BA0">
              <w:rPr>
                <w:rFonts w:cs="Times New Roman"/>
              </w:rPr>
              <w:t>)</w:t>
            </w:r>
          </w:p>
        </w:tc>
      </w:tr>
      <w:tr w:rsidR="00C2156F" w:rsidRPr="001B62B4" w14:paraId="505D6DA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CD23B29"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8348231"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517353A9"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55E769C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B43C7A1"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24E34EB"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6D50F582" w14:textId="77777777" w:rsidR="00C2156F" w:rsidRPr="005D024A" w:rsidRDefault="00C2156F" w:rsidP="007E369C">
            <w:pPr>
              <w:pStyle w:val="af1"/>
              <w:keepNext/>
              <w:keepLines/>
            </w:pPr>
          </w:p>
        </w:tc>
      </w:tr>
      <w:tr w:rsidR="00C2156F" w:rsidRPr="005D024A" w14:paraId="0E484C08" w14:textId="77777777" w:rsidTr="00677B8F">
        <w:trPr>
          <w:cantSplit/>
          <w:jc w:val="center"/>
        </w:trPr>
        <w:tc>
          <w:tcPr>
            <w:tcW w:w="377" w:type="pct"/>
            <w:tcBorders>
              <w:left w:val="single" w:sz="4" w:space="0" w:color="auto"/>
            </w:tcBorders>
            <w:shd w:val="clear" w:color="auto" w:fill="FFFFFF" w:themeFill="background1"/>
          </w:tcPr>
          <w:p w14:paraId="29D199FD"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90D3634"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AE56B0B" w14:textId="77777777" w:rsidR="00C2156F" w:rsidRPr="005D024A" w:rsidRDefault="0071107A" w:rsidP="007E369C">
            <w:pPr>
              <w:pStyle w:val="af1"/>
              <w:keepNext/>
              <w:keepLines/>
            </w:pPr>
            <w:r>
              <w:rPr>
                <w:noProof/>
                <w:szCs w:val="24"/>
              </w:rPr>
              <w:t>нет</w:t>
            </w:r>
          </w:p>
        </w:tc>
      </w:tr>
      <w:tr w:rsidR="00C2156F" w:rsidRPr="005D024A" w14:paraId="3D9EABC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69989E1"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B4B2E57"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1E3DA2E3" w14:textId="77777777" w:rsidR="00C2156F" w:rsidRPr="005D024A" w:rsidRDefault="0071107A" w:rsidP="00D91F12">
            <w:pPr>
              <w:pStyle w:val="af1"/>
            </w:pPr>
            <w:r>
              <w:rPr>
                <w:noProof/>
                <w:szCs w:val="24"/>
              </w:rPr>
              <w:t>–</w:t>
            </w:r>
          </w:p>
        </w:tc>
      </w:tr>
    </w:tbl>
    <w:p w14:paraId="0B314F9C" w14:textId="77777777" w:rsidR="007902AB" w:rsidRPr="009A18D8" w:rsidRDefault="007902AB" w:rsidP="007902AB">
      <w:pPr>
        <w:spacing w:line="240" w:lineRule="auto"/>
        <w:rPr>
          <w:szCs w:val="30"/>
        </w:rPr>
      </w:pPr>
    </w:p>
    <w:p w14:paraId="7DC7C45F" w14:textId="77777777" w:rsidR="00D5285F" w:rsidRPr="00391BA0" w:rsidRDefault="007265B3" w:rsidP="004042B6">
      <w:pPr>
        <w:pStyle w:val="2"/>
      </w:pPr>
      <w:r w:rsidRPr="00391BA0">
        <w:lastRenderedPageBreak/>
        <w:t>22</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внесении изменений в сведения Единого реестр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4)</w:t>
      </w:r>
    </w:p>
    <w:p w14:paraId="73C57342" w14:textId="62F1AEE0" w:rsidR="00B6594F" w:rsidRPr="005D024A" w:rsidRDefault="000D7BE0" w:rsidP="007B6675">
      <w:pPr>
        <w:pStyle w:val="a7"/>
      </w:pPr>
      <w:r>
        <w:t>42</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9E621E">
        <w:br/>
      </w:r>
      <w:r w:rsidR="00B6594F" w:rsidRPr="005D024A">
        <w:t xml:space="preserve">о внесении изменений в сведения Единого реестра ТЗ Союза» </w:t>
      </w:r>
      <w:r w:rsidR="00C45DBF" w:rsidRPr="00391BA0">
        <w:rPr>
          <w:lang w:val="ru-RU"/>
        </w:rPr>
        <w:t>(</w:t>
      </w:r>
      <w:r w:rsidR="00C45DBF" w:rsidRPr="005D024A">
        <w:t>P.SP.02.TRN.044</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9E621E">
        <w:br/>
      </w:r>
      <w:r w:rsidR="00B6594F" w:rsidRPr="005D024A">
        <w:t xml:space="preserve">о внесении изменений в сведения Единого реестр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1.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2.</w:t>
      </w:r>
    </w:p>
    <w:p w14:paraId="78E3A9D4" w14:textId="127524D8" w:rsidR="00B6594F" w:rsidRPr="005D024A" w:rsidRDefault="0076410C" w:rsidP="00B6594F">
      <w:pPr>
        <w:pStyle w:val="ab"/>
      </w:pPr>
      <w:r>
        <w:object w:dxaOrig="10091" w:dyaOrig="5211" w14:anchorId="6F1998C5">
          <v:shape id="_x0000_i1055" type="#_x0000_t75" style="width:467.45pt;height:242.35pt" o:ole="">
            <v:imagedata r:id="rId100" o:title=""/>
          </v:shape>
          <o:OLEObject Type="Embed" ProgID="Visio.Drawing.15" ShapeID="_x0000_i1055" DrawAspect="Content" ObjectID="_1790066799" r:id="rId101"/>
        </w:object>
      </w:r>
    </w:p>
    <w:p w14:paraId="50F717C9" w14:textId="6CCEB06C"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1</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 внесении изменений в сведения Единого реестра ТЗ Союза</w:t>
      </w:r>
      <w:r w:rsidRPr="00AC4031">
        <w:rPr>
          <w:sz w:val="24"/>
          <w:szCs w:val="24"/>
        </w:rPr>
        <w:t>»</w:t>
      </w:r>
      <w:r w:rsidR="002E4E79" w:rsidRPr="002E4E79">
        <w:rPr>
          <w:sz w:val="24"/>
          <w:szCs w:val="24"/>
        </w:rPr>
        <w:t xml:space="preserve"> (</w:t>
      </w:r>
      <w:r w:rsidR="002E4E79" w:rsidRPr="00AC4031">
        <w:rPr>
          <w:noProof/>
          <w:sz w:val="24"/>
          <w:szCs w:val="24"/>
        </w:rPr>
        <w:t>P.SP.02.TRN.044</w:t>
      </w:r>
      <w:r w:rsidR="002E4E79" w:rsidRPr="002E4E79">
        <w:rPr>
          <w:noProof/>
          <w:sz w:val="24"/>
          <w:szCs w:val="24"/>
        </w:rPr>
        <w:t>)</w:t>
      </w:r>
    </w:p>
    <w:p w14:paraId="325857E8"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2</w:t>
      </w:r>
    </w:p>
    <w:p w14:paraId="0231299D" w14:textId="50531266"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 внесении изменений в сведения Единого реестра ТЗ Союза»</w:t>
      </w:r>
      <w:r w:rsidR="00C45DBF">
        <w:t xml:space="preserve"> (</w:t>
      </w:r>
      <w:r w:rsidR="00C45DBF" w:rsidRPr="005D024A">
        <w:t>P.SP.02.TRN.044</w:t>
      </w:r>
      <w:r w:rsidR="00C45DBF">
        <w:t>)</w:t>
      </w:r>
    </w:p>
    <w:p w14:paraId="331626B5"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70B37D80"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73D7A9D9"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39BCE3D"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B43BCEB" w14:textId="77777777" w:rsidR="00CD6ADA" w:rsidRDefault="00CD6ADA" w:rsidP="00CD6ADA">
            <w:pPr>
              <w:pStyle w:val="af0"/>
              <w:spacing w:line="264" w:lineRule="auto"/>
            </w:pPr>
            <w:r>
              <w:t>Описание</w:t>
            </w:r>
          </w:p>
        </w:tc>
      </w:tr>
      <w:tr w:rsidR="006263E6" w:rsidRPr="005D024A" w14:paraId="3CADC41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0E29AB3"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055A0F8"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00CF8B2" w14:textId="77777777" w:rsidR="006263E6" w:rsidRDefault="006263E6" w:rsidP="00773400">
            <w:pPr>
              <w:pStyle w:val="af0"/>
              <w:spacing w:line="264" w:lineRule="auto"/>
            </w:pPr>
            <w:r>
              <w:t>3</w:t>
            </w:r>
          </w:p>
        </w:tc>
      </w:tr>
      <w:tr w:rsidR="00C2156F" w:rsidRPr="005D024A" w14:paraId="2967676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1499A12"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A8A950"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47436CE" w14:textId="77777777" w:rsidR="00C2156F" w:rsidRPr="005D024A" w:rsidRDefault="00C2156F" w:rsidP="007E369C">
            <w:pPr>
              <w:pStyle w:val="af1"/>
              <w:keepLines/>
            </w:pPr>
            <w:r w:rsidRPr="005D024A">
              <w:rPr>
                <w:noProof/>
              </w:rPr>
              <w:t>P.SP.02.TRN.044</w:t>
            </w:r>
          </w:p>
        </w:tc>
      </w:tr>
      <w:tr w:rsidR="00C2156F" w:rsidRPr="005D024A" w14:paraId="326BA85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F5FFD3" w14:textId="77777777" w:rsidR="00C2156F" w:rsidRPr="005D024A" w:rsidRDefault="00C2156F" w:rsidP="00773400">
            <w:pPr>
              <w:pStyle w:val="af1"/>
              <w:keepLines/>
              <w:jc w:val="center"/>
            </w:pPr>
            <w:r>
              <w:lastRenderedPageBreak/>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645111"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986C621" w14:textId="1DF5B3F0" w:rsidR="00C2156F" w:rsidRPr="005D024A" w:rsidRDefault="00FE46FB" w:rsidP="007E369C">
            <w:pPr>
              <w:pStyle w:val="af1"/>
              <w:keepLines/>
            </w:pPr>
            <w:r>
              <w:rPr>
                <w:noProof/>
              </w:rPr>
              <w:t xml:space="preserve">направление сведений о внесении изменений </w:t>
            </w:r>
            <w:r w:rsidR="009E621E">
              <w:rPr>
                <w:noProof/>
              </w:rPr>
              <w:br/>
            </w:r>
            <w:r>
              <w:rPr>
                <w:noProof/>
              </w:rPr>
              <w:t>в сведения Единого реестра ТЗ Союза</w:t>
            </w:r>
          </w:p>
        </w:tc>
      </w:tr>
      <w:tr w:rsidR="00C2156F" w:rsidRPr="005D024A" w14:paraId="1E274BC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2709D1"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FB097CD"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4BC7D80" w14:textId="77777777" w:rsidR="00C2156F" w:rsidRPr="005D024A" w:rsidRDefault="004601EB" w:rsidP="007E369C">
            <w:pPr>
              <w:pStyle w:val="af1"/>
              <w:keepLines/>
            </w:pPr>
            <w:r>
              <w:rPr>
                <w:noProof/>
              </w:rPr>
              <w:t>запрос/ответ</w:t>
            </w:r>
          </w:p>
        </w:tc>
      </w:tr>
      <w:tr w:rsidR="00C2156F" w:rsidRPr="005D024A" w14:paraId="22BC5BD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493C911"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49589F7"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7DA74B7" w14:textId="77777777" w:rsidR="00C2156F" w:rsidRPr="005D024A" w:rsidRDefault="00184B0D" w:rsidP="007E369C">
            <w:pPr>
              <w:pStyle w:val="af1"/>
              <w:keepLines/>
            </w:pPr>
            <w:r>
              <w:rPr>
                <w:noProof/>
              </w:rPr>
              <w:t>инициатор</w:t>
            </w:r>
          </w:p>
        </w:tc>
      </w:tr>
      <w:tr w:rsidR="00C2156F" w:rsidRPr="00FC5849" w14:paraId="6EEBBB6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F1CD66C"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5ABC5D"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F8E812" w14:textId="7604D2B4" w:rsidR="00C2156F" w:rsidRPr="00391BA0" w:rsidRDefault="00000EF9" w:rsidP="007E369C">
            <w:pPr>
              <w:pStyle w:val="af1"/>
              <w:keepLines/>
              <w:rPr>
                <w:rFonts w:cs="Times New Roman"/>
              </w:rPr>
            </w:pPr>
            <w:r w:rsidRPr="00391BA0">
              <w:rPr>
                <w:rFonts w:cs="Times New Roman"/>
                <w:noProof/>
              </w:rPr>
              <w:t xml:space="preserve">направление сведений о внесении изменений </w:t>
            </w:r>
            <w:r w:rsidR="009E621E">
              <w:rPr>
                <w:rFonts w:cs="Times New Roman"/>
                <w:noProof/>
              </w:rPr>
              <w:br/>
            </w:r>
            <w:r w:rsidRPr="00391BA0">
              <w:rPr>
                <w:rFonts w:cs="Times New Roman"/>
                <w:noProof/>
              </w:rPr>
              <w:t>в сведения Единого реестра ТЗ Союза</w:t>
            </w:r>
          </w:p>
        </w:tc>
      </w:tr>
      <w:tr w:rsidR="00C2156F" w:rsidRPr="005D024A" w14:paraId="2E3A23D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482385C"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2B913AF"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13520DA" w14:textId="77777777" w:rsidR="00C2156F" w:rsidRPr="005D024A" w:rsidRDefault="00184B0D" w:rsidP="007E369C">
            <w:pPr>
              <w:pStyle w:val="af1"/>
              <w:keepLines/>
            </w:pPr>
            <w:r>
              <w:rPr>
                <w:noProof/>
              </w:rPr>
              <w:t>респондент</w:t>
            </w:r>
          </w:p>
        </w:tc>
      </w:tr>
      <w:tr w:rsidR="00C2156F" w:rsidRPr="005D024A" w14:paraId="5645B42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77D9E04"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923A7B0"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7E4F988" w14:textId="32143F66"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 внесении изменений в сведения Единого реестра ТЗ Союза</w:t>
            </w:r>
          </w:p>
        </w:tc>
      </w:tr>
      <w:tr w:rsidR="00C2156F" w:rsidRPr="005D024A" w14:paraId="012E4A5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B1CABD5"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F8F3A8"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AA82F60" w14:textId="77777777"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сведения о внесении изменений в сведения Единого реестра ТЗ Союза обработаны</w:t>
            </w:r>
          </w:p>
        </w:tc>
      </w:tr>
      <w:tr w:rsidR="00C2156F" w:rsidRPr="005D024A" w14:paraId="58113DD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7E5FA76"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CC6766D"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4BA3F0A" w14:textId="77777777" w:rsidR="00C2156F" w:rsidRPr="005D024A" w:rsidRDefault="00C2156F" w:rsidP="007E369C">
            <w:pPr>
              <w:pStyle w:val="af1"/>
              <w:keepNext/>
              <w:keepLines/>
            </w:pPr>
          </w:p>
        </w:tc>
      </w:tr>
      <w:tr w:rsidR="001E6F13" w:rsidRPr="005D024A" w14:paraId="10AA8147" w14:textId="77777777" w:rsidTr="00677B8F">
        <w:trPr>
          <w:cantSplit/>
          <w:jc w:val="center"/>
        </w:trPr>
        <w:tc>
          <w:tcPr>
            <w:tcW w:w="377" w:type="pct"/>
            <w:tcBorders>
              <w:left w:val="single" w:sz="4" w:space="0" w:color="auto"/>
            </w:tcBorders>
            <w:shd w:val="clear" w:color="auto" w:fill="FFFFFF" w:themeFill="background1"/>
          </w:tcPr>
          <w:p w14:paraId="287D7D4E"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13CCEE8"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44DA959D" w14:textId="6973F758" w:rsidR="001E6F13" w:rsidRPr="005D024A" w:rsidRDefault="004E5D8E" w:rsidP="007E369C">
            <w:pPr>
              <w:pStyle w:val="af1"/>
              <w:keepNext/>
              <w:keepLines/>
            </w:pPr>
            <w:r>
              <w:rPr>
                <w:noProof/>
                <w:szCs w:val="24"/>
              </w:rPr>
              <w:t>5 минут</w:t>
            </w:r>
          </w:p>
        </w:tc>
      </w:tr>
      <w:tr w:rsidR="00C2156F" w:rsidRPr="005D024A" w14:paraId="4CC59B7E" w14:textId="77777777" w:rsidTr="00677B8F">
        <w:trPr>
          <w:cantSplit/>
          <w:jc w:val="center"/>
        </w:trPr>
        <w:tc>
          <w:tcPr>
            <w:tcW w:w="377" w:type="pct"/>
            <w:tcBorders>
              <w:left w:val="single" w:sz="4" w:space="0" w:color="auto"/>
            </w:tcBorders>
            <w:shd w:val="clear" w:color="auto" w:fill="FFFFFF" w:themeFill="background1"/>
          </w:tcPr>
          <w:p w14:paraId="782E411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18396A0"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5036436D" w14:textId="20E4E507" w:rsidR="00C2156F" w:rsidRPr="005D024A" w:rsidRDefault="004E5D8E" w:rsidP="007E369C">
            <w:pPr>
              <w:pStyle w:val="af1"/>
              <w:keepNext/>
              <w:keepLines/>
            </w:pPr>
            <w:r>
              <w:rPr>
                <w:noProof/>
                <w:szCs w:val="24"/>
              </w:rPr>
              <w:t>10 минут</w:t>
            </w:r>
          </w:p>
        </w:tc>
      </w:tr>
      <w:tr w:rsidR="00C2156F" w:rsidRPr="005D024A" w14:paraId="133A86E7" w14:textId="77777777" w:rsidTr="00677B8F">
        <w:trPr>
          <w:cantSplit/>
          <w:jc w:val="center"/>
        </w:trPr>
        <w:tc>
          <w:tcPr>
            <w:tcW w:w="377" w:type="pct"/>
            <w:tcBorders>
              <w:left w:val="single" w:sz="4" w:space="0" w:color="auto"/>
            </w:tcBorders>
            <w:shd w:val="clear" w:color="auto" w:fill="FFFFFF" w:themeFill="background1"/>
          </w:tcPr>
          <w:p w14:paraId="53EB040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A060616"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542464C4" w14:textId="08331344" w:rsidR="00C2156F" w:rsidRPr="005D024A" w:rsidRDefault="004E5D8E" w:rsidP="007E369C">
            <w:pPr>
              <w:pStyle w:val="af1"/>
              <w:keepNext/>
              <w:keepLines/>
            </w:pPr>
            <w:r>
              <w:rPr>
                <w:noProof/>
                <w:szCs w:val="24"/>
              </w:rPr>
              <w:t>20 минут</w:t>
            </w:r>
          </w:p>
        </w:tc>
      </w:tr>
      <w:tr w:rsidR="00C2156F" w:rsidRPr="005D024A" w14:paraId="713BE56B" w14:textId="77777777" w:rsidTr="00677B8F">
        <w:trPr>
          <w:cantSplit/>
          <w:jc w:val="center"/>
        </w:trPr>
        <w:tc>
          <w:tcPr>
            <w:tcW w:w="377" w:type="pct"/>
            <w:tcBorders>
              <w:left w:val="single" w:sz="4" w:space="0" w:color="auto"/>
            </w:tcBorders>
            <w:shd w:val="clear" w:color="auto" w:fill="FFFFFF" w:themeFill="background1"/>
          </w:tcPr>
          <w:p w14:paraId="4755FB46"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8957E7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2A21E431" w14:textId="77777777" w:rsidR="00C2156F" w:rsidRPr="005D024A" w:rsidRDefault="00C2156F" w:rsidP="007E369C">
            <w:pPr>
              <w:pStyle w:val="af1"/>
              <w:keepNext/>
              <w:keepLines/>
            </w:pPr>
            <w:r w:rsidRPr="005D024A">
              <w:rPr>
                <w:noProof/>
                <w:szCs w:val="24"/>
              </w:rPr>
              <w:t>да</w:t>
            </w:r>
          </w:p>
        </w:tc>
      </w:tr>
      <w:tr w:rsidR="00C2156F" w:rsidRPr="005D024A" w14:paraId="7CF024E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1DD2DDD"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D3531A8"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CBEC09D" w14:textId="77777777" w:rsidR="00C2156F" w:rsidRPr="005D024A" w:rsidRDefault="00C2156F" w:rsidP="007E369C">
            <w:pPr>
              <w:pStyle w:val="af1"/>
              <w:keepLines/>
            </w:pPr>
            <w:r w:rsidRPr="005D024A">
              <w:rPr>
                <w:noProof/>
                <w:szCs w:val="24"/>
              </w:rPr>
              <w:t>3</w:t>
            </w:r>
          </w:p>
        </w:tc>
      </w:tr>
      <w:tr w:rsidR="00C2156F" w:rsidRPr="005D024A" w14:paraId="2F86B38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3C53C11"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09E12D8"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B45CAED" w14:textId="77777777" w:rsidR="00C2156F" w:rsidRPr="005D024A" w:rsidRDefault="00C2156F" w:rsidP="007E369C">
            <w:pPr>
              <w:pStyle w:val="af1"/>
              <w:keepNext/>
              <w:keepLines/>
            </w:pPr>
          </w:p>
        </w:tc>
      </w:tr>
      <w:tr w:rsidR="00C2156F" w:rsidRPr="001B62B4" w14:paraId="4E44EA62" w14:textId="77777777" w:rsidTr="00677B8F">
        <w:trPr>
          <w:cantSplit/>
          <w:jc w:val="center"/>
        </w:trPr>
        <w:tc>
          <w:tcPr>
            <w:tcW w:w="377" w:type="pct"/>
            <w:tcBorders>
              <w:left w:val="single" w:sz="4" w:space="0" w:color="auto"/>
            </w:tcBorders>
            <w:shd w:val="clear" w:color="auto" w:fill="FFFFFF" w:themeFill="background1"/>
          </w:tcPr>
          <w:p w14:paraId="5DA1015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4BCC677"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91679A1" w14:textId="77777777" w:rsidR="00C2156F" w:rsidRPr="00391BA0" w:rsidRDefault="00EC3D1D" w:rsidP="007E369C">
            <w:pPr>
              <w:pStyle w:val="af1"/>
              <w:keepNext/>
              <w:keepLines/>
              <w:rPr>
                <w:rFonts w:cs="Times New Roman"/>
              </w:rPr>
            </w:pPr>
            <w:r w:rsidRPr="00391BA0">
              <w:rPr>
                <w:rFonts w:cs="Times New Roman"/>
                <w:noProof/>
              </w:rPr>
              <w:t>сведения о внесении изменений в сведения Единого реестр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49</w:t>
            </w:r>
            <w:r w:rsidR="0074157B" w:rsidRPr="00391BA0">
              <w:rPr>
                <w:rFonts w:cs="Times New Roman"/>
              </w:rPr>
              <w:t>)</w:t>
            </w:r>
          </w:p>
        </w:tc>
      </w:tr>
      <w:tr w:rsidR="00C2156F" w:rsidRPr="001B62B4" w14:paraId="01EEF81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4E083B9"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42A2D0A"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10EDAD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7A4910A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7AFB5B0" w14:textId="77777777" w:rsidR="00C2156F" w:rsidRPr="005D024A" w:rsidRDefault="00C2156F" w:rsidP="00773400">
            <w:pPr>
              <w:pStyle w:val="af1"/>
              <w:keepNext/>
              <w:keepLines/>
              <w:jc w:val="center"/>
            </w:pPr>
            <w:r>
              <w:lastRenderedPageBreak/>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AD9F10A"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5600DDC7" w14:textId="77777777" w:rsidR="00C2156F" w:rsidRPr="005D024A" w:rsidRDefault="00C2156F" w:rsidP="007E369C">
            <w:pPr>
              <w:pStyle w:val="af1"/>
              <w:keepNext/>
              <w:keepLines/>
            </w:pPr>
          </w:p>
        </w:tc>
      </w:tr>
      <w:tr w:rsidR="00C2156F" w:rsidRPr="005D024A" w14:paraId="24A047C5" w14:textId="77777777" w:rsidTr="00677B8F">
        <w:trPr>
          <w:cantSplit/>
          <w:jc w:val="center"/>
        </w:trPr>
        <w:tc>
          <w:tcPr>
            <w:tcW w:w="377" w:type="pct"/>
            <w:tcBorders>
              <w:left w:val="single" w:sz="4" w:space="0" w:color="auto"/>
            </w:tcBorders>
            <w:shd w:val="clear" w:color="auto" w:fill="FFFFFF" w:themeFill="background1"/>
          </w:tcPr>
          <w:p w14:paraId="600FDB8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B66EC84"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68C6F8E" w14:textId="77777777" w:rsidR="00C2156F" w:rsidRPr="005D024A" w:rsidRDefault="0071107A" w:rsidP="007E369C">
            <w:pPr>
              <w:pStyle w:val="af1"/>
              <w:keepNext/>
              <w:keepLines/>
            </w:pPr>
            <w:r>
              <w:rPr>
                <w:noProof/>
                <w:szCs w:val="24"/>
              </w:rPr>
              <w:t>нет</w:t>
            </w:r>
          </w:p>
        </w:tc>
      </w:tr>
      <w:tr w:rsidR="00C2156F" w:rsidRPr="005D024A" w14:paraId="23D5CEC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3EE1859"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28E89F"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4C70F0E1" w14:textId="77777777" w:rsidR="00C2156F" w:rsidRPr="005D024A" w:rsidRDefault="0071107A" w:rsidP="00D91F12">
            <w:pPr>
              <w:pStyle w:val="af1"/>
            </w:pPr>
            <w:r>
              <w:rPr>
                <w:noProof/>
                <w:szCs w:val="24"/>
              </w:rPr>
              <w:t>–</w:t>
            </w:r>
          </w:p>
        </w:tc>
      </w:tr>
    </w:tbl>
    <w:p w14:paraId="5C6A05AD" w14:textId="77777777" w:rsidR="007902AB" w:rsidRPr="009A18D8" w:rsidRDefault="007902AB" w:rsidP="007902AB">
      <w:pPr>
        <w:spacing w:line="240" w:lineRule="auto"/>
        <w:rPr>
          <w:szCs w:val="30"/>
        </w:rPr>
      </w:pPr>
    </w:p>
    <w:p w14:paraId="6A689AD5" w14:textId="4DD0F735" w:rsidR="00D5285F" w:rsidRPr="00391BA0" w:rsidRDefault="007265B3" w:rsidP="004042B6">
      <w:pPr>
        <w:pStyle w:val="2"/>
      </w:pPr>
      <w:r w:rsidRPr="00391BA0">
        <w:t>23</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об отказе </w:t>
      </w:r>
      <w:r w:rsidR="009E621E">
        <w:rPr>
          <w:noProof/>
        </w:rPr>
        <w:br/>
      </w:r>
      <w:r w:rsidR="00D5285F" w:rsidRPr="00391BA0">
        <w:rPr>
          <w:noProof/>
        </w:rPr>
        <w:t>от исключительного права 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5)</w:t>
      </w:r>
    </w:p>
    <w:p w14:paraId="4A08C72D" w14:textId="77777777" w:rsidR="00B6594F" w:rsidRPr="005D024A" w:rsidRDefault="000D7BE0" w:rsidP="007B6675">
      <w:pPr>
        <w:pStyle w:val="a7"/>
      </w:pPr>
      <w:r>
        <w:t>43</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об отказе от исключительного права на ТЗ Союза» </w:t>
      </w:r>
      <w:r w:rsidR="00C45DBF" w:rsidRPr="00391BA0">
        <w:rPr>
          <w:lang w:val="ru-RU"/>
        </w:rPr>
        <w:t>(</w:t>
      </w:r>
      <w:r w:rsidR="00C45DBF" w:rsidRPr="005D024A">
        <w:t>P.SP.02.TRN.045</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б отказе от исключительного права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2.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3.</w:t>
      </w:r>
    </w:p>
    <w:p w14:paraId="4DCDF578" w14:textId="723146CB" w:rsidR="00B6594F" w:rsidRPr="005D024A" w:rsidRDefault="0076410C" w:rsidP="00B6594F">
      <w:pPr>
        <w:pStyle w:val="ab"/>
      </w:pPr>
      <w:r>
        <w:object w:dxaOrig="10091" w:dyaOrig="5211" w14:anchorId="3E56C07C">
          <v:shape id="_x0000_i1056" type="#_x0000_t75" style="width:467.45pt;height:242.35pt" o:ole="">
            <v:imagedata r:id="rId102" o:title=""/>
          </v:shape>
          <o:OLEObject Type="Embed" ProgID="Visio.Drawing.15" ShapeID="_x0000_i1056" DrawAspect="Content" ObjectID="_1790066800" r:id="rId103"/>
        </w:object>
      </w:r>
    </w:p>
    <w:p w14:paraId="714EDA8D" w14:textId="77777777"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2</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сведений об отказе от исключительного права на ТЗ Союза</w:t>
      </w:r>
      <w:r w:rsidRPr="00AC4031">
        <w:rPr>
          <w:sz w:val="24"/>
          <w:szCs w:val="24"/>
        </w:rPr>
        <w:t>»</w:t>
      </w:r>
      <w:r w:rsidR="002E4E79" w:rsidRPr="002E4E79">
        <w:rPr>
          <w:sz w:val="24"/>
          <w:szCs w:val="24"/>
        </w:rPr>
        <w:t xml:space="preserve"> (</w:t>
      </w:r>
      <w:r w:rsidR="002E4E79" w:rsidRPr="00AC4031">
        <w:rPr>
          <w:noProof/>
          <w:sz w:val="24"/>
          <w:szCs w:val="24"/>
        </w:rPr>
        <w:t>P.SP.02.TRN.045</w:t>
      </w:r>
      <w:r w:rsidR="002E4E79" w:rsidRPr="002E4E79">
        <w:rPr>
          <w:noProof/>
          <w:sz w:val="24"/>
          <w:szCs w:val="24"/>
        </w:rPr>
        <w:t>)</w:t>
      </w:r>
    </w:p>
    <w:p w14:paraId="79234AE1"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33</w:t>
      </w:r>
    </w:p>
    <w:p w14:paraId="59FC9D16" w14:textId="64A88D36"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б отказе от исключительного права на ТЗ Союза»</w:t>
      </w:r>
      <w:r w:rsidR="00C45DBF">
        <w:t xml:space="preserve"> (</w:t>
      </w:r>
      <w:r w:rsidR="00C45DBF" w:rsidRPr="005D024A">
        <w:t>P.SP.02.TRN.045</w:t>
      </w:r>
      <w:r w:rsidR="00C45DBF">
        <w:t>)</w:t>
      </w:r>
    </w:p>
    <w:p w14:paraId="4B233EDE"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6779468E"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22F9761"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CF17B8"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CD9928" w14:textId="77777777" w:rsidR="00CD6ADA" w:rsidRDefault="00CD6ADA" w:rsidP="00CD6ADA">
            <w:pPr>
              <w:pStyle w:val="af0"/>
              <w:spacing w:line="264" w:lineRule="auto"/>
            </w:pPr>
            <w:r>
              <w:t>Описание</w:t>
            </w:r>
          </w:p>
        </w:tc>
      </w:tr>
      <w:tr w:rsidR="006263E6" w:rsidRPr="005D024A" w14:paraId="4F64091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94AA2D"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C514C1B"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5E14D6D" w14:textId="77777777" w:rsidR="006263E6" w:rsidRDefault="006263E6" w:rsidP="00773400">
            <w:pPr>
              <w:pStyle w:val="af0"/>
              <w:spacing w:line="264" w:lineRule="auto"/>
            </w:pPr>
            <w:r>
              <w:t>3</w:t>
            </w:r>
          </w:p>
        </w:tc>
      </w:tr>
      <w:tr w:rsidR="00C2156F" w:rsidRPr="005D024A" w14:paraId="30BEB9E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BBE986B"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EA1683"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46E9108" w14:textId="77777777" w:rsidR="00C2156F" w:rsidRPr="005D024A" w:rsidRDefault="00C2156F" w:rsidP="007E369C">
            <w:pPr>
              <w:pStyle w:val="af1"/>
              <w:keepLines/>
            </w:pPr>
            <w:r w:rsidRPr="005D024A">
              <w:rPr>
                <w:noProof/>
              </w:rPr>
              <w:t>P.SP.02.TRN.045</w:t>
            </w:r>
          </w:p>
        </w:tc>
      </w:tr>
      <w:tr w:rsidR="00C2156F" w:rsidRPr="005D024A" w14:paraId="35677B5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FEE65CD"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7C43A9F"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E09B4BC" w14:textId="313E2C1B" w:rsidR="00C2156F" w:rsidRPr="005D024A" w:rsidRDefault="00FE46FB" w:rsidP="007E369C">
            <w:pPr>
              <w:pStyle w:val="af1"/>
              <w:keepLines/>
            </w:pPr>
            <w:r>
              <w:rPr>
                <w:noProof/>
              </w:rPr>
              <w:t xml:space="preserve">направление сведений об отказе </w:t>
            </w:r>
            <w:r w:rsidR="009E621E">
              <w:rPr>
                <w:noProof/>
              </w:rPr>
              <w:br/>
            </w:r>
            <w:r>
              <w:rPr>
                <w:noProof/>
              </w:rPr>
              <w:t>от исключительного права на ТЗ Союза</w:t>
            </w:r>
          </w:p>
        </w:tc>
      </w:tr>
      <w:tr w:rsidR="00C2156F" w:rsidRPr="005D024A" w14:paraId="67D7892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DF4B4A4"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C2DC36"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186B4EC" w14:textId="77777777" w:rsidR="00C2156F" w:rsidRPr="005D024A" w:rsidRDefault="004601EB" w:rsidP="007E369C">
            <w:pPr>
              <w:pStyle w:val="af1"/>
              <w:keepLines/>
            </w:pPr>
            <w:r>
              <w:rPr>
                <w:noProof/>
              </w:rPr>
              <w:t>запрос/ответ</w:t>
            </w:r>
          </w:p>
        </w:tc>
      </w:tr>
      <w:tr w:rsidR="00C2156F" w:rsidRPr="005D024A" w14:paraId="4C4381F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2B507E3"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5FC7931"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1C20B97" w14:textId="77777777" w:rsidR="00C2156F" w:rsidRPr="005D024A" w:rsidRDefault="00184B0D" w:rsidP="007E369C">
            <w:pPr>
              <w:pStyle w:val="af1"/>
              <w:keepLines/>
            </w:pPr>
            <w:r>
              <w:rPr>
                <w:noProof/>
              </w:rPr>
              <w:t>инициатор</w:t>
            </w:r>
          </w:p>
        </w:tc>
      </w:tr>
      <w:tr w:rsidR="00C2156F" w:rsidRPr="00FC5849" w14:paraId="21BDD19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4DCA51C"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FB7039B"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122262" w14:textId="392ED955" w:rsidR="00C2156F" w:rsidRPr="00391BA0" w:rsidRDefault="00000EF9" w:rsidP="007E369C">
            <w:pPr>
              <w:pStyle w:val="af1"/>
              <w:keepLines/>
              <w:rPr>
                <w:rFonts w:cs="Times New Roman"/>
              </w:rPr>
            </w:pPr>
            <w:r w:rsidRPr="00391BA0">
              <w:rPr>
                <w:rFonts w:cs="Times New Roman"/>
                <w:noProof/>
              </w:rPr>
              <w:t xml:space="preserve">направление сведений об отказе </w:t>
            </w:r>
            <w:r w:rsidR="009E621E">
              <w:rPr>
                <w:rFonts w:cs="Times New Roman"/>
                <w:noProof/>
              </w:rPr>
              <w:br/>
            </w:r>
            <w:r w:rsidRPr="00391BA0">
              <w:rPr>
                <w:rFonts w:cs="Times New Roman"/>
                <w:noProof/>
              </w:rPr>
              <w:t>от исключительного права на ТЗ Союза</w:t>
            </w:r>
          </w:p>
        </w:tc>
      </w:tr>
      <w:tr w:rsidR="00C2156F" w:rsidRPr="005D024A" w14:paraId="27F53B2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A1F1681"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5AF1B9E"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9C3648D" w14:textId="77777777" w:rsidR="00C2156F" w:rsidRPr="005D024A" w:rsidRDefault="00184B0D" w:rsidP="007E369C">
            <w:pPr>
              <w:pStyle w:val="af1"/>
              <w:keepLines/>
            </w:pPr>
            <w:r>
              <w:rPr>
                <w:noProof/>
              </w:rPr>
              <w:t>респондент</w:t>
            </w:r>
          </w:p>
        </w:tc>
      </w:tr>
      <w:tr w:rsidR="00C2156F" w:rsidRPr="005D024A" w14:paraId="7949829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5EA4CE4"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946986"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0A0F0FA" w14:textId="55545D55"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б отказе от исключительного права на ТЗ Союза</w:t>
            </w:r>
          </w:p>
        </w:tc>
      </w:tr>
      <w:tr w:rsidR="00C2156F" w:rsidRPr="005D024A" w14:paraId="2610374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42461B5"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2C517B9"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E2BEC2C" w14:textId="77777777"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сведения об отказе от исключительного права на ТЗ Союза обработаны</w:t>
            </w:r>
          </w:p>
        </w:tc>
      </w:tr>
      <w:tr w:rsidR="00C2156F" w:rsidRPr="005D024A" w14:paraId="684FEDA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724F91A"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0754CA3"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F09DC28" w14:textId="77777777" w:rsidR="00C2156F" w:rsidRPr="005D024A" w:rsidRDefault="00C2156F" w:rsidP="007E369C">
            <w:pPr>
              <w:pStyle w:val="af1"/>
              <w:keepNext/>
              <w:keepLines/>
            </w:pPr>
          </w:p>
        </w:tc>
      </w:tr>
      <w:tr w:rsidR="001E6F13" w:rsidRPr="005D024A" w14:paraId="4F9E05FA" w14:textId="77777777" w:rsidTr="00677B8F">
        <w:trPr>
          <w:cantSplit/>
          <w:jc w:val="center"/>
        </w:trPr>
        <w:tc>
          <w:tcPr>
            <w:tcW w:w="377" w:type="pct"/>
            <w:tcBorders>
              <w:left w:val="single" w:sz="4" w:space="0" w:color="auto"/>
            </w:tcBorders>
            <w:shd w:val="clear" w:color="auto" w:fill="FFFFFF" w:themeFill="background1"/>
          </w:tcPr>
          <w:p w14:paraId="5D5D1B13"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7E487F6"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7540BCF5" w14:textId="2A76C363" w:rsidR="001E6F13" w:rsidRPr="005D024A" w:rsidRDefault="004E5D8E" w:rsidP="007E369C">
            <w:pPr>
              <w:pStyle w:val="af1"/>
              <w:keepNext/>
              <w:keepLines/>
            </w:pPr>
            <w:r>
              <w:rPr>
                <w:noProof/>
                <w:szCs w:val="24"/>
              </w:rPr>
              <w:t>5 минут</w:t>
            </w:r>
          </w:p>
        </w:tc>
      </w:tr>
      <w:tr w:rsidR="00C2156F" w:rsidRPr="005D024A" w14:paraId="2204205D" w14:textId="77777777" w:rsidTr="00677B8F">
        <w:trPr>
          <w:cantSplit/>
          <w:jc w:val="center"/>
        </w:trPr>
        <w:tc>
          <w:tcPr>
            <w:tcW w:w="377" w:type="pct"/>
            <w:tcBorders>
              <w:left w:val="single" w:sz="4" w:space="0" w:color="auto"/>
            </w:tcBorders>
            <w:shd w:val="clear" w:color="auto" w:fill="FFFFFF" w:themeFill="background1"/>
          </w:tcPr>
          <w:p w14:paraId="7C58352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EFB8071"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717B4B49" w14:textId="293282D6" w:rsidR="00C2156F" w:rsidRPr="005D024A" w:rsidRDefault="004E5D8E" w:rsidP="007E369C">
            <w:pPr>
              <w:pStyle w:val="af1"/>
              <w:keepNext/>
              <w:keepLines/>
            </w:pPr>
            <w:r>
              <w:rPr>
                <w:noProof/>
                <w:szCs w:val="24"/>
              </w:rPr>
              <w:t>10 минут</w:t>
            </w:r>
          </w:p>
        </w:tc>
      </w:tr>
      <w:tr w:rsidR="00C2156F" w:rsidRPr="005D024A" w14:paraId="785EDD7E" w14:textId="77777777" w:rsidTr="00677B8F">
        <w:trPr>
          <w:cantSplit/>
          <w:jc w:val="center"/>
        </w:trPr>
        <w:tc>
          <w:tcPr>
            <w:tcW w:w="377" w:type="pct"/>
            <w:tcBorders>
              <w:left w:val="single" w:sz="4" w:space="0" w:color="auto"/>
            </w:tcBorders>
            <w:shd w:val="clear" w:color="auto" w:fill="FFFFFF" w:themeFill="background1"/>
          </w:tcPr>
          <w:p w14:paraId="135A588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C038E49"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F764C6D" w14:textId="11D2055D" w:rsidR="00C2156F" w:rsidRPr="005D024A" w:rsidRDefault="004E5D8E" w:rsidP="007E369C">
            <w:pPr>
              <w:pStyle w:val="af1"/>
              <w:keepNext/>
              <w:keepLines/>
            </w:pPr>
            <w:r>
              <w:rPr>
                <w:noProof/>
                <w:szCs w:val="24"/>
              </w:rPr>
              <w:t>20 минут</w:t>
            </w:r>
          </w:p>
        </w:tc>
      </w:tr>
      <w:tr w:rsidR="00C2156F" w:rsidRPr="005D024A" w14:paraId="5B439EF4" w14:textId="77777777" w:rsidTr="00677B8F">
        <w:trPr>
          <w:cantSplit/>
          <w:jc w:val="center"/>
        </w:trPr>
        <w:tc>
          <w:tcPr>
            <w:tcW w:w="377" w:type="pct"/>
            <w:tcBorders>
              <w:left w:val="single" w:sz="4" w:space="0" w:color="auto"/>
            </w:tcBorders>
            <w:shd w:val="clear" w:color="auto" w:fill="FFFFFF" w:themeFill="background1"/>
          </w:tcPr>
          <w:p w14:paraId="6A641A3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D4DA78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7211586" w14:textId="77777777" w:rsidR="00C2156F" w:rsidRPr="005D024A" w:rsidRDefault="00C2156F" w:rsidP="007E369C">
            <w:pPr>
              <w:pStyle w:val="af1"/>
              <w:keepNext/>
              <w:keepLines/>
            </w:pPr>
            <w:r w:rsidRPr="005D024A">
              <w:rPr>
                <w:noProof/>
                <w:szCs w:val="24"/>
              </w:rPr>
              <w:t>да</w:t>
            </w:r>
          </w:p>
        </w:tc>
      </w:tr>
      <w:tr w:rsidR="00C2156F" w:rsidRPr="005D024A" w14:paraId="51C84B4B"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C35D859"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8B9A2C7"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14A67AF8" w14:textId="77777777" w:rsidR="00C2156F" w:rsidRPr="005D024A" w:rsidRDefault="00C2156F" w:rsidP="007E369C">
            <w:pPr>
              <w:pStyle w:val="af1"/>
              <w:keepLines/>
            </w:pPr>
            <w:r w:rsidRPr="005D024A">
              <w:rPr>
                <w:noProof/>
                <w:szCs w:val="24"/>
              </w:rPr>
              <w:t>3</w:t>
            </w:r>
          </w:p>
        </w:tc>
      </w:tr>
      <w:tr w:rsidR="00C2156F" w:rsidRPr="005D024A" w14:paraId="6F9E296B"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BFD55DD"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0D3BC0E"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5E2247A" w14:textId="77777777" w:rsidR="00C2156F" w:rsidRPr="005D024A" w:rsidRDefault="00C2156F" w:rsidP="007E369C">
            <w:pPr>
              <w:pStyle w:val="af1"/>
              <w:keepNext/>
              <w:keepLines/>
            </w:pPr>
          </w:p>
        </w:tc>
      </w:tr>
      <w:tr w:rsidR="00C2156F" w:rsidRPr="001B62B4" w14:paraId="331A0071" w14:textId="77777777" w:rsidTr="00677B8F">
        <w:trPr>
          <w:cantSplit/>
          <w:jc w:val="center"/>
        </w:trPr>
        <w:tc>
          <w:tcPr>
            <w:tcW w:w="377" w:type="pct"/>
            <w:tcBorders>
              <w:left w:val="single" w:sz="4" w:space="0" w:color="auto"/>
            </w:tcBorders>
            <w:shd w:val="clear" w:color="auto" w:fill="FFFFFF" w:themeFill="background1"/>
          </w:tcPr>
          <w:p w14:paraId="21A7EA8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1DE06A7"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7DB20FED" w14:textId="208D5C59" w:rsidR="00C2156F" w:rsidRPr="00391BA0" w:rsidRDefault="00EC3D1D" w:rsidP="007E369C">
            <w:pPr>
              <w:pStyle w:val="af1"/>
              <w:keepNext/>
              <w:keepLines/>
              <w:rPr>
                <w:rFonts w:cs="Times New Roman"/>
              </w:rPr>
            </w:pPr>
            <w:r w:rsidRPr="00391BA0">
              <w:rPr>
                <w:rFonts w:cs="Times New Roman"/>
                <w:noProof/>
              </w:rPr>
              <w:t xml:space="preserve">сведения об отказе от исключительного права </w:t>
            </w:r>
            <w:r w:rsidR="009E621E">
              <w:rPr>
                <w:rFonts w:cs="Times New Roman"/>
                <w:noProof/>
              </w:rPr>
              <w:br/>
            </w:r>
            <w:r w:rsidRPr="00391BA0">
              <w:rPr>
                <w:rFonts w:cs="Times New Roman"/>
                <w:noProof/>
              </w:rPr>
              <w:t>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0</w:t>
            </w:r>
            <w:r w:rsidR="0074157B" w:rsidRPr="00391BA0">
              <w:rPr>
                <w:rFonts w:cs="Times New Roman"/>
              </w:rPr>
              <w:t>)</w:t>
            </w:r>
          </w:p>
        </w:tc>
      </w:tr>
      <w:tr w:rsidR="00C2156F" w:rsidRPr="001B62B4" w14:paraId="3F1A22C8"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78FC6F2"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1CFE7DD"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FFEDABC"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2E22741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8B52D3E"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9959485"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4A6F627F" w14:textId="77777777" w:rsidR="00C2156F" w:rsidRPr="005D024A" w:rsidRDefault="00C2156F" w:rsidP="007E369C">
            <w:pPr>
              <w:pStyle w:val="af1"/>
              <w:keepNext/>
              <w:keepLines/>
            </w:pPr>
          </w:p>
        </w:tc>
      </w:tr>
      <w:tr w:rsidR="00C2156F" w:rsidRPr="005D024A" w14:paraId="5EA4C60E" w14:textId="77777777" w:rsidTr="00677B8F">
        <w:trPr>
          <w:cantSplit/>
          <w:jc w:val="center"/>
        </w:trPr>
        <w:tc>
          <w:tcPr>
            <w:tcW w:w="377" w:type="pct"/>
            <w:tcBorders>
              <w:left w:val="single" w:sz="4" w:space="0" w:color="auto"/>
            </w:tcBorders>
            <w:shd w:val="clear" w:color="auto" w:fill="FFFFFF" w:themeFill="background1"/>
          </w:tcPr>
          <w:p w14:paraId="7ACD251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B1407A5"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A761231" w14:textId="77777777" w:rsidR="00C2156F" w:rsidRPr="005D024A" w:rsidRDefault="0071107A" w:rsidP="007E369C">
            <w:pPr>
              <w:pStyle w:val="af1"/>
              <w:keepNext/>
              <w:keepLines/>
            </w:pPr>
            <w:r>
              <w:rPr>
                <w:noProof/>
                <w:szCs w:val="24"/>
              </w:rPr>
              <w:t>нет</w:t>
            </w:r>
          </w:p>
        </w:tc>
      </w:tr>
      <w:tr w:rsidR="00C2156F" w:rsidRPr="005D024A" w14:paraId="6C256BE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24EE245"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74B7371"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049891FE" w14:textId="77777777" w:rsidR="00C2156F" w:rsidRPr="005D024A" w:rsidRDefault="0071107A" w:rsidP="00D91F12">
            <w:pPr>
              <w:pStyle w:val="af1"/>
            </w:pPr>
            <w:r>
              <w:rPr>
                <w:noProof/>
                <w:szCs w:val="24"/>
              </w:rPr>
              <w:t>–</w:t>
            </w:r>
          </w:p>
        </w:tc>
      </w:tr>
    </w:tbl>
    <w:p w14:paraId="72A86FD3" w14:textId="77777777" w:rsidR="007902AB" w:rsidRPr="009A18D8" w:rsidRDefault="007902AB" w:rsidP="007902AB">
      <w:pPr>
        <w:spacing w:line="240" w:lineRule="auto"/>
        <w:rPr>
          <w:szCs w:val="30"/>
        </w:rPr>
      </w:pPr>
    </w:p>
    <w:p w14:paraId="42D6F0CE" w14:textId="6A1C8D55" w:rsidR="00D5285F" w:rsidRPr="00391BA0" w:rsidRDefault="007265B3" w:rsidP="004042B6">
      <w:pPr>
        <w:pStyle w:val="2"/>
      </w:pPr>
      <w:r w:rsidRPr="00391BA0">
        <w:t>24</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Представление сведений о признании предоставления правовой охраны ТЗ Союза недействительным</w:t>
      </w:r>
      <w:r w:rsidR="00DA1023">
        <w:rPr>
          <w:noProof/>
        </w:rPr>
        <w:t xml:space="preserve"> </w:t>
      </w:r>
      <w:r w:rsidR="009E621E">
        <w:rPr>
          <w:noProof/>
        </w:rPr>
        <w:br/>
      </w:r>
      <w:r w:rsidR="00DA1023" w:rsidRPr="009626A2">
        <w:rPr>
          <w:rFonts w:eastAsiaTheme="minorEastAsia"/>
          <w:noProof/>
        </w:rPr>
        <w:t>(</w:t>
      </w:r>
      <w:r w:rsidR="00DA1023">
        <w:rPr>
          <w:rFonts w:eastAsiaTheme="minorEastAsia"/>
          <w:noProof/>
        </w:rPr>
        <w:t>о прекращении правовой охран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6)</w:t>
      </w:r>
    </w:p>
    <w:p w14:paraId="4AE0F21E" w14:textId="7DFCA04F" w:rsidR="00B6594F" w:rsidRPr="005D024A" w:rsidRDefault="000D7BE0" w:rsidP="007B6675">
      <w:pPr>
        <w:pStyle w:val="a7"/>
      </w:pPr>
      <w:r>
        <w:t>44</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Представление сведений </w:t>
      </w:r>
      <w:r w:rsidR="009E621E">
        <w:br/>
      </w:r>
      <w:r w:rsidR="00B6594F" w:rsidRPr="005D024A">
        <w:t>о признании предоставления правовой охраны ТЗ Союза недействительным</w:t>
      </w:r>
      <w:r w:rsidR="00DA1023">
        <w:rPr>
          <w:lang w:val="ru-RU"/>
        </w:rPr>
        <w:t xml:space="preserve"> </w:t>
      </w:r>
      <w:r w:rsidR="00DA1023" w:rsidRPr="009626A2">
        <w:rPr>
          <w:rFonts w:eastAsiaTheme="minorEastAsia"/>
          <w:lang w:val="ru-RU" w:eastAsia="en-US"/>
        </w:rPr>
        <w:t>(</w:t>
      </w:r>
      <w:r w:rsidR="00DA1023">
        <w:rPr>
          <w:rFonts w:eastAsiaTheme="minorEastAsia"/>
          <w:lang w:eastAsia="en-US"/>
        </w:rPr>
        <w:t>о прекращении правовой охраны)</w:t>
      </w:r>
      <w:r w:rsidR="00B6594F" w:rsidRPr="005D024A">
        <w:t xml:space="preserve">» </w:t>
      </w:r>
      <w:r w:rsidR="00C45DBF" w:rsidRPr="00391BA0">
        <w:rPr>
          <w:lang w:val="ru-RU"/>
        </w:rPr>
        <w:t>(</w:t>
      </w:r>
      <w:r w:rsidR="00C45DBF" w:rsidRPr="005D024A">
        <w:t>P.SP.02.TRN.046</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9E621E">
        <w:br/>
      </w:r>
      <w:r w:rsidR="00B6594F" w:rsidRPr="005D024A">
        <w:t>о признании предоставления правовой охраны ТЗ Союза недействительным</w:t>
      </w:r>
      <w:r w:rsidR="00DA1023">
        <w:rPr>
          <w:lang w:val="ru-RU"/>
        </w:rPr>
        <w:t xml:space="preserve"> </w:t>
      </w:r>
      <w:r w:rsidR="00DA1023" w:rsidRPr="009626A2">
        <w:rPr>
          <w:rFonts w:eastAsiaTheme="minorEastAsia"/>
          <w:lang w:val="ru-RU" w:eastAsia="en-US"/>
        </w:rPr>
        <w:t>(</w:t>
      </w:r>
      <w:r w:rsidR="00DA1023">
        <w:rPr>
          <w:rFonts w:eastAsiaTheme="minorEastAsia"/>
          <w:lang w:eastAsia="en-US"/>
        </w:rPr>
        <w:t>о прекращении правовой охраны)</w:t>
      </w:r>
      <w:r w:rsidR="00B6594F" w:rsidRPr="005D024A">
        <w:t xml:space="preserve">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3.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9E621E">
        <w:br/>
      </w:r>
      <w:r w:rsidR="00B6594F" w:rsidRPr="005D024A">
        <w:t>в табл</w:t>
      </w:r>
      <w:r w:rsidR="006A6235">
        <w:rPr>
          <w:lang w:val="ru-RU"/>
        </w:rPr>
        <w:t>ице</w:t>
      </w:r>
      <w:r w:rsidR="00B6594F" w:rsidRPr="005D024A">
        <w:t> 34.</w:t>
      </w:r>
    </w:p>
    <w:p w14:paraId="32B5363A" w14:textId="41248E69" w:rsidR="00B6594F" w:rsidRPr="005D024A" w:rsidRDefault="00E5251B" w:rsidP="00B6594F">
      <w:pPr>
        <w:pStyle w:val="ab"/>
      </w:pPr>
      <w:r>
        <w:object w:dxaOrig="11091" w:dyaOrig="5731" w14:anchorId="5CE49B69">
          <v:shape id="_x0000_i1057" type="#_x0000_t75" style="width:467.45pt;height:242.35pt" o:ole="">
            <v:imagedata r:id="rId104" o:title=""/>
          </v:shape>
          <o:OLEObject Type="Embed" ProgID="Visio.Drawing.15" ShapeID="_x0000_i1057" DrawAspect="Content" ObjectID="_1790066801" r:id="rId105"/>
        </w:object>
      </w:r>
    </w:p>
    <w:p w14:paraId="6CEE13ED" w14:textId="6F591A56"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3</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Представление сведений </w:t>
      </w:r>
      <w:r w:rsidR="009E621E">
        <w:rPr>
          <w:noProof/>
          <w:sz w:val="24"/>
          <w:szCs w:val="24"/>
        </w:rPr>
        <w:br/>
      </w:r>
      <w:r w:rsidRPr="00AC4031">
        <w:rPr>
          <w:noProof/>
          <w:sz w:val="24"/>
          <w:szCs w:val="24"/>
        </w:rPr>
        <w:t>о признании предоставления правовой охраны ТЗ Союза недействительным</w:t>
      </w:r>
      <w:r w:rsidR="00DA1023">
        <w:rPr>
          <w:noProof/>
          <w:sz w:val="24"/>
          <w:szCs w:val="24"/>
        </w:rPr>
        <w:t xml:space="preserve"> </w:t>
      </w:r>
      <w:r w:rsidR="009E621E">
        <w:rPr>
          <w:noProof/>
          <w:sz w:val="24"/>
          <w:szCs w:val="24"/>
        </w:rPr>
        <w:br/>
      </w:r>
      <w:r w:rsidR="00DA1023" w:rsidRPr="00B5585B">
        <w:rPr>
          <w:noProof/>
          <w:sz w:val="24"/>
          <w:szCs w:val="24"/>
        </w:rPr>
        <w:t>(о прекращении правовой охраны)</w:t>
      </w:r>
      <w:r w:rsidRPr="00AC4031">
        <w:rPr>
          <w:noProof/>
          <w:sz w:val="24"/>
          <w:szCs w:val="24"/>
        </w:rPr>
        <w:t>»</w:t>
      </w:r>
      <w:r w:rsidR="002E4E79" w:rsidRPr="002E4E79">
        <w:rPr>
          <w:noProof/>
          <w:sz w:val="24"/>
          <w:szCs w:val="24"/>
        </w:rPr>
        <w:t xml:space="preserve"> (</w:t>
      </w:r>
      <w:r w:rsidR="002E4E79" w:rsidRPr="00AC4031">
        <w:rPr>
          <w:noProof/>
          <w:sz w:val="24"/>
          <w:szCs w:val="24"/>
        </w:rPr>
        <w:t>P.SP.02.TRN.046</w:t>
      </w:r>
      <w:r w:rsidR="002E4E79" w:rsidRPr="002E4E79">
        <w:rPr>
          <w:noProof/>
          <w:sz w:val="24"/>
          <w:szCs w:val="24"/>
        </w:rPr>
        <w:t>)</w:t>
      </w:r>
    </w:p>
    <w:p w14:paraId="047F6888"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4</w:t>
      </w:r>
    </w:p>
    <w:p w14:paraId="26D9DF95" w14:textId="485449D5"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Представление сведений </w:t>
      </w:r>
      <w:r w:rsidR="009E621E">
        <w:br/>
      </w:r>
      <w:r w:rsidR="00B6594F" w:rsidRPr="005D024A">
        <w:t>о признании предоставления правовой охраны ТЗ Союза недействительным</w:t>
      </w:r>
      <w:r w:rsidR="00DA1023">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B6594F" w:rsidRPr="005D024A">
        <w:t>»</w:t>
      </w:r>
      <w:r w:rsidR="00C45DBF">
        <w:t xml:space="preserve"> (</w:t>
      </w:r>
      <w:r w:rsidR="00C45DBF" w:rsidRPr="005D024A">
        <w:t>P.SP.02.TRN.046</w:t>
      </w:r>
      <w:r w:rsidR="00C45DBF">
        <w:t>)</w:t>
      </w:r>
    </w:p>
    <w:p w14:paraId="0F63171F"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0540D2DE"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77AB862"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A006350"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EEDA7E" w14:textId="77777777" w:rsidR="00CD6ADA" w:rsidRDefault="00CD6ADA" w:rsidP="00CD6ADA">
            <w:pPr>
              <w:pStyle w:val="af0"/>
              <w:spacing w:line="264" w:lineRule="auto"/>
            </w:pPr>
            <w:r>
              <w:t>Описание</w:t>
            </w:r>
          </w:p>
        </w:tc>
      </w:tr>
      <w:tr w:rsidR="006263E6" w:rsidRPr="005D024A" w14:paraId="05C42039"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2E63FE1"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62D5B2C"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50FAF47" w14:textId="77777777" w:rsidR="006263E6" w:rsidRDefault="006263E6" w:rsidP="00773400">
            <w:pPr>
              <w:pStyle w:val="af0"/>
              <w:spacing w:line="264" w:lineRule="auto"/>
            </w:pPr>
            <w:r>
              <w:t>3</w:t>
            </w:r>
          </w:p>
        </w:tc>
      </w:tr>
      <w:tr w:rsidR="00C2156F" w:rsidRPr="005D024A" w14:paraId="30060DB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014CD9F"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213F54"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8748F1" w14:textId="77777777" w:rsidR="00C2156F" w:rsidRPr="005D024A" w:rsidRDefault="00C2156F" w:rsidP="007E369C">
            <w:pPr>
              <w:pStyle w:val="af1"/>
              <w:keepLines/>
            </w:pPr>
            <w:r w:rsidRPr="005D024A">
              <w:rPr>
                <w:noProof/>
              </w:rPr>
              <w:t>P.SP.02.TRN.046</w:t>
            </w:r>
          </w:p>
        </w:tc>
      </w:tr>
      <w:tr w:rsidR="00C2156F" w:rsidRPr="005D024A" w14:paraId="2E31802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348AF85"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826831"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3E408C7" w14:textId="31B34055" w:rsidR="00C2156F" w:rsidRPr="005D024A" w:rsidRDefault="00FE46FB" w:rsidP="007E369C">
            <w:pPr>
              <w:pStyle w:val="af1"/>
              <w:keepLines/>
            </w:pPr>
            <w:r>
              <w:rPr>
                <w:noProof/>
              </w:rPr>
              <w:t>представление сведений о признании предоставления правовой охраны ТЗ Союза недействительным</w:t>
            </w:r>
            <w:r w:rsidR="00DA1023">
              <w:rPr>
                <w:noProof/>
              </w:rPr>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p>
        </w:tc>
      </w:tr>
      <w:tr w:rsidR="00C2156F" w:rsidRPr="005D024A" w14:paraId="24E74CF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C0D308E"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0C84C3"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84E0A20" w14:textId="77777777" w:rsidR="00C2156F" w:rsidRPr="005D024A" w:rsidRDefault="004601EB" w:rsidP="007E369C">
            <w:pPr>
              <w:pStyle w:val="af1"/>
              <w:keepLines/>
            </w:pPr>
            <w:r>
              <w:rPr>
                <w:noProof/>
              </w:rPr>
              <w:t>запрос/ответ</w:t>
            </w:r>
          </w:p>
        </w:tc>
      </w:tr>
      <w:tr w:rsidR="00C2156F" w:rsidRPr="005D024A" w14:paraId="0523F1CA"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87F4876"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0BB654"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A5E77BA" w14:textId="77777777" w:rsidR="00C2156F" w:rsidRPr="005D024A" w:rsidRDefault="00184B0D" w:rsidP="007E369C">
            <w:pPr>
              <w:pStyle w:val="af1"/>
              <w:keepLines/>
            </w:pPr>
            <w:r>
              <w:rPr>
                <w:noProof/>
              </w:rPr>
              <w:t>инициатор</w:t>
            </w:r>
          </w:p>
        </w:tc>
      </w:tr>
      <w:tr w:rsidR="00C2156F" w:rsidRPr="00FC5849" w14:paraId="7BA7A58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EFF9658"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377E24"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1EF128D" w14:textId="318EBCA9" w:rsidR="00C2156F" w:rsidRPr="00391BA0" w:rsidRDefault="00000EF9" w:rsidP="007E369C">
            <w:pPr>
              <w:pStyle w:val="af1"/>
              <w:keepLines/>
              <w:rPr>
                <w:rFonts w:cs="Times New Roman"/>
              </w:rPr>
            </w:pPr>
            <w:r w:rsidRPr="00391BA0">
              <w:rPr>
                <w:rFonts w:cs="Times New Roman"/>
                <w:noProof/>
              </w:rPr>
              <w:t>направление сведений о признании предоставления правовой охраны ТЗ Союза недействительным</w:t>
            </w:r>
            <w:r w:rsidR="00DA1023">
              <w:rPr>
                <w:rFonts w:cs="Times New Roman"/>
                <w:noProof/>
              </w:rPr>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p>
        </w:tc>
      </w:tr>
      <w:tr w:rsidR="00C2156F" w:rsidRPr="005D024A" w14:paraId="48F4116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985307C" w14:textId="77777777" w:rsidR="00C2156F" w:rsidRPr="005D024A" w:rsidRDefault="00C2156F" w:rsidP="00773400">
            <w:pPr>
              <w:pStyle w:val="af1"/>
              <w:keepLines/>
              <w:jc w:val="center"/>
            </w:pPr>
            <w:r>
              <w:lastRenderedPageBreak/>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A1F12B"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0ADDC95" w14:textId="77777777" w:rsidR="00C2156F" w:rsidRPr="005D024A" w:rsidRDefault="00184B0D" w:rsidP="007E369C">
            <w:pPr>
              <w:pStyle w:val="af1"/>
              <w:keepLines/>
            </w:pPr>
            <w:r>
              <w:rPr>
                <w:noProof/>
              </w:rPr>
              <w:t>респондент</w:t>
            </w:r>
          </w:p>
        </w:tc>
      </w:tr>
      <w:tr w:rsidR="00C2156F" w:rsidRPr="005D024A" w14:paraId="6D706240"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64D5F82"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155E10E"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6A7C655" w14:textId="64A13C21"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 признании предоставления правовой охраны ТЗ Союза недействительным</w:t>
            </w:r>
            <w:r w:rsidR="00DA1023">
              <w:rPr>
                <w:noProof/>
              </w:rPr>
              <w:t xml:space="preserve"> </w:t>
            </w:r>
            <w:r w:rsidR="00DA1023" w:rsidRPr="009626A2">
              <w:rPr>
                <w:rFonts w:eastAsiaTheme="minorEastAsia"/>
                <w:noProof/>
                <w:lang w:eastAsia="en-US"/>
              </w:rPr>
              <w:t>(</w:t>
            </w:r>
            <w:r w:rsidR="00DA1023">
              <w:rPr>
                <w:rFonts w:eastAsiaTheme="minorEastAsia"/>
                <w:noProof/>
                <w:lang w:eastAsia="en-US"/>
              </w:rPr>
              <w:t>о прекращении правовой охраны)</w:t>
            </w:r>
          </w:p>
        </w:tc>
      </w:tr>
      <w:tr w:rsidR="00C2156F" w:rsidRPr="005D024A" w14:paraId="652086F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B761402"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BEA53C9"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79D35A9" w14:textId="188CB055"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9E621E">
              <w:rPr>
                <w:noProof/>
              </w:rPr>
              <w:br/>
            </w:r>
            <w:r w:rsidRPr="00391BA0">
              <w:rPr>
                <w:noProof/>
              </w:rPr>
              <w:t xml:space="preserve">о признании предоставления правовой охраны ТЗ Союза недействительным </w:t>
            </w:r>
            <w:r w:rsidR="00DA1023" w:rsidRPr="009626A2">
              <w:rPr>
                <w:rFonts w:eastAsiaTheme="minorEastAsia"/>
                <w:noProof/>
                <w:lang w:eastAsia="en-US"/>
              </w:rPr>
              <w:t>(</w:t>
            </w:r>
            <w:r w:rsidR="00DA1023">
              <w:rPr>
                <w:rFonts w:eastAsiaTheme="minorEastAsia"/>
                <w:noProof/>
                <w:lang w:eastAsia="en-US"/>
              </w:rPr>
              <w:t xml:space="preserve">о прекращении правовой охраны) </w:t>
            </w:r>
            <w:r w:rsidRPr="00391BA0">
              <w:rPr>
                <w:noProof/>
              </w:rPr>
              <w:t>обработаны</w:t>
            </w:r>
          </w:p>
        </w:tc>
      </w:tr>
      <w:tr w:rsidR="00C2156F" w:rsidRPr="005D024A" w14:paraId="504A61A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BE65ADE"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F38C5C6"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0080F94" w14:textId="77777777" w:rsidR="00C2156F" w:rsidRPr="005D024A" w:rsidRDefault="00C2156F" w:rsidP="007E369C">
            <w:pPr>
              <w:pStyle w:val="af1"/>
              <w:keepNext/>
              <w:keepLines/>
            </w:pPr>
          </w:p>
        </w:tc>
      </w:tr>
      <w:tr w:rsidR="001E6F13" w:rsidRPr="005D024A" w14:paraId="142DE68B" w14:textId="77777777" w:rsidTr="00677B8F">
        <w:trPr>
          <w:cantSplit/>
          <w:jc w:val="center"/>
        </w:trPr>
        <w:tc>
          <w:tcPr>
            <w:tcW w:w="377" w:type="pct"/>
            <w:tcBorders>
              <w:left w:val="single" w:sz="4" w:space="0" w:color="auto"/>
            </w:tcBorders>
            <w:shd w:val="clear" w:color="auto" w:fill="FFFFFF" w:themeFill="background1"/>
          </w:tcPr>
          <w:p w14:paraId="5091290C"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BE08F9E"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20F28D92" w14:textId="327832E1" w:rsidR="001E6F13" w:rsidRPr="005D024A" w:rsidRDefault="004E5D8E" w:rsidP="007E369C">
            <w:pPr>
              <w:pStyle w:val="af1"/>
              <w:keepNext/>
              <w:keepLines/>
            </w:pPr>
            <w:r>
              <w:rPr>
                <w:noProof/>
                <w:szCs w:val="24"/>
              </w:rPr>
              <w:t>5 минут</w:t>
            </w:r>
          </w:p>
        </w:tc>
      </w:tr>
      <w:tr w:rsidR="00C2156F" w:rsidRPr="005D024A" w14:paraId="7FC230B4" w14:textId="77777777" w:rsidTr="00677B8F">
        <w:trPr>
          <w:cantSplit/>
          <w:jc w:val="center"/>
        </w:trPr>
        <w:tc>
          <w:tcPr>
            <w:tcW w:w="377" w:type="pct"/>
            <w:tcBorders>
              <w:left w:val="single" w:sz="4" w:space="0" w:color="auto"/>
            </w:tcBorders>
            <w:shd w:val="clear" w:color="auto" w:fill="FFFFFF" w:themeFill="background1"/>
          </w:tcPr>
          <w:p w14:paraId="3FF2276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7DF84FF"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64FE02E6" w14:textId="4844A852" w:rsidR="00C2156F" w:rsidRPr="005D024A" w:rsidRDefault="004E5D8E" w:rsidP="007E369C">
            <w:pPr>
              <w:pStyle w:val="af1"/>
              <w:keepNext/>
              <w:keepLines/>
            </w:pPr>
            <w:r>
              <w:rPr>
                <w:noProof/>
                <w:szCs w:val="24"/>
              </w:rPr>
              <w:t>10 минут</w:t>
            </w:r>
          </w:p>
        </w:tc>
      </w:tr>
      <w:tr w:rsidR="00C2156F" w:rsidRPr="005D024A" w14:paraId="7C5834E9" w14:textId="77777777" w:rsidTr="00677B8F">
        <w:trPr>
          <w:cantSplit/>
          <w:jc w:val="center"/>
        </w:trPr>
        <w:tc>
          <w:tcPr>
            <w:tcW w:w="377" w:type="pct"/>
            <w:tcBorders>
              <w:left w:val="single" w:sz="4" w:space="0" w:color="auto"/>
            </w:tcBorders>
            <w:shd w:val="clear" w:color="auto" w:fill="FFFFFF" w:themeFill="background1"/>
          </w:tcPr>
          <w:p w14:paraId="57D372F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5EE0DB9"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891618C" w14:textId="0CFA2FAD" w:rsidR="00C2156F" w:rsidRPr="005D024A" w:rsidRDefault="004E5D8E" w:rsidP="007E369C">
            <w:pPr>
              <w:pStyle w:val="af1"/>
              <w:keepNext/>
              <w:keepLines/>
            </w:pPr>
            <w:r>
              <w:rPr>
                <w:noProof/>
                <w:szCs w:val="24"/>
              </w:rPr>
              <w:t>20 минут</w:t>
            </w:r>
          </w:p>
        </w:tc>
      </w:tr>
      <w:tr w:rsidR="00C2156F" w:rsidRPr="005D024A" w14:paraId="0817E85C" w14:textId="77777777" w:rsidTr="00677B8F">
        <w:trPr>
          <w:cantSplit/>
          <w:jc w:val="center"/>
        </w:trPr>
        <w:tc>
          <w:tcPr>
            <w:tcW w:w="377" w:type="pct"/>
            <w:tcBorders>
              <w:left w:val="single" w:sz="4" w:space="0" w:color="auto"/>
            </w:tcBorders>
            <w:shd w:val="clear" w:color="auto" w:fill="FFFFFF" w:themeFill="background1"/>
          </w:tcPr>
          <w:p w14:paraId="5EF2D4FD"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4E1E1FA"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08A6F529" w14:textId="77777777" w:rsidR="00C2156F" w:rsidRPr="005D024A" w:rsidRDefault="00C2156F" w:rsidP="007E369C">
            <w:pPr>
              <w:pStyle w:val="af1"/>
              <w:keepNext/>
              <w:keepLines/>
            </w:pPr>
            <w:r w:rsidRPr="005D024A">
              <w:rPr>
                <w:noProof/>
                <w:szCs w:val="24"/>
              </w:rPr>
              <w:t>да</w:t>
            </w:r>
          </w:p>
        </w:tc>
      </w:tr>
      <w:tr w:rsidR="00C2156F" w:rsidRPr="005D024A" w14:paraId="454A400E"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839C952"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BED1598"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51625B02" w14:textId="77777777" w:rsidR="00C2156F" w:rsidRPr="005D024A" w:rsidRDefault="00C2156F" w:rsidP="007E369C">
            <w:pPr>
              <w:pStyle w:val="af1"/>
              <w:keepLines/>
            </w:pPr>
            <w:r w:rsidRPr="005D024A">
              <w:rPr>
                <w:noProof/>
                <w:szCs w:val="24"/>
              </w:rPr>
              <w:t>3</w:t>
            </w:r>
          </w:p>
        </w:tc>
      </w:tr>
      <w:tr w:rsidR="00C2156F" w:rsidRPr="005D024A" w14:paraId="400D28B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C883B3E"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2155916B"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AB86BD1" w14:textId="77777777" w:rsidR="00C2156F" w:rsidRPr="005D024A" w:rsidRDefault="00C2156F" w:rsidP="007E369C">
            <w:pPr>
              <w:pStyle w:val="af1"/>
              <w:keepNext/>
              <w:keepLines/>
            </w:pPr>
          </w:p>
        </w:tc>
      </w:tr>
      <w:tr w:rsidR="00C2156F" w:rsidRPr="001B62B4" w14:paraId="201F7850" w14:textId="77777777" w:rsidTr="00677B8F">
        <w:trPr>
          <w:cantSplit/>
          <w:jc w:val="center"/>
        </w:trPr>
        <w:tc>
          <w:tcPr>
            <w:tcW w:w="377" w:type="pct"/>
            <w:tcBorders>
              <w:left w:val="single" w:sz="4" w:space="0" w:color="auto"/>
            </w:tcBorders>
            <w:shd w:val="clear" w:color="auto" w:fill="FFFFFF" w:themeFill="background1"/>
          </w:tcPr>
          <w:p w14:paraId="53E09F2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B462907"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7DA0E288" w14:textId="68556765" w:rsidR="00C2156F" w:rsidRPr="00391BA0" w:rsidRDefault="00EC3D1D" w:rsidP="007E369C">
            <w:pPr>
              <w:pStyle w:val="af1"/>
              <w:keepNext/>
              <w:keepLines/>
              <w:rPr>
                <w:rFonts w:cs="Times New Roman"/>
              </w:rPr>
            </w:pPr>
            <w:r w:rsidRPr="00391BA0">
              <w:rPr>
                <w:rFonts w:cs="Times New Roman"/>
                <w:noProof/>
              </w:rPr>
              <w:t>сведения о признании предоставления правовой охраны ТЗ Союза недействительным</w:t>
            </w:r>
            <w:r w:rsidR="0074157B" w:rsidRPr="00391BA0">
              <w:rPr>
                <w:rFonts w:cs="Times New Roman"/>
              </w:rPr>
              <w:t xml:space="preserve"> </w:t>
            </w:r>
            <w:r w:rsidR="009E621E">
              <w:rPr>
                <w:rFonts w:cs="Times New Roman"/>
              </w:rPr>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DA1023" w:rsidRPr="00391BA0">
              <w:rPr>
                <w:rFonts w:cs="Times New Roman"/>
              </w:rPr>
              <w:t xml:space="preserve"> </w:t>
            </w:r>
            <w:r w:rsidR="0074157B" w:rsidRPr="00391BA0">
              <w:rPr>
                <w:rFonts w:cs="Times New Roman"/>
              </w:rPr>
              <w:t>(</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1</w:t>
            </w:r>
            <w:r w:rsidR="0074157B" w:rsidRPr="00391BA0">
              <w:rPr>
                <w:rFonts w:cs="Times New Roman"/>
              </w:rPr>
              <w:t>)</w:t>
            </w:r>
          </w:p>
        </w:tc>
      </w:tr>
      <w:tr w:rsidR="00C2156F" w:rsidRPr="001B62B4" w14:paraId="45F108C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257671B"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E1B730B"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E1926C5"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B43D52A"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AEA1FB1"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2CEB700"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1F4F2B7B" w14:textId="77777777" w:rsidR="00C2156F" w:rsidRPr="005D024A" w:rsidRDefault="00C2156F" w:rsidP="007E369C">
            <w:pPr>
              <w:pStyle w:val="af1"/>
              <w:keepNext/>
              <w:keepLines/>
            </w:pPr>
          </w:p>
        </w:tc>
      </w:tr>
      <w:tr w:rsidR="00C2156F" w:rsidRPr="005D024A" w14:paraId="40BD1FB1" w14:textId="77777777" w:rsidTr="00677B8F">
        <w:trPr>
          <w:cantSplit/>
          <w:jc w:val="center"/>
        </w:trPr>
        <w:tc>
          <w:tcPr>
            <w:tcW w:w="377" w:type="pct"/>
            <w:tcBorders>
              <w:left w:val="single" w:sz="4" w:space="0" w:color="auto"/>
            </w:tcBorders>
            <w:shd w:val="clear" w:color="auto" w:fill="FFFFFF" w:themeFill="background1"/>
          </w:tcPr>
          <w:p w14:paraId="3455910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1A9EBDF"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7ECAAF89" w14:textId="77777777" w:rsidR="00C2156F" w:rsidRPr="005D024A" w:rsidRDefault="0071107A" w:rsidP="007E369C">
            <w:pPr>
              <w:pStyle w:val="af1"/>
              <w:keepNext/>
              <w:keepLines/>
            </w:pPr>
            <w:r>
              <w:rPr>
                <w:noProof/>
                <w:szCs w:val="24"/>
              </w:rPr>
              <w:t>нет</w:t>
            </w:r>
          </w:p>
        </w:tc>
      </w:tr>
      <w:tr w:rsidR="00C2156F" w:rsidRPr="005D024A" w14:paraId="6C5F23A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275AC22"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7595E3B"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A80DB04" w14:textId="77777777" w:rsidR="00C2156F" w:rsidRPr="005D024A" w:rsidRDefault="0071107A" w:rsidP="00D91F12">
            <w:pPr>
              <w:pStyle w:val="af1"/>
            </w:pPr>
            <w:r>
              <w:rPr>
                <w:noProof/>
                <w:szCs w:val="24"/>
              </w:rPr>
              <w:t>–</w:t>
            </w:r>
          </w:p>
        </w:tc>
      </w:tr>
    </w:tbl>
    <w:p w14:paraId="18E6EF5F" w14:textId="77777777" w:rsidR="007902AB" w:rsidRPr="009A18D8" w:rsidRDefault="007902AB" w:rsidP="007902AB">
      <w:pPr>
        <w:spacing w:line="240" w:lineRule="auto"/>
        <w:rPr>
          <w:szCs w:val="30"/>
        </w:rPr>
      </w:pPr>
    </w:p>
    <w:p w14:paraId="6E79CA2E" w14:textId="2F6C8893" w:rsidR="00D5285F" w:rsidRPr="00391BA0" w:rsidRDefault="007265B3" w:rsidP="004042B6">
      <w:pPr>
        <w:pStyle w:val="2"/>
      </w:pPr>
      <w:r w:rsidRPr="00391BA0">
        <w:lastRenderedPageBreak/>
        <w:t>25</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сведений </w:t>
      </w:r>
      <w:r w:rsidR="009E621E">
        <w:rPr>
          <w:noProof/>
        </w:rPr>
        <w:br/>
      </w:r>
      <w:r w:rsidR="00D5285F" w:rsidRPr="00391BA0">
        <w:rPr>
          <w:noProof/>
        </w:rPr>
        <w:t>об аннулировании регистрации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7)</w:t>
      </w:r>
    </w:p>
    <w:p w14:paraId="514E292A" w14:textId="71C0450B" w:rsidR="00B6594F" w:rsidRPr="005D024A" w:rsidRDefault="000D7BE0" w:rsidP="007B6675">
      <w:pPr>
        <w:pStyle w:val="a7"/>
      </w:pPr>
      <w:r>
        <w:t>45</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9E621E">
        <w:br/>
      </w:r>
      <w:r w:rsidR="00B6594F" w:rsidRPr="005D024A">
        <w:t xml:space="preserve">об аннулировании регистрации ТЗ Союза» </w:t>
      </w:r>
      <w:r w:rsidR="00C45DBF" w:rsidRPr="00391BA0">
        <w:rPr>
          <w:lang w:val="ru-RU"/>
        </w:rPr>
        <w:t>(</w:t>
      </w:r>
      <w:r w:rsidR="00C45DBF" w:rsidRPr="005D024A">
        <w:t>P.SP.02.TRN.047</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б аннулировании регистрации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4.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5.</w:t>
      </w:r>
    </w:p>
    <w:p w14:paraId="3E8E242C" w14:textId="0D646F1E" w:rsidR="00B6594F" w:rsidRPr="005D024A" w:rsidRDefault="0076410C" w:rsidP="00B6594F">
      <w:pPr>
        <w:pStyle w:val="ab"/>
      </w:pPr>
      <w:r>
        <w:object w:dxaOrig="10091" w:dyaOrig="5211" w14:anchorId="5B8BCE77">
          <v:shape id="_x0000_i1058" type="#_x0000_t75" style="width:467.45pt;height:242.35pt" o:ole="">
            <v:imagedata r:id="rId106" o:title=""/>
          </v:shape>
          <o:OLEObject Type="Embed" ProgID="Visio.Drawing.15" ShapeID="_x0000_i1058" DrawAspect="Content" ObjectID="_1790066802" r:id="rId107"/>
        </w:object>
      </w:r>
    </w:p>
    <w:p w14:paraId="6E0E85BF" w14:textId="7825A86F"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4</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б аннулировании регистрации ТЗ Союза</w:t>
      </w:r>
      <w:r w:rsidRPr="00AC4031">
        <w:rPr>
          <w:sz w:val="24"/>
          <w:szCs w:val="24"/>
        </w:rPr>
        <w:t>»</w:t>
      </w:r>
      <w:r w:rsidR="002E4E79" w:rsidRPr="002E4E79">
        <w:rPr>
          <w:sz w:val="24"/>
          <w:szCs w:val="24"/>
        </w:rPr>
        <w:t xml:space="preserve"> (</w:t>
      </w:r>
      <w:r w:rsidR="002E4E79" w:rsidRPr="00AC4031">
        <w:rPr>
          <w:noProof/>
          <w:sz w:val="24"/>
          <w:szCs w:val="24"/>
        </w:rPr>
        <w:t>P.SP.02.TRN.047</w:t>
      </w:r>
      <w:r w:rsidR="002E4E79" w:rsidRPr="002E4E79">
        <w:rPr>
          <w:noProof/>
          <w:sz w:val="24"/>
          <w:szCs w:val="24"/>
        </w:rPr>
        <w:t>)</w:t>
      </w:r>
    </w:p>
    <w:p w14:paraId="3E2DE174"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5</w:t>
      </w:r>
    </w:p>
    <w:p w14:paraId="012EFCBB" w14:textId="57BBAAD3"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б аннулировании регистрации ТЗ Союза»</w:t>
      </w:r>
      <w:r w:rsidR="00C45DBF">
        <w:t xml:space="preserve"> (</w:t>
      </w:r>
      <w:r w:rsidR="00C45DBF" w:rsidRPr="005D024A">
        <w:t>P.SP.02.TRN.047</w:t>
      </w:r>
      <w:r w:rsidR="00C45DBF">
        <w:t>)</w:t>
      </w:r>
    </w:p>
    <w:p w14:paraId="02A24065"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2A09E09F"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58D077C"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64E624"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FDDC635" w14:textId="77777777" w:rsidR="00CD6ADA" w:rsidRDefault="00CD6ADA" w:rsidP="00CD6ADA">
            <w:pPr>
              <w:pStyle w:val="af0"/>
              <w:spacing w:line="264" w:lineRule="auto"/>
            </w:pPr>
            <w:r>
              <w:t>Описание</w:t>
            </w:r>
          </w:p>
        </w:tc>
      </w:tr>
      <w:tr w:rsidR="006263E6" w:rsidRPr="005D024A" w14:paraId="381B52B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FAEB48"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02119D9"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20E97ADE" w14:textId="77777777" w:rsidR="006263E6" w:rsidRDefault="006263E6" w:rsidP="00773400">
            <w:pPr>
              <w:pStyle w:val="af0"/>
              <w:spacing w:line="264" w:lineRule="auto"/>
            </w:pPr>
            <w:r>
              <w:t>3</w:t>
            </w:r>
          </w:p>
        </w:tc>
      </w:tr>
      <w:tr w:rsidR="00C2156F" w:rsidRPr="005D024A" w14:paraId="37AF724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B42106E"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7CF16E"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446B58B" w14:textId="77777777" w:rsidR="00C2156F" w:rsidRPr="005D024A" w:rsidRDefault="00C2156F" w:rsidP="007E369C">
            <w:pPr>
              <w:pStyle w:val="af1"/>
              <w:keepLines/>
            </w:pPr>
            <w:r w:rsidRPr="005D024A">
              <w:rPr>
                <w:noProof/>
              </w:rPr>
              <w:t>P.SP.02.TRN.047</w:t>
            </w:r>
          </w:p>
        </w:tc>
      </w:tr>
      <w:tr w:rsidR="00C2156F" w:rsidRPr="005D024A" w14:paraId="4D368C5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0BF2E55"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616359"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02D1976" w14:textId="77777777" w:rsidR="00C2156F" w:rsidRPr="005D024A" w:rsidRDefault="00FE46FB" w:rsidP="007E369C">
            <w:pPr>
              <w:pStyle w:val="af1"/>
              <w:keepLines/>
            </w:pPr>
            <w:r>
              <w:rPr>
                <w:noProof/>
              </w:rPr>
              <w:t>направление сведений об аннулировании регистрации ТЗ Союза</w:t>
            </w:r>
          </w:p>
        </w:tc>
      </w:tr>
      <w:tr w:rsidR="00C2156F" w:rsidRPr="005D024A" w14:paraId="2ABBB4D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0B2186E" w14:textId="77777777" w:rsidR="00C2156F" w:rsidRPr="005D024A" w:rsidRDefault="00C2156F" w:rsidP="00773400">
            <w:pPr>
              <w:pStyle w:val="af1"/>
              <w:keepLines/>
              <w:jc w:val="center"/>
            </w:pPr>
            <w:r>
              <w:lastRenderedPageBreak/>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B600A5B"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E7A0917" w14:textId="77777777" w:rsidR="00C2156F" w:rsidRPr="005D024A" w:rsidRDefault="004601EB" w:rsidP="007E369C">
            <w:pPr>
              <w:pStyle w:val="af1"/>
              <w:keepLines/>
            </w:pPr>
            <w:r>
              <w:rPr>
                <w:noProof/>
              </w:rPr>
              <w:t>запрос/ответ</w:t>
            </w:r>
          </w:p>
        </w:tc>
      </w:tr>
      <w:tr w:rsidR="00C2156F" w:rsidRPr="005D024A" w14:paraId="40837A1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163F59"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893AF5"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9A7AC22" w14:textId="77777777" w:rsidR="00C2156F" w:rsidRPr="005D024A" w:rsidRDefault="00184B0D" w:rsidP="007E369C">
            <w:pPr>
              <w:pStyle w:val="af1"/>
              <w:keepLines/>
            </w:pPr>
            <w:r>
              <w:rPr>
                <w:noProof/>
              </w:rPr>
              <w:t>инициатор</w:t>
            </w:r>
          </w:p>
        </w:tc>
      </w:tr>
      <w:tr w:rsidR="00C2156F" w:rsidRPr="00FC5849" w14:paraId="417CBF5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EF02AEA"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AB02F7"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19D7ACB" w14:textId="77777777" w:rsidR="00C2156F" w:rsidRPr="00391BA0" w:rsidRDefault="00000EF9" w:rsidP="007E369C">
            <w:pPr>
              <w:pStyle w:val="af1"/>
              <w:keepLines/>
              <w:rPr>
                <w:rFonts w:cs="Times New Roman"/>
              </w:rPr>
            </w:pPr>
            <w:r w:rsidRPr="00391BA0">
              <w:rPr>
                <w:rFonts w:cs="Times New Roman"/>
                <w:noProof/>
              </w:rPr>
              <w:t>направление сведений об аннулировании регистрации ТЗ Союза</w:t>
            </w:r>
          </w:p>
        </w:tc>
      </w:tr>
      <w:tr w:rsidR="00C2156F" w:rsidRPr="005D024A" w14:paraId="4C00C39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9C682A4"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8EB354"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08290FB" w14:textId="77777777" w:rsidR="00C2156F" w:rsidRPr="005D024A" w:rsidRDefault="00184B0D" w:rsidP="007E369C">
            <w:pPr>
              <w:pStyle w:val="af1"/>
              <w:keepLines/>
            </w:pPr>
            <w:r>
              <w:rPr>
                <w:noProof/>
              </w:rPr>
              <w:t>респондент</w:t>
            </w:r>
          </w:p>
        </w:tc>
      </w:tr>
      <w:tr w:rsidR="00C2156F" w:rsidRPr="005D024A" w14:paraId="3FE3819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45BC8CD"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33379D"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7E96564" w14:textId="55954E45"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б аннулировании регистрации ТЗ Союза</w:t>
            </w:r>
          </w:p>
        </w:tc>
      </w:tr>
      <w:tr w:rsidR="00C2156F" w:rsidRPr="005D024A" w14:paraId="6CD9B47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5F097DE"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9FED0BA"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F9A486F" w14:textId="5BE8A34D"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9E621E">
              <w:rPr>
                <w:noProof/>
              </w:rPr>
              <w:br/>
            </w:r>
            <w:r w:rsidRPr="00391BA0">
              <w:rPr>
                <w:noProof/>
              </w:rPr>
              <w:t>об аннулировании регистрации ТЗ Союза обработаны</w:t>
            </w:r>
          </w:p>
        </w:tc>
      </w:tr>
      <w:tr w:rsidR="00C2156F" w:rsidRPr="005D024A" w14:paraId="3E4A814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6EE54BC"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035A004"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4488CB4" w14:textId="77777777" w:rsidR="00C2156F" w:rsidRPr="005D024A" w:rsidRDefault="00C2156F" w:rsidP="007E369C">
            <w:pPr>
              <w:pStyle w:val="af1"/>
              <w:keepNext/>
              <w:keepLines/>
            </w:pPr>
          </w:p>
        </w:tc>
      </w:tr>
      <w:tr w:rsidR="001E6F13" w:rsidRPr="005D024A" w14:paraId="358A65AC" w14:textId="77777777" w:rsidTr="00677B8F">
        <w:trPr>
          <w:cantSplit/>
          <w:jc w:val="center"/>
        </w:trPr>
        <w:tc>
          <w:tcPr>
            <w:tcW w:w="377" w:type="pct"/>
            <w:tcBorders>
              <w:left w:val="single" w:sz="4" w:space="0" w:color="auto"/>
            </w:tcBorders>
            <w:shd w:val="clear" w:color="auto" w:fill="FFFFFF" w:themeFill="background1"/>
          </w:tcPr>
          <w:p w14:paraId="4B4F2B62"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7402239"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326DB375" w14:textId="7503CA2C" w:rsidR="001E6F13" w:rsidRPr="005D024A" w:rsidRDefault="004E5D8E" w:rsidP="007E369C">
            <w:pPr>
              <w:pStyle w:val="af1"/>
              <w:keepNext/>
              <w:keepLines/>
            </w:pPr>
            <w:r>
              <w:rPr>
                <w:noProof/>
                <w:szCs w:val="24"/>
              </w:rPr>
              <w:t>5 минут</w:t>
            </w:r>
          </w:p>
        </w:tc>
      </w:tr>
      <w:tr w:rsidR="00C2156F" w:rsidRPr="005D024A" w14:paraId="58ED7E76" w14:textId="77777777" w:rsidTr="00677B8F">
        <w:trPr>
          <w:cantSplit/>
          <w:jc w:val="center"/>
        </w:trPr>
        <w:tc>
          <w:tcPr>
            <w:tcW w:w="377" w:type="pct"/>
            <w:tcBorders>
              <w:left w:val="single" w:sz="4" w:space="0" w:color="auto"/>
            </w:tcBorders>
            <w:shd w:val="clear" w:color="auto" w:fill="FFFFFF" w:themeFill="background1"/>
          </w:tcPr>
          <w:p w14:paraId="196B4CF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474F653"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561AB062" w14:textId="2D700162" w:rsidR="00C2156F" w:rsidRPr="005D024A" w:rsidRDefault="004E5D8E" w:rsidP="007E369C">
            <w:pPr>
              <w:pStyle w:val="af1"/>
              <w:keepNext/>
              <w:keepLines/>
            </w:pPr>
            <w:r>
              <w:rPr>
                <w:noProof/>
                <w:szCs w:val="24"/>
              </w:rPr>
              <w:t>10 минут</w:t>
            </w:r>
          </w:p>
        </w:tc>
      </w:tr>
      <w:tr w:rsidR="00C2156F" w:rsidRPr="005D024A" w14:paraId="00C948AE" w14:textId="77777777" w:rsidTr="00677B8F">
        <w:trPr>
          <w:cantSplit/>
          <w:jc w:val="center"/>
        </w:trPr>
        <w:tc>
          <w:tcPr>
            <w:tcW w:w="377" w:type="pct"/>
            <w:tcBorders>
              <w:left w:val="single" w:sz="4" w:space="0" w:color="auto"/>
            </w:tcBorders>
            <w:shd w:val="clear" w:color="auto" w:fill="FFFFFF" w:themeFill="background1"/>
          </w:tcPr>
          <w:p w14:paraId="2A194D0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7AE0A46"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5ACCE064" w14:textId="3CF1C8C5" w:rsidR="00C2156F" w:rsidRPr="005D024A" w:rsidRDefault="004E5D8E" w:rsidP="007E369C">
            <w:pPr>
              <w:pStyle w:val="af1"/>
              <w:keepNext/>
              <w:keepLines/>
            </w:pPr>
            <w:r>
              <w:rPr>
                <w:noProof/>
                <w:szCs w:val="24"/>
              </w:rPr>
              <w:t>20 минут</w:t>
            </w:r>
          </w:p>
        </w:tc>
      </w:tr>
      <w:tr w:rsidR="00C2156F" w:rsidRPr="005D024A" w14:paraId="032C6D2A" w14:textId="77777777" w:rsidTr="00677B8F">
        <w:trPr>
          <w:cantSplit/>
          <w:jc w:val="center"/>
        </w:trPr>
        <w:tc>
          <w:tcPr>
            <w:tcW w:w="377" w:type="pct"/>
            <w:tcBorders>
              <w:left w:val="single" w:sz="4" w:space="0" w:color="auto"/>
            </w:tcBorders>
            <w:shd w:val="clear" w:color="auto" w:fill="FFFFFF" w:themeFill="background1"/>
          </w:tcPr>
          <w:p w14:paraId="44F5E159"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7D2FEA2"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647F4FFC" w14:textId="77777777" w:rsidR="00C2156F" w:rsidRPr="005D024A" w:rsidRDefault="00C2156F" w:rsidP="007E369C">
            <w:pPr>
              <w:pStyle w:val="af1"/>
              <w:keepNext/>
              <w:keepLines/>
            </w:pPr>
            <w:r w:rsidRPr="005D024A">
              <w:rPr>
                <w:noProof/>
                <w:szCs w:val="24"/>
              </w:rPr>
              <w:t>да</w:t>
            </w:r>
          </w:p>
        </w:tc>
      </w:tr>
      <w:tr w:rsidR="00C2156F" w:rsidRPr="005D024A" w14:paraId="066F4A84"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A6485F9"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D74979F"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5CE98A66" w14:textId="77777777" w:rsidR="00C2156F" w:rsidRPr="005D024A" w:rsidRDefault="00C2156F" w:rsidP="007E369C">
            <w:pPr>
              <w:pStyle w:val="af1"/>
              <w:keepLines/>
            </w:pPr>
            <w:r w:rsidRPr="005D024A">
              <w:rPr>
                <w:noProof/>
                <w:szCs w:val="24"/>
              </w:rPr>
              <w:t>3</w:t>
            </w:r>
          </w:p>
        </w:tc>
      </w:tr>
      <w:tr w:rsidR="00C2156F" w:rsidRPr="005D024A" w14:paraId="1E22C95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68A6D29"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78ABB7A"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6046FB47" w14:textId="77777777" w:rsidR="00C2156F" w:rsidRPr="005D024A" w:rsidRDefault="00C2156F" w:rsidP="007E369C">
            <w:pPr>
              <w:pStyle w:val="af1"/>
              <w:keepNext/>
              <w:keepLines/>
            </w:pPr>
          </w:p>
        </w:tc>
      </w:tr>
      <w:tr w:rsidR="00C2156F" w:rsidRPr="001B62B4" w14:paraId="2DFAA348" w14:textId="77777777" w:rsidTr="00677B8F">
        <w:trPr>
          <w:cantSplit/>
          <w:jc w:val="center"/>
        </w:trPr>
        <w:tc>
          <w:tcPr>
            <w:tcW w:w="377" w:type="pct"/>
            <w:tcBorders>
              <w:left w:val="single" w:sz="4" w:space="0" w:color="auto"/>
            </w:tcBorders>
            <w:shd w:val="clear" w:color="auto" w:fill="FFFFFF" w:themeFill="background1"/>
          </w:tcPr>
          <w:p w14:paraId="379282F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AB81E32"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46B286C" w14:textId="06CDB2F1" w:rsidR="00C2156F" w:rsidRPr="00391BA0" w:rsidRDefault="00EC3D1D" w:rsidP="007E369C">
            <w:pPr>
              <w:pStyle w:val="af1"/>
              <w:keepNext/>
              <w:keepLines/>
              <w:rPr>
                <w:rFonts w:cs="Times New Roman"/>
              </w:rPr>
            </w:pPr>
            <w:r w:rsidRPr="00391BA0">
              <w:rPr>
                <w:rFonts w:cs="Times New Roman"/>
                <w:noProof/>
              </w:rPr>
              <w:t xml:space="preserve">сведения об аннулировании регистрации </w:t>
            </w:r>
            <w:r w:rsidR="009E621E">
              <w:rPr>
                <w:rFonts w:cs="Times New Roman"/>
                <w:noProof/>
              </w:rPr>
              <w:br/>
            </w:r>
            <w:r w:rsidRPr="00391BA0">
              <w:rPr>
                <w:rFonts w:cs="Times New Roman"/>
                <w:noProof/>
              </w:rPr>
              <w:t>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2</w:t>
            </w:r>
            <w:r w:rsidR="0074157B" w:rsidRPr="00391BA0">
              <w:rPr>
                <w:rFonts w:cs="Times New Roman"/>
              </w:rPr>
              <w:t>)</w:t>
            </w:r>
          </w:p>
        </w:tc>
      </w:tr>
      <w:tr w:rsidR="00C2156F" w:rsidRPr="001B62B4" w14:paraId="38CFD2E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356D827"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5AEFF39"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5820A3F"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1FD12A40"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7D9B9DD"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6BC08A3"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46A41547" w14:textId="77777777" w:rsidR="00C2156F" w:rsidRPr="005D024A" w:rsidRDefault="00C2156F" w:rsidP="007E369C">
            <w:pPr>
              <w:pStyle w:val="af1"/>
              <w:keepNext/>
              <w:keepLines/>
            </w:pPr>
          </w:p>
        </w:tc>
      </w:tr>
      <w:tr w:rsidR="00C2156F" w:rsidRPr="005D024A" w14:paraId="1603E53A" w14:textId="77777777" w:rsidTr="00677B8F">
        <w:trPr>
          <w:cantSplit/>
          <w:jc w:val="center"/>
        </w:trPr>
        <w:tc>
          <w:tcPr>
            <w:tcW w:w="377" w:type="pct"/>
            <w:tcBorders>
              <w:left w:val="single" w:sz="4" w:space="0" w:color="auto"/>
            </w:tcBorders>
            <w:shd w:val="clear" w:color="auto" w:fill="FFFFFF" w:themeFill="background1"/>
          </w:tcPr>
          <w:p w14:paraId="364E8A7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E23511E"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2BEBF432" w14:textId="77777777" w:rsidR="00C2156F" w:rsidRPr="005D024A" w:rsidRDefault="0071107A" w:rsidP="007E369C">
            <w:pPr>
              <w:pStyle w:val="af1"/>
              <w:keepNext/>
              <w:keepLines/>
            </w:pPr>
            <w:r>
              <w:rPr>
                <w:noProof/>
                <w:szCs w:val="24"/>
              </w:rPr>
              <w:t>нет</w:t>
            </w:r>
          </w:p>
        </w:tc>
      </w:tr>
      <w:tr w:rsidR="00C2156F" w:rsidRPr="005D024A" w14:paraId="6D99B25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E7DAB5A"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62367E6"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3755B1FB" w14:textId="77777777" w:rsidR="00C2156F" w:rsidRPr="005D024A" w:rsidRDefault="0071107A" w:rsidP="00D91F12">
            <w:pPr>
              <w:pStyle w:val="af1"/>
            </w:pPr>
            <w:r>
              <w:rPr>
                <w:noProof/>
                <w:szCs w:val="24"/>
              </w:rPr>
              <w:t>–</w:t>
            </w:r>
          </w:p>
        </w:tc>
      </w:tr>
    </w:tbl>
    <w:p w14:paraId="1ED8458A" w14:textId="77777777" w:rsidR="00D5285F" w:rsidRPr="00391BA0" w:rsidRDefault="007265B3" w:rsidP="004042B6">
      <w:pPr>
        <w:pStyle w:val="2"/>
      </w:pPr>
      <w:r w:rsidRPr="00391BA0">
        <w:lastRenderedPageBreak/>
        <w:t>26</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продлении срока действия исключительного права на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8)</w:t>
      </w:r>
    </w:p>
    <w:p w14:paraId="69F08F9B" w14:textId="3E4FDAFB" w:rsidR="00B6594F" w:rsidRPr="005D024A" w:rsidRDefault="000D7BE0" w:rsidP="007B6675">
      <w:pPr>
        <w:pStyle w:val="a7"/>
      </w:pPr>
      <w:r>
        <w:t>46</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9E621E">
        <w:br/>
      </w:r>
      <w:r w:rsidR="00B6594F" w:rsidRPr="005D024A">
        <w:t xml:space="preserve">о продлении срока действия исключительного права на ТЗ Союза» </w:t>
      </w:r>
      <w:r w:rsidR="00C45DBF" w:rsidRPr="00391BA0">
        <w:rPr>
          <w:lang w:val="ru-RU"/>
        </w:rPr>
        <w:t>(</w:t>
      </w:r>
      <w:r w:rsidR="00C45DBF" w:rsidRPr="005D024A">
        <w:t>P.SP.02.TRN.048</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w:t>
      </w:r>
      <w:r w:rsidR="009E621E">
        <w:br/>
      </w:r>
      <w:r w:rsidR="00B6594F" w:rsidRPr="005D024A">
        <w:t xml:space="preserve">о продлении срока действия исключительного права на ТЗ Союз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5.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6.</w:t>
      </w:r>
    </w:p>
    <w:p w14:paraId="4CC20A4B" w14:textId="524F4E2B" w:rsidR="00B6594F" w:rsidRPr="005D024A" w:rsidRDefault="0076410C" w:rsidP="00B6594F">
      <w:pPr>
        <w:pStyle w:val="ab"/>
      </w:pPr>
      <w:r>
        <w:object w:dxaOrig="10091" w:dyaOrig="5211" w14:anchorId="4908DD9B">
          <v:shape id="_x0000_i1059" type="#_x0000_t75" style="width:467.45pt;height:242.35pt" o:ole="">
            <v:imagedata r:id="rId108" o:title=""/>
          </v:shape>
          <o:OLEObject Type="Embed" ProgID="Visio.Drawing.15" ShapeID="_x0000_i1059" DrawAspect="Content" ObjectID="_1790066803" r:id="rId109"/>
        </w:object>
      </w:r>
    </w:p>
    <w:p w14:paraId="4B11C90B" w14:textId="1890A2F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5</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 продлении срока действия исключительного права на ТЗ Союза</w:t>
      </w:r>
      <w:r w:rsidRPr="00AC4031">
        <w:rPr>
          <w:sz w:val="24"/>
          <w:szCs w:val="24"/>
        </w:rPr>
        <w:t>»</w:t>
      </w:r>
      <w:r w:rsidR="002E4E79" w:rsidRPr="002E4E79">
        <w:rPr>
          <w:sz w:val="24"/>
          <w:szCs w:val="24"/>
        </w:rPr>
        <w:t xml:space="preserve"> (</w:t>
      </w:r>
      <w:r w:rsidR="002E4E79" w:rsidRPr="00AC4031">
        <w:rPr>
          <w:noProof/>
          <w:sz w:val="24"/>
          <w:szCs w:val="24"/>
        </w:rPr>
        <w:t>P.SP.02.TRN.048</w:t>
      </w:r>
      <w:r w:rsidR="002E4E79" w:rsidRPr="002E4E79">
        <w:rPr>
          <w:noProof/>
          <w:sz w:val="24"/>
          <w:szCs w:val="24"/>
        </w:rPr>
        <w:t>)</w:t>
      </w:r>
    </w:p>
    <w:p w14:paraId="045A971F"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6</w:t>
      </w:r>
    </w:p>
    <w:p w14:paraId="226437DC" w14:textId="7FC84753"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 продлении срока действия исключительного права на ТЗ Союза»</w:t>
      </w:r>
      <w:r w:rsidR="00C45DBF">
        <w:t xml:space="preserve"> (</w:t>
      </w:r>
      <w:r w:rsidR="00C45DBF" w:rsidRPr="005D024A">
        <w:t>P.SP.02.TRN.048</w:t>
      </w:r>
      <w:r w:rsidR="00C45DBF">
        <w:t>)</w:t>
      </w:r>
    </w:p>
    <w:p w14:paraId="79BFC437"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7F8D06D4"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4CD77541"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0BA2173"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A1DC4A" w14:textId="77777777" w:rsidR="00CD6ADA" w:rsidRDefault="00CD6ADA" w:rsidP="00CD6ADA">
            <w:pPr>
              <w:pStyle w:val="af0"/>
              <w:spacing w:line="264" w:lineRule="auto"/>
            </w:pPr>
            <w:r>
              <w:t>Описание</w:t>
            </w:r>
          </w:p>
        </w:tc>
      </w:tr>
      <w:tr w:rsidR="006263E6" w:rsidRPr="005D024A" w14:paraId="3556B76E"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4BF9CF"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DBB71B5"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7B062217" w14:textId="77777777" w:rsidR="006263E6" w:rsidRDefault="006263E6" w:rsidP="00773400">
            <w:pPr>
              <w:pStyle w:val="af0"/>
              <w:spacing w:line="264" w:lineRule="auto"/>
            </w:pPr>
            <w:r>
              <w:t>3</w:t>
            </w:r>
          </w:p>
        </w:tc>
      </w:tr>
      <w:tr w:rsidR="00C2156F" w:rsidRPr="005D024A" w14:paraId="0FFDEA9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AC7C02A"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C23F6DB"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AC2031A" w14:textId="77777777" w:rsidR="00C2156F" w:rsidRPr="005D024A" w:rsidRDefault="00C2156F" w:rsidP="007E369C">
            <w:pPr>
              <w:pStyle w:val="af1"/>
              <w:keepLines/>
            </w:pPr>
            <w:r w:rsidRPr="005D024A">
              <w:rPr>
                <w:noProof/>
              </w:rPr>
              <w:t>P.SP.02.TRN.048</w:t>
            </w:r>
          </w:p>
        </w:tc>
      </w:tr>
      <w:tr w:rsidR="00C2156F" w:rsidRPr="005D024A" w14:paraId="19AB9C4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B1D7D26" w14:textId="77777777" w:rsidR="00C2156F" w:rsidRPr="005D024A" w:rsidRDefault="00C2156F" w:rsidP="00773400">
            <w:pPr>
              <w:pStyle w:val="af1"/>
              <w:keepLines/>
              <w:jc w:val="center"/>
            </w:pPr>
            <w:r>
              <w:lastRenderedPageBreak/>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56C98F"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D7F59F9" w14:textId="77777777" w:rsidR="00C2156F" w:rsidRPr="005D024A" w:rsidRDefault="00FE46FB" w:rsidP="007E369C">
            <w:pPr>
              <w:pStyle w:val="af1"/>
              <w:keepLines/>
            </w:pPr>
            <w:r>
              <w:rPr>
                <w:noProof/>
              </w:rPr>
              <w:t>направление сведений о продлении срока действия исключительного права на ТЗ Союза</w:t>
            </w:r>
          </w:p>
        </w:tc>
      </w:tr>
      <w:tr w:rsidR="00C2156F" w:rsidRPr="005D024A" w14:paraId="50CD03F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97C661"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4A26EF9"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6882A57" w14:textId="77777777" w:rsidR="00C2156F" w:rsidRPr="005D024A" w:rsidRDefault="004601EB" w:rsidP="007E369C">
            <w:pPr>
              <w:pStyle w:val="af1"/>
              <w:keepLines/>
            </w:pPr>
            <w:r>
              <w:rPr>
                <w:noProof/>
              </w:rPr>
              <w:t>запрос/ответ</w:t>
            </w:r>
          </w:p>
        </w:tc>
      </w:tr>
      <w:tr w:rsidR="00C2156F" w:rsidRPr="005D024A" w14:paraId="2648B0D4"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41D71E5"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8A73841"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225FC31" w14:textId="77777777" w:rsidR="00C2156F" w:rsidRPr="005D024A" w:rsidRDefault="00184B0D" w:rsidP="007E369C">
            <w:pPr>
              <w:pStyle w:val="af1"/>
              <w:keepLines/>
            </w:pPr>
            <w:r>
              <w:rPr>
                <w:noProof/>
              </w:rPr>
              <w:t>инициатор</w:t>
            </w:r>
          </w:p>
        </w:tc>
      </w:tr>
      <w:tr w:rsidR="00C2156F" w:rsidRPr="00FC5849" w14:paraId="1F14417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DB4845D"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146CB57"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3F37D22" w14:textId="77777777" w:rsidR="00C2156F" w:rsidRPr="00391BA0" w:rsidRDefault="00000EF9" w:rsidP="007E369C">
            <w:pPr>
              <w:pStyle w:val="af1"/>
              <w:keepLines/>
              <w:rPr>
                <w:rFonts w:cs="Times New Roman"/>
              </w:rPr>
            </w:pPr>
            <w:r w:rsidRPr="00391BA0">
              <w:rPr>
                <w:rFonts w:cs="Times New Roman"/>
                <w:noProof/>
              </w:rPr>
              <w:t>направление сведений о продлении срока действия исключительного права на ТЗ Союза</w:t>
            </w:r>
          </w:p>
        </w:tc>
      </w:tr>
      <w:tr w:rsidR="00C2156F" w:rsidRPr="005D024A" w14:paraId="65C2E92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2144D4"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5A72DA"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2F4D602" w14:textId="77777777" w:rsidR="00C2156F" w:rsidRPr="005D024A" w:rsidRDefault="00184B0D" w:rsidP="007E369C">
            <w:pPr>
              <w:pStyle w:val="af1"/>
              <w:keepLines/>
            </w:pPr>
            <w:r>
              <w:rPr>
                <w:noProof/>
              </w:rPr>
              <w:t>респондент</w:t>
            </w:r>
          </w:p>
        </w:tc>
      </w:tr>
      <w:tr w:rsidR="00C2156F" w:rsidRPr="005D024A" w14:paraId="19DECB4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176CF77"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01C359"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CB0133C" w14:textId="41652F71" w:rsidR="00C2156F" w:rsidRPr="00EB1412" w:rsidRDefault="00000EF9" w:rsidP="007E369C">
            <w:pPr>
              <w:pStyle w:val="af1"/>
              <w:keepLines/>
            </w:pPr>
            <w:r w:rsidRPr="00EB1412">
              <w:rPr>
                <w:noProof/>
              </w:rPr>
              <w:t xml:space="preserve">прием и обработка представленных сведений </w:t>
            </w:r>
            <w:r w:rsidR="009E621E">
              <w:rPr>
                <w:noProof/>
              </w:rPr>
              <w:br/>
            </w:r>
            <w:r w:rsidRPr="00EB1412">
              <w:rPr>
                <w:noProof/>
              </w:rPr>
              <w:t>о продлении срока действия исключительного права на ТЗ Союза</w:t>
            </w:r>
          </w:p>
        </w:tc>
      </w:tr>
      <w:tr w:rsidR="00C2156F" w:rsidRPr="005D024A" w14:paraId="2BEFB42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32A0F09"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8F7960"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E303F0D" w14:textId="61D9D84B" w:rsidR="00C2156F" w:rsidRPr="00391BA0"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C2156F" w:rsidRPr="00391BA0">
              <w:t xml:space="preserve">: </w:t>
            </w:r>
            <w:r w:rsidRPr="00391BA0">
              <w:rPr>
                <w:noProof/>
              </w:rPr>
              <w:t xml:space="preserve">сведения </w:t>
            </w:r>
            <w:r w:rsidR="009E621E">
              <w:rPr>
                <w:noProof/>
              </w:rPr>
              <w:br/>
            </w:r>
            <w:r w:rsidRPr="00391BA0">
              <w:rPr>
                <w:noProof/>
              </w:rPr>
              <w:t>о продлении срока действия исключительного права на ТЗ Союза обработаны</w:t>
            </w:r>
          </w:p>
        </w:tc>
      </w:tr>
      <w:tr w:rsidR="00C2156F" w:rsidRPr="005D024A" w14:paraId="3CF8E4C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5DE5119"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CD9F044"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FE345C8" w14:textId="77777777" w:rsidR="00C2156F" w:rsidRPr="005D024A" w:rsidRDefault="00C2156F" w:rsidP="007E369C">
            <w:pPr>
              <w:pStyle w:val="af1"/>
              <w:keepNext/>
              <w:keepLines/>
            </w:pPr>
          </w:p>
        </w:tc>
      </w:tr>
      <w:tr w:rsidR="001E6F13" w:rsidRPr="005D024A" w14:paraId="131C6FBB" w14:textId="77777777" w:rsidTr="00677B8F">
        <w:trPr>
          <w:cantSplit/>
          <w:jc w:val="center"/>
        </w:trPr>
        <w:tc>
          <w:tcPr>
            <w:tcW w:w="377" w:type="pct"/>
            <w:tcBorders>
              <w:left w:val="single" w:sz="4" w:space="0" w:color="auto"/>
            </w:tcBorders>
            <w:shd w:val="clear" w:color="auto" w:fill="FFFFFF" w:themeFill="background1"/>
          </w:tcPr>
          <w:p w14:paraId="336D2E9C"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EA1F6BA"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26833888" w14:textId="22B001F0" w:rsidR="001E6F13" w:rsidRPr="005D024A" w:rsidRDefault="004E5D8E" w:rsidP="007E369C">
            <w:pPr>
              <w:pStyle w:val="af1"/>
              <w:keepNext/>
              <w:keepLines/>
            </w:pPr>
            <w:r>
              <w:rPr>
                <w:noProof/>
                <w:szCs w:val="24"/>
              </w:rPr>
              <w:t>5 минут</w:t>
            </w:r>
          </w:p>
        </w:tc>
      </w:tr>
      <w:tr w:rsidR="00C2156F" w:rsidRPr="005D024A" w14:paraId="6378193A" w14:textId="77777777" w:rsidTr="00677B8F">
        <w:trPr>
          <w:cantSplit/>
          <w:jc w:val="center"/>
        </w:trPr>
        <w:tc>
          <w:tcPr>
            <w:tcW w:w="377" w:type="pct"/>
            <w:tcBorders>
              <w:left w:val="single" w:sz="4" w:space="0" w:color="auto"/>
            </w:tcBorders>
            <w:shd w:val="clear" w:color="auto" w:fill="FFFFFF" w:themeFill="background1"/>
          </w:tcPr>
          <w:p w14:paraId="44F726D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89A9C2A"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3E65D3B8" w14:textId="55471BE5" w:rsidR="00C2156F" w:rsidRPr="005D024A" w:rsidRDefault="004E5D8E" w:rsidP="007E369C">
            <w:pPr>
              <w:pStyle w:val="af1"/>
              <w:keepNext/>
              <w:keepLines/>
            </w:pPr>
            <w:r>
              <w:rPr>
                <w:noProof/>
                <w:szCs w:val="24"/>
              </w:rPr>
              <w:t>10 минут</w:t>
            </w:r>
          </w:p>
        </w:tc>
      </w:tr>
      <w:tr w:rsidR="00C2156F" w:rsidRPr="005D024A" w14:paraId="45260AE0" w14:textId="77777777" w:rsidTr="00677B8F">
        <w:trPr>
          <w:cantSplit/>
          <w:jc w:val="center"/>
        </w:trPr>
        <w:tc>
          <w:tcPr>
            <w:tcW w:w="377" w:type="pct"/>
            <w:tcBorders>
              <w:left w:val="single" w:sz="4" w:space="0" w:color="auto"/>
            </w:tcBorders>
            <w:shd w:val="clear" w:color="auto" w:fill="FFFFFF" w:themeFill="background1"/>
          </w:tcPr>
          <w:p w14:paraId="116CA8A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08FD030"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78328505" w14:textId="2405F384" w:rsidR="00C2156F" w:rsidRPr="005D024A" w:rsidRDefault="004E5D8E" w:rsidP="007E369C">
            <w:pPr>
              <w:pStyle w:val="af1"/>
              <w:keepNext/>
              <w:keepLines/>
            </w:pPr>
            <w:r>
              <w:rPr>
                <w:noProof/>
                <w:szCs w:val="24"/>
              </w:rPr>
              <w:t>20 минут</w:t>
            </w:r>
          </w:p>
        </w:tc>
      </w:tr>
      <w:tr w:rsidR="00C2156F" w:rsidRPr="005D024A" w14:paraId="64288AB9" w14:textId="77777777" w:rsidTr="00677B8F">
        <w:trPr>
          <w:cantSplit/>
          <w:jc w:val="center"/>
        </w:trPr>
        <w:tc>
          <w:tcPr>
            <w:tcW w:w="377" w:type="pct"/>
            <w:tcBorders>
              <w:left w:val="single" w:sz="4" w:space="0" w:color="auto"/>
            </w:tcBorders>
            <w:shd w:val="clear" w:color="auto" w:fill="FFFFFF" w:themeFill="background1"/>
          </w:tcPr>
          <w:p w14:paraId="5F7C092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4788FA3"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102B31F7" w14:textId="77777777" w:rsidR="00C2156F" w:rsidRPr="005D024A" w:rsidRDefault="00C2156F" w:rsidP="007E369C">
            <w:pPr>
              <w:pStyle w:val="af1"/>
              <w:keepNext/>
              <w:keepLines/>
            </w:pPr>
            <w:r w:rsidRPr="005D024A">
              <w:rPr>
                <w:noProof/>
                <w:szCs w:val="24"/>
              </w:rPr>
              <w:t>да</w:t>
            </w:r>
          </w:p>
        </w:tc>
      </w:tr>
      <w:tr w:rsidR="00C2156F" w:rsidRPr="005D024A" w14:paraId="0C62D911"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25ECBAE"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9B877FA"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04DF7A48" w14:textId="77777777" w:rsidR="00C2156F" w:rsidRPr="005D024A" w:rsidRDefault="00C2156F" w:rsidP="007E369C">
            <w:pPr>
              <w:pStyle w:val="af1"/>
              <w:keepLines/>
            </w:pPr>
            <w:r w:rsidRPr="005D024A">
              <w:rPr>
                <w:noProof/>
                <w:szCs w:val="24"/>
              </w:rPr>
              <w:t>3</w:t>
            </w:r>
          </w:p>
        </w:tc>
      </w:tr>
      <w:tr w:rsidR="00C2156F" w:rsidRPr="005D024A" w14:paraId="561ED193"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72E1F3F"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F717E0E"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4FFDC942" w14:textId="77777777" w:rsidR="00C2156F" w:rsidRPr="005D024A" w:rsidRDefault="00C2156F" w:rsidP="007E369C">
            <w:pPr>
              <w:pStyle w:val="af1"/>
              <w:keepNext/>
              <w:keepLines/>
            </w:pPr>
          </w:p>
        </w:tc>
      </w:tr>
      <w:tr w:rsidR="00C2156F" w:rsidRPr="001B62B4" w14:paraId="443EEDD6" w14:textId="77777777" w:rsidTr="00677B8F">
        <w:trPr>
          <w:cantSplit/>
          <w:jc w:val="center"/>
        </w:trPr>
        <w:tc>
          <w:tcPr>
            <w:tcW w:w="377" w:type="pct"/>
            <w:tcBorders>
              <w:left w:val="single" w:sz="4" w:space="0" w:color="auto"/>
            </w:tcBorders>
            <w:shd w:val="clear" w:color="auto" w:fill="FFFFFF" w:themeFill="background1"/>
          </w:tcPr>
          <w:p w14:paraId="775AE41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4EE4C6E"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74F709C6" w14:textId="77777777" w:rsidR="00C2156F" w:rsidRPr="00391BA0" w:rsidRDefault="00EC3D1D" w:rsidP="007E369C">
            <w:pPr>
              <w:pStyle w:val="af1"/>
              <w:keepNext/>
              <w:keepLines/>
              <w:rPr>
                <w:rFonts w:cs="Times New Roman"/>
              </w:rPr>
            </w:pPr>
            <w:r w:rsidRPr="00391BA0">
              <w:rPr>
                <w:rFonts w:cs="Times New Roman"/>
                <w:noProof/>
              </w:rPr>
              <w:t>сведения о продлении срока действия исключительного права на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3</w:t>
            </w:r>
            <w:r w:rsidR="0074157B" w:rsidRPr="00391BA0">
              <w:rPr>
                <w:rFonts w:cs="Times New Roman"/>
              </w:rPr>
              <w:t>)</w:t>
            </w:r>
          </w:p>
        </w:tc>
      </w:tr>
      <w:tr w:rsidR="00C2156F" w:rsidRPr="001B62B4" w14:paraId="6FA3256C"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D36FCCA"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18CA741"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BF9223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2AAFEB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0DF8C77" w14:textId="77777777" w:rsidR="00C2156F" w:rsidRPr="005D024A" w:rsidRDefault="00C2156F" w:rsidP="00773400">
            <w:pPr>
              <w:pStyle w:val="af1"/>
              <w:keepNext/>
              <w:keepLines/>
              <w:jc w:val="center"/>
            </w:pPr>
            <w:r>
              <w:lastRenderedPageBreak/>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B1CACEF"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162348C2" w14:textId="77777777" w:rsidR="00C2156F" w:rsidRPr="005D024A" w:rsidRDefault="00C2156F" w:rsidP="007E369C">
            <w:pPr>
              <w:pStyle w:val="af1"/>
              <w:keepNext/>
              <w:keepLines/>
            </w:pPr>
          </w:p>
        </w:tc>
      </w:tr>
      <w:tr w:rsidR="00C2156F" w:rsidRPr="005D024A" w14:paraId="58DA318E" w14:textId="77777777" w:rsidTr="00677B8F">
        <w:trPr>
          <w:cantSplit/>
          <w:jc w:val="center"/>
        </w:trPr>
        <w:tc>
          <w:tcPr>
            <w:tcW w:w="377" w:type="pct"/>
            <w:tcBorders>
              <w:left w:val="single" w:sz="4" w:space="0" w:color="auto"/>
            </w:tcBorders>
            <w:shd w:val="clear" w:color="auto" w:fill="FFFFFF" w:themeFill="background1"/>
          </w:tcPr>
          <w:p w14:paraId="54FB5E5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A5F2CF6"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404CAEC9" w14:textId="77777777" w:rsidR="00C2156F" w:rsidRPr="005D024A" w:rsidRDefault="0071107A" w:rsidP="007E369C">
            <w:pPr>
              <w:pStyle w:val="af1"/>
              <w:keepNext/>
              <w:keepLines/>
            </w:pPr>
            <w:r>
              <w:rPr>
                <w:noProof/>
                <w:szCs w:val="24"/>
              </w:rPr>
              <w:t>нет</w:t>
            </w:r>
          </w:p>
        </w:tc>
      </w:tr>
      <w:tr w:rsidR="00C2156F" w:rsidRPr="005D024A" w14:paraId="4B6D5D9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5ABFAF0"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1C6A7AB"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D1B4D32" w14:textId="77777777" w:rsidR="00C2156F" w:rsidRPr="005D024A" w:rsidRDefault="0071107A" w:rsidP="00D91F12">
            <w:pPr>
              <w:pStyle w:val="af1"/>
            </w:pPr>
            <w:r>
              <w:rPr>
                <w:noProof/>
                <w:szCs w:val="24"/>
              </w:rPr>
              <w:t>–</w:t>
            </w:r>
          </w:p>
        </w:tc>
      </w:tr>
    </w:tbl>
    <w:p w14:paraId="166E412A" w14:textId="77777777" w:rsidR="00D5285F" w:rsidRPr="00391BA0" w:rsidRDefault="007265B3" w:rsidP="004042B6">
      <w:pPr>
        <w:pStyle w:val="2"/>
      </w:pPr>
      <w:r w:rsidRPr="00391BA0">
        <w:t>27</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Запрос сведений о сумме и платежных реквизитах для уплаты пошлин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49)</w:t>
      </w:r>
    </w:p>
    <w:p w14:paraId="1EC6A494" w14:textId="5721AC23" w:rsidR="00B6594F" w:rsidRPr="005D024A" w:rsidRDefault="000D7BE0" w:rsidP="007B6675">
      <w:pPr>
        <w:pStyle w:val="a7"/>
      </w:pPr>
      <w:r>
        <w:t>47</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Запрос сведений о сумме </w:t>
      </w:r>
      <w:r w:rsidR="009E621E">
        <w:br/>
      </w:r>
      <w:r w:rsidR="00B6594F" w:rsidRPr="005D024A">
        <w:t xml:space="preserve">и платежных реквизитах для уплаты пошлины» </w:t>
      </w:r>
      <w:r w:rsidR="00C45DBF" w:rsidRPr="00391BA0">
        <w:rPr>
          <w:lang w:val="ru-RU"/>
        </w:rPr>
        <w:t>(</w:t>
      </w:r>
      <w:r w:rsidR="00C45DBF" w:rsidRPr="005D024A">
        <w:t>P.SP.02.TRN.049</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респондентом сведений о суммах </w:t>
      </w:r>
      <w:r w:rsidR="009E621E">
        <w:br/>
      </w:r>
      <w:r w:rsidR="00B6594F" w:rsidRPr="005D024A">
        <w:t xml:space="preserve">и платежных реквизитов по запросу инициатора.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6.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7.</w:t>
      </w:r>
    </w:p>
    <w:p w14:paraId="45A47DB5" w14:textId="708D9FBB" w:rsidR="00B6594F" w:rsidRPr="005D024A" w:rsidRDefault="0076410C" w:rsidP="00B6594F">
      <w:pPr>
        <w:pStyle w:val="ab"/>
      </w:pPr>
      <w:r>
        <w:object w:dxaOrig="10981" w:dyaOrig="5291" w14:anchorId="05CED27C">
          <v:shape id="_x0000_i1060" type="#_x0000_t75" style="width:467.45pt;height:225.15pt" o:ole="">
            <v:imagedata r:id="rId110" o:title=""/>
          </v:shape>
          <o:OLEObject Type="Embed" ProgID="Visio.Drawing.15" ShapeID="_x0000_i1060" DrawAspect="Content" ObjectID="_1790066804" r:id="rId111"/>
        </w:object>
      </w:r>
    </w:p>
    <w:p w14:paraId="52776E95" w14:textId="41D59D65"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6</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Запрос сведений о сумме </w:t>
      </w:r>
      <w:r w:rsidR="009E621E">
        <w:rPr>
          <w:noProof/>
          <w:sz w:val="24"/>
          <w:szCs w:val="24"/>
        </w:rPr>
        <w:br/>
      </w:r>
      <w:r w:rsidRPr="00AC4031">
        <w:rPr>
          <w:noProof/>
          <w:sz w:val="24"/>
          <w:szCs w:val="24"/>
        </w:rPr>
        <w:t>и платежных реквизитах для уплаты пошлины</w:t>
      </w:r>
      <w:r w:rsidRPr="00AC4031">
        <w:rPr>
          <w:sz w:val="24"/>
          <w:szCs w:val="24"/>
        </w:rPr>
        <w:t>»</w:t>
      </w:r>
      <w:r w:rsidR="002E4E79" w:rsidRPr="002E4E79">
        <w:rPr>
          <w:sz w:val="24"/>
          <w:szCs w:val="24"/>
        </w:rPr>
        <w:t xml:space="preserve"> (</w:t>
      </w:r>
      <w:r w:rsidR="002E4E79" w:rsidRPr="00AC4031">
        <w:rPr>
          <w:noProof/>
          <w:sz w:val="24"/>
          <w:szCs w:val="24"/>
        </w:rPr>
        <w:t>P.SP.02.TRN.049</w:t>
      </w:r>
      <w:r w:rsidR="002E4E79" w:rsidRPr="002E4E79">
        <w:rPr>
          <w:noProof/>
          <w:sz w:val="24"/>
          <w:szCs w:val="24"/>
        </w:rPr>
        <w:t>)</w:t>
      </w:r>
    </w:p>
    <w:p w14:paraId="4ADA1E33" w14:textId="77777777" w:rsidR="006A6235" w:rsidRPr="00391BA0" w:rsidRDefault="00B6594F" w:rsidP="00952A3E">
      <w:pPr>
        <w:pStyle w:val="affe"/>
        <w:rPr>
          <w:rStyle w:val="afd"/>
          <w:bCs w:val="0"/>
          <w:lang w:val="ru-RU"/>
        </w:rPr>
      </w:pPr>
      <w:r w:rsidRPr="005D024A">
        <w:lastRenderedPageBreak/>
        <w:t>Табл</w:t>
      </w:r>
      <w:r w:rsidR="001165B2">
        <w:t>ица</w:t>
      </w:r>
      <w:r w:rsidR="00F30B3F" w:rsidRPr="00AC4031">
        <w:rPr>
          <w:lang w:val="en-US"/>
        </w:rPr>
        <w:t> </w:t>
      </w:r>
      <w:r w:rsidRPr="00391BA0">
        <w:t>37</w:t>
      </w:r>
    </w:p>
    <w:p w14:paraId="2CC55CBA" w14:textId="3B040DFF"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Запрос сведений о сумме </w:t>
      </w:r>
      <w:r w:rsidR="009E621E">
        <w:br/>
      </w:r>
      <w:r w:rsidR="00B6594F" w:rsidRPr="005D024A">
        <w:t>и платежных реквизитах для уплаты пошлины»</w:t>
      </w:r>
      <w:r w:rsidR="00C45DBF">
        <w:t xml:space="preserve"> (</w:t>
      </w:r>
      <w:r w:rsidR="00C45DBF" w:rsidRPr="005D024A">
        <w:t>P.SP.02.TRN.049</w:t>
      </w:r>
      <w:r w:rsidR="00C45DBF">
        <w:t>)</w:t>
      </w:r>
    </w:p>
    <w:p w14:paraId="2A830903"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02F9FF51"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7FFD8FD4"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83ACC1"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8741F3" w14:textId="77777777" w:rsidR="00CD6ADA" w:rsidRDefault="00CD6ADA" w:rsidP="00CD6ADA">
            <w:pPr>
              <w:pStyle w:val="af0"/>
              <w:spacing w:line="264" w:lineRule="auto"/>
            </w:pPr>
            <w:r>
              <w:t>Описание</w:t>
            </w:r>
          </w:p>
        </w:tc>
      </w:tr>
      <w:tr w:rsidR="006263E6" w:rsidRPr="005D024A" w14:paraId="13E64C9A"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C4799A"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B79E51C"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E573DB0" w14:textId="77777777" w:rsidR="006263E6" w:rsidRDefault="006263E6" w:rsidP="00773400">
            <w:pPr>
              <w:pStyle w:val="af0"/>
              <w:spacing w:line="264" w:lineRule="auto"/>
            </w:pPr>
            <w:r>
              <w:t>3</w:t>
            </w:r>
          </w:p>
        </w:tc>
      </w:tr>
      <w:tr w:rsidR="00C2156F" w:rsidRPr="005D024A" w14:paraId="4B8FFEF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5156440"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0B3967C"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4A0E578" w14:textId="77777777" w:rsidR="00C2156F" w:rsidRPr="005D024A" w:rsidRDefault="00C2156F" w:rsidP="007E369C">
            <w:pPr>
              <w:pStyle w:val="af1"/>
              <w:keepLines/>
            </w:pPr>
            <w:r w:rsidRPr="005D024A">
              <w:rPr>
                <w:noProof/>
              </w:rPr>
              <w:t>P.SP.02.TRN.049</w:t>
            </w:r>
          </w:p>
        </w:tc>
      </w:tr>
      <w:tr w:rsidR="00C2156F" w:rsidRPr="005D024A" w14:paraId="1A0EF74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E342EED"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2F92FF5"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CB1BF92" w14:textId="77777777" w:rsidR="00C2156F" w:rsidRPr="005D024A" w:rsidRDefault="00FE46FB" w:rsidP="007E369C">
            <w:pPr>
              <w:pStyle w:val="af1"/>
              <w:keepLines/>
            </w:pPr>
            <w:r>
              <w:rPr>
                <w:noProof/>
              </w:rPr>
              <w:t>запрос сведений о сумме и платежных реквизитах для уплаты пошлины</w:t>
            </w:r>
          </w:p>
        </w:tc>
      </w:tr>
      <w:tr w:rsidR="00C2156F" w:rsidRPr="005D024A" w14:paraId="6ABFF75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B31B503"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FA19D8"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1BE4092" w14:textId="77777777" w:rsidR="00C2156F" w:rsidRPr="005D024A" w:rsidRDefault="004601EB" w:rsidP="007E369C">
            <w:pPr>
              <w:pStyle w:val="af1"/>
              <w:keepLines/>
            </w:pPr>
            <w:r>
              <w:rPr>
                <w:noProof/>
              </w:rPr>
              <w:t>взаимные обязательства</w:t>
            </w:r>
          </w:p>
        </w:tc>
      </w:tr>
      <w:tr w:rsidR="00C2156F" w:rsidRPr="005D024A" w14:paraId="32191D0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181417D"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6BA33AC"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05D3078" w14:textId="77777777" w:rsidR="00C2156F" w:rsidRPr="005D024A" w:rsidRDefault="00184B0D" w:rsidP="007E369C">
            <w:pPr>
              <w:pStyle w:val="af1"/>
              <w:keepLines/>
            </w:pPr>
            <w:r>
              <w:rPr>
                <w:noProof/>
              </w:rPr>
              <w:t>инициатор</w:t>
            </w:r>
          </w:p>
        </w:tc>
      </w:tr>
      <w:tr w:rsidR="00C2156F" w:rsidRPr="00FC5849" w14:paraId="0AA0336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87C2AB5"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E7F10F6"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BBA717B" w14:textId="77777777" w:rsidR="00C2156F" w:rsidRPr="00391BA0" w:rsidRDefault="00000EF9" w:rsidP="007E369C">
            <w:pPr>
              <w:pStyle w:val="af1"/>
              <w:keepLines/>
              <w:rPr>
                <w:rFonts w:cs="Times New Roman"/>
              </w:rPr>
            </w:pPr>
            <w:r w:rsidRPr="00391BA0">
              <w:rPr>
                <w:rFonts w:cs="Times New Roman"/>
                <w:noProof/>
              </w:rPr>
              <w:t>запрос сведений о сумме и платежных реквизитах для уплаты пошлины</w:t>
            </w:r>
          </w:p>
        </w:tc>
      </w:tr>
      <w:tr w:rsidR="00C2156F" w:rsidRPr="005D024A" w14:paraId="0B844248"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EE1E232"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AAF6CD4"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6EF0AF6" w14:textId="77777777" w:rsidR="00C2156F" w:rsidRPr="005D024A" w:rsidRDefault="00184B0D" w:rsidP="007E369C">
            <w:pPr>
              <w:pStyle w:val="af1"/>
              <w:keepLines/>
            </w:pPr>
            <w:r>
              <w:rPr>
                <w:noProof/>
              </w:rPr>
              <w:t>респондент</w:t>
            </w:r>
          </w:p>
        </w:tc>
      </w:tr>
      <w:tr w:rsidR="00C2156F" w:rsidRPr="005D024A" w14:paraId="1426E6E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BEF7F7F"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DFB25F1"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6EB83AB" w14:textId="2599D577" w:rsidR="00C2156F" w:rsidRPr="00EB1412" w:rsidRDefault="00000EF9" w:rsidP="007E369C">
            <w:pPr>
              <w:pStyle w:val="af1"/>
              <w:keepLines/>
            </w:pPr>
            <w:r w:rsidRPr="00EB1412">
              <w:rPr>
                <w:noProof/>
              </w:rPr>
              <w:t xml:space="preserve">прием и обработка запроса сведений о сумме </w:t>
            </w:r>
            <w:r w:rsidR="009E621E">
              <w:rPr>
                <w:noProof/>
              </w:rPr>
              <w:br/>
            </w:r>
            <w:r w:rsidRPr="00EB1412">
              <w:rPr>
                <w:noProof/>
              </w:rPr>
              <w:t>и платежных реквизитах для уплаты пошлины</w:t>
            </w:r>
          </w:p>
        </w:tc>
      </w:tr>
      <w:tr w:rsidR="00C2156F" w:rsidRPr="005D024A" w14:paraId="6F542B8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375E798"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D426F5C"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8B6FEA8" w14:textId="77777777" w:rsidR="00C2156F" w:rsidRPr="00391BA0" w:rsidRDefault="00EC3D1D" w:rsidP="007E369C">
            <w:pPr>
              <w:pStyle w:val="af1"/>
              <w:keepLines/>
              <w:spacing w:after="120"/>
            </w:pPr>
            <w:r w:rsidRPr="00391BA0">
              <w:rPr>
                <w:noProof/>
              </w:rPr>
              <w:t>сведения о пошлинах</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3)</w:t>
            </w:r>
            <w:r w:rsidR="00C2156F" w:rsidRPr="00391BA0">
              <w:t xml:space="preserve">: </w:t>
            </w:r>
            <w:r w:rsidRPr="00391BA0">
              <w:rPr>
                <w:noProof/>
              </w:rPr>
              <w:t>сведения о сумме и платежных реквизитах для уплаты пошлины отсутствуют</w:t>
            </w:r>
          </w:p>
          <w:p w14:paraId="469C744A" w14:textId="4200D08A" w:rsidR="00C2156F" w:rsidRPr="005D024A" w:rsidRDefault="00EC3D1D" w:rsidP="007E369C">
            <w:pPr>
              <w:pStyle w:val="af1"/>
              <w:keepLines/>
              <w:spacing w:after="120"/>
            </w:pPr>
            <w:r w:rsidRPr="00391BA0">
              <w:rPr>
                <w:noProof/>
              </w:rPr>
              <w:t>сведения о пошлинах</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3)</w:t>
            </w:r>
            <w:r w:rsidR="00003855" w:rsidRPr="00391BA0">
              <w:t xml:space="preserve">: </w:t>
            </w:r>
            <w:r w:rsidRPr="00391BA0">
              <w:rPr>
                <w:noProof/>
              </w:rPr>
              <w:t>сведения о сумме и платежных реквизитах для уплаты пошлины представлены</w:t>
            </w:r>
          </w:p>
        </w:tc>
      </w:tr>
      <w:tr w:rsidR="00C2156F" w:rsidRPr="005D024A" w14:paraId="4B24D47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B16B23D"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00C079B3"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73096998" w14:textId="77777777" w:rsidR="00C2156F" w:rsidRPr="005D024A" w:rsidRDefault="00C2156F" w:rsidP="007E369C">
            <w:pPr>
              <w:pStyle w:val="af1"/>
              <w:keepNext/>
              <w:keepLines/>
            </w:pPr>
          </w:p>
        </w:tc>
      </w:tr>
      <w:tr w:rsidR="001E6F13" w:rsidRPr="005D024A" w14:paraId="6E402038" w14:textId="77777777" w:rsidTr="00677B8F">
        <w:trPr>
          <w:cantSplit/>
          <w:jc w:val="center"/>
        </w:trPr>
        <w:tc>
          <w:tcPr>
            <w:tcW w:w="377" w:type="pct"/>
            <w:tcBorders>
              <w:left w:val="single" w:sz="4" w:space="0" w:color="auto"/>
            </w:tcBorders>
            <w:shd w:val="clear" w:color="auto" w:fill="FFFFFF" w:themeFill="background1"/>
          </w:tcPr>
          <w:p w14:paraId="5EF6F1E7"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2AB189D"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38DC15E1" w14:textId="135BC1D5" w:rsidR="001E6F13" w:rsidRPr="005D024A" w:rsidRDefault="004E5D8E" w:rsidP="007E369C">
            <w:pPr>
              <w:pStyle w:val="af1"/>
              <w:keepNext/>
              <w:keepLines/>
            </w:pPr>
            <w:r>
              <w:rPr>
                <w:noProof/>
                <w:szCs w:val="24"/>
              </w:rPr>
              <w:t>5 минут</w:t>
            </w:r>
          </w:p>
        </w:tc>
      </w:tr>
      <w:tr w:rsidR="00C2156F" w:rsidRPr="005D024A" w14:paraId="09EF7204" w14:textId="77777777" w:rsidTr="00677B8F">
        <w:trPr>
          <w:cantSplit/>
          <w:jc w:val="center"/>
        </w:trPr>
        <w:tc>
          <w:tcPr>
            <w:tcW w:w="377" w:type="pct"/>
            <w:tcBorders>
              <w:left w:val="single" w:sz="4" w:space="0" w:color="auto"/>
            </w:tcBorders>
            <w:shd w:val="clear" w:color="auto" w:fill="FFFFFF" w:themeFill="background1"/>
          </w:tcPr>
          <w:p w14:paraId="2D20E92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29C2FF0"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1CE7F6B0" w14:textId="4227C8AB" w:rsidR="00C2156F" w:rsidRPr="005D024A" w:rsidRDefault="004E5D8E" w:rsidP="007E369C">
            <w:pPr>
              <w:pStyle w:val="af1"/>
              <w:keepNext/>
              <w:keepLines/>
            </w:pPr>
            <w:r>
              <w:rPr>
                <w:noProof/>
                <w:szCs w:val="24"/>
              </w:rPr>
              <w:t>10 минут</w:t>
            </w:r>
          </w:p>
        </w:tc>
      </w:tr>
      <w:tr w:rsidR="00C2156F" w:rsidRPr="005D024A" w14:paraId="1AB84731" w14:textId="77777777" w:rsidTr="00677B8F">
        <w:trPr>
          <w:cantSplit/>
          <w:jc w:val="center"/>
        </w:trPr>
        <w:tc>
          <w:tcPr>
            <w:tcW w:w="377" w:type="pct"/>
            <w:tcBorders>
              <w:left w:val="single" w:sz="4" w:space="0" w:color="auto"/>
            </w:tcBorders>
            <w:shd w:val="clear" w:color="auto" w:fill="FFFFFF" w:themeFill="background1"/>
          </w:tcPr>
          <w:p w14:paraId="41F5C02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BD92A3B"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2535C44B" w14:textId="77777777" w:rsidR="00C2156F" w:rsidRPr="005D024A" w:rsidRDefault="00C2156F" w:rsidP="007E369C">
            <w:pPr>
              <w:pStyle w:val="af1"/>
              <w:keepNext/>
              <w:keepLines/>
            </w:pPr>
            <w:r w:rsidRPr="005D024A">
              <w:rPr>
                <w:noProof/>
                <w:szCs w:val="24"/>
              </w:rPr>
              <w:t>5 рабочих дней</w:t>
            </w:r>
          </w:p>
        </w:tc>
      </w:tr>
      <w:tr w:rsidR="00C2156F" w:rsidRPr="005D024A" w14:paraId="3C13B679" w14:textId="77777777" w:rsidTr="00677B8F">
        <w:trPr>
          <w:cantSplit/>
          <w:jc w:val="center"/>
        </w:trPr>
        <w:tc>
          <w:tcPr>
            <w:tcW w:w="377" w:type="pct"/>
            <w:tcBorders>
              <w:left w:val="single" w:sz="4" w:space="0" w:color="auto"/>
            </w:tcBorders>
            <w:shd w:val="clear" w:color="auto" w:fill="FFFFFF" w:themeFill="background1"/>
          </w:tcPr>
          <w:p w14:paraId="2A8FE36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D133CD5"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1611987D" w14:textId="77777777" w:rsidR="00C2156F" w:rsidRPr="005D024A" w:rsidRDefault="00C2156F" w:rsidP="007E369C">
            <w:pPr>
              <w:pStyle w:val="af1"/>
              <w:keepNext/>
              <w:keepLines/>
            </w:pPr>
            <w:r w:rsidRPr="005D024A">
              <w:rPr>
                <w:noProof/>
                <w:szCs w:val="24"/>
              </w:rPr>
              <w:t>да</w:t>
            </w:r>
          </w:p>
        </w:tc>
      </w:tr>
      <w:tr w:rsidR="00C2156F" w:rsidRPr="005D024A" w14:paraId="0D13DFC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B4C093C"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F0B355E"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3C0B0036" w14:textId="77777777" w:rsidR="00C2156F" w:rsidRPr="005D024A" w:rsidRDefault="00C2156F" w:rsidP="007E369C">
            <w:pPr>
              <w:pStyle w:val="af1"/>
              <w:keepLines/>
            </w:pPr>
            <w:r w:rsidRPr="005D024A">
              <w:rPr>
                <w:noProof/>
                <w:szCs w:val="24"/>
              </w:rPr>
              <w:t>1</w:t>
            </w:r>
          </w:p>
        </w:tc>
      </w:tr>
      <w:tr w:rsidR="00C2156F" w:rsidRPr="005D024A" w14:paraId="189BF723"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E7C85B2"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21E48B"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1496B09" w14:textId="77777777" w:rsidR="00C2156F" w:rsidRPr="005D024A" w:rsidRDefault="00C2156F" w:rsidP="007E369C">
            <w:pPr>
              <w:pStyle w:val="af1"/>
              <w:keepNext/>
              <w:keepLines/>
            </w:pPr>
          </w:p>
        </w:tc>
      </w:tr>
      <w:tr w:rsidR="00C2156F" w:rsidRPr="001B62B4" w14:paraId="22597EB9" w14:textId="77777777" w:rsidTr="00677B8F">
        <w:trPr>
          <w:cantSplit/>
          <w:jc w:val="center"/>
        </w:trPr>
        <w:tc>
          <w:tcPr>
            <w:tcW w:w="377" w:type="pct"/>
            <w:tcBorders>
              <w:left w:val="single" w:sz="4" w:space="0" w:color="auto"/>
            </w:tcBorders>
            <w:shd w:val="clear" w:color="auto" w:fill="FFFFFF" w:themeFill="background1"/>
          </w:tcPr>
          <w:p w14:paraId="3264BC6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5D9C8838"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922AD26" w14:textId="77777777" w:rsidR="00C2156F" w:rsidRPr="00391BA0" w:rsidRDefault="00EC3D1D" w:rsidP="007E369C">
            <w:pPr>
              <w:pStyle w:val="af1"/>
              <w:keepNext/>
              <w:keepLines/>
              <w:rPr>
                <w:rFonts w:cs="Times New Roman"/>
              </w:rPr>
            </w:pPr>
            <w:r w:rsidRPr="00391BA0">
              <w:rPr>
                <w:rFonts w:cs="Times New Roman"/>
                <w:noProof/>
              </w:rPr>
              <w:t>запрос сведений о сумме и платежных реквизитах для уплаты пошлин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4</w:t>
            </w:r>
            <w:r w:rsidR="0074157B" w:rsidRPr="00391BA0">
              <w:rPr>
                <w:rFonts w:cs="Times New Roman"/>
              </w:rPr>
              <w:t>)</w:t>
            </w:r>
          </w:p>
        </w:tc>
      </w:tr>
      <w:tr w:rsidR="00C2156F" w:rsidRPr="001B62B4" w14:paraId="0492A0D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E5F329B"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5255561"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4492164" w14:textId="77777777" w:rsidR="00C2156F" w:rsidRPr="00391BA0" w:rsidRDefault="00EC3D1D" w:rsidP="007E369C">
            <w:pPr>
              <w:pStyle w:val="af1"/>
              <w:keepNext/>
              <w:keepLines/>
              <w:spacing w:after="120"/>
              <w:rPr>
                <w:rFonts w:cs="Times New Roman"/>
              </w:rPr>
            </w:pPr>
            <w:r w:rsidRPr="00391BA0">
              <w:rPr>
                <w:rFonts w:cs="Times New Roman"/>
                <w:noProof/>
              </w:rPr>
              <w:t>сведения о сумме и платежных реквизитах для уплаты пошлин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5</w:t>
            </w:r>
            <w:r w:rsidR="0074157B" w:rsidRPr="00391BA0">
              <w:rPr>
                <w:rFonts w:cs="Times New Roman"/>
              </w:rPr>
              <w:t>)</w:t>
            </w:r>
          </w:p>
          <w:p w14:paraId="19A9DACD" w14:textId="77777777" w:rsidR="00C2156F" w:rsidRPr="00391BA0" w:rsidRDefault="00EC3D1D" w:rsidP="007E369C">
            <w:pPr>
              <w:pStyle w:val="af1"/>
              <w:keepLines/>
              <w:spacing w:after="120"/>
              <w:rPr>
                <w:rFonts w:cs="Times New Roman"/>
              </w:rPr>
            </w:pPr>
            <w:r w:rsidRPr="00391BA0">
              <w:rPr>
                <w:rFonts w:cs="Times New Roman"/>
                <w:noProof/>
              </w:rPr>
              <w:t>уведомление об отсутствии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25</w:t>
            </w:r>
            <w:r w:rsidR="0074157B" w:rsidRPr="00391BA0">
              <w:rPr>
                <w:rFonts w:cs="Times New Roman"/>
              </w:rPr>
              <w:t>)</w:t>
            </w:r>
          </w:p>
        </w:tc>
      </w:tr>
      <w:tr w:rsidR="00C2156F" w:rsidRPr="005D024A" w14:paraId="0BD3A9D7"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8304134"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E42221C"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0A236B2F" w14:textId="77777777" w:rsidR="00C2156F" w:rsidRPr="005D024A" w:rsidRDefault="00C2156F" w:rsidP="007E369C">
            <w:pPr>
              <w:pStyle w:val="af1"/>
              <w:keepNext/>
              <w:keepLines/>
            </w:pPr>
          </w:p>
        </w:tc>
      </w:tr>
      <w:tr w:rsidR="00C2156F" w:rsidRPr="005D024A" w14:paraId="5BA5A253" w14:textId="77777777" w:rsidTr="00677B8F">
        <w:trPr>
          <w:cantSplit/>
          <w:jc w:val="center"/>
        </w:trPr>
        <w:tc>
          <w:tcPr>
            <w:tcW w:w="377" w:type="pct"/>
            <w:tcBorders>
              <w:left w:val="single" w:sz="4" w:space="0" w:color="auto"/>
            </w:tcBorders>
            <w:shd w:val="clear" w:color="auto" w:fill="FFFFFF" w:themeFill="background1"/>
          </w:tcPr>
          <w:p w14:paraId="522766A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C9B2FA6"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787FD89B" w14:textId="77777777" w:rsidR="00C2156F" w:rsidRPr="005D024A" w:rsidRDefault="0071107A" w:rsidP="007E369C">
            <w:pPr>
              <w:pStyle w:val="af1"/>
              <w:keepNext/>
              <w:keepLines/>
            </w:pPr>
            <w:r>
              <w:rPr>
                <w:noProof/>
                <w:szCs w:val="24"/>
              </w:rPr>
              <w:t>нет</w:t>
            </w:r>
          </w:p>
        </w:tc>
      </w:tr>
      <w:tr w:rsidR="00C2156F" w:rsidRPr="005D024A" w14:paraId="62EA18E3"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C513945"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30EF437"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7FBBCE66" w14:textId="77777777" w:rsidR="00C2156F" w:rsidRPr="005D024A" w:rsidRDefault="0071107A" w:rsidP="00D91F12">
            <w:pPr>
              <w:pStyle w:val="af1"/>
            </w:pPr>
            <w:r>
              <w:rPr>
                <w:noProof/>
                <w:szCs w:val="24"/>
              </w:rPr>
              <w:t>–</w:t>
            </w:r>
          </w:p>
        </w:tc>
      </w:tr>
    </w:tbl>
    <w:p w14:paraId="579D68BA" w14:textId="77777777" w:rsidR="00D5285F" w:rsidRPr="00391BA0" w:rsidRDefault="007265B3" w:rsidP="004042B6">
      <w:pPr>
        <w:pStyle w:val="2"/>
      </w:pPr>
      <w:r w:rsidRPr="00391BA0">
        <w:t>28</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Запрос сведений о подтверждении уплаты пошлины</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50)</w:t>
      </w:r>
    </w:p>
    <w:p w14:paraId="4CC79A6F" w14:textId="39E70D0A" w:rsidR="00B6594F" w:rsidRPr="005D024A" w:rsidRDefault="000D7BE0" w:rsidP="007B6675">
      <w:pPr>
        <w:pStyle w:val="a7"/>
      </w:pPr>
      <w:r>
        <w:t>48</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Запрос сведений </w:t>
      </w:r>
      <w:r w:rsidR="009E621E">
        <w:br/>
      </w:r>
      <w:r w:rsidR="00B6594F" w:rsidRPr="005D024A">
        <w:t xml:space="preserve">о подтверждении уплаты пошлины» </w:t>
      </w:r>
      <w:r w:rsidR="00C45DBF" w:rsidRPr="00391BA0">
        <w:rPr>
          <w:lang w:val="ru-RU"/>
        </w:rPr>
        <w:t>(</w:t>
      </w:r>
      <w:r w:rsidR="00C45DBF" w:rsidRPr="005D024A">
        <w:t>P.SP.02.TRN.050</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респондентом сведений о подтверждении уплаты пошлины </w:t>
      </w:r>
      <w:r w:rsidR="003A1B93">
        <w:br/>
      </w:r>
      <w:r w:rsidR="00B6594F" w:rsidRPr="005D024A">
        <w:t xml:space="preserve">по запросу инициатора.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37.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38.</w:t>
      </w:r>
    </w:p>
    <w:p w14:paraId="207C7FA0" w14:textId="089EC20B" w:rsidR="00B6594F" w:rsidRPr="005D024A" w:rsidRDefault="0076410C" w:rsidP="00B6594F">
      <w:pPr>
        <w:pStyle w:val="ab"/>
      </w:pPr>
      <w:r>
        <w:object w:dxaOrig="11431" w:dyaOrig="4840" w14:anchorId="0098C72A">
          <v:shape id="_x0000_i1061" type="#_x0000_t75" style="width:467.45pt;height:197.2pt" o:ole="">
            <v:imagedata r:id="rId112" o:title=""/>
          </v:shape>
          <o:OLEObject Type="Embed" ProgID="Visio.Drawing.15" ShapeID="_x0000_i1061" DrawAspect="Content" ObjectID="_1790066805" r:id="rId113"/>
        </w:object>
      </w:r>
    </w:p>
    <w:p w14:paraId="6338D4CB" w14:textId="055AFE2C"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7</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Запрос сведений </w:t>
      </w:r>
      <w:r w:rsidR="009E621E">
        <w:rPr>
          <w:noProof/>
          <w:sz w:val="24"/>
          <w:szCs w:val="24"/>
        </w:rPr>
        <w:br/>
      </w:r>
      <w:r w:rsidRPr="00AC4031">
        <w:rPr>
          <w:noProof/>
          <w:sz w:val="24"/>
          <w:szCs w:val="24"/>
        </w:rPr>
        <w:t>о подтверждении уплаты пошлины</w:t>
      </w:r>
      <w:r w:rsidRPr="00AC4031">
        <w:rPr>
          <w:sz w:val="24"/>
          <w:szCs w:val="24"/>
        </w:rPr>
        <w:t>»</w:t>
      </w:r>
      <w:r w:rsidR="002E4E79" w:rsidRPr="002E4E79">
        <w:rPr>
          <w:sz w:val="24"/>
          <w:szCs w:val="24"/>
        </w:rPr>
        <w:t xml:space="preserve"> (</w:t>
      </w:r>
      <w:r w:rsidR="002E4E79" w:rsidRPr="00AC4031">
        <w:rPr>
          <w:noProof/>
          <w:sz w:val="24"/>
          <w:szCs w:val="24"/>
        </w:rPr>
        <w:t>P.SP.02.TRN.050</w:t>
      </w:r>
      <w:r w:rsidR="002E4E79" w:rsidRPr="002E4E79">
        <w:rPr>
          <w:noProof/>
          <w:sz w:val="24"/>
          <w:szCs w:val="24"/>
        </w:rPr>
        <w:t>)</w:t>
      </w:r>
    </w:p>
    <w:p w14:paraId="16486E61"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8</w:t>
      </w:r>
    </w:p>
    <w:p w14:paraId="73BF31AA" w14:textId="0ED59B6E"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Запрос сведений </w:t>
      </w:r>
      <w:r w:rsidR="009E621E">
        <w:br/>
      </w:r>
      <w:r w:rsidR="00B6594F" w:rsidRPr="005D024A">
        <w:t>о подтверждении уплаты пошлины»</w:t>
      </w:r>
      <w:r w:rsidR="00C45DBF">
        <w:t xml:space="preserve"> (</w:t>
      </w:r>
      <w:r w:rsidR="00C45DBF" w:rsidRPr="005D024A">
        <w:t>P.SP.02.TRN.050</w:t>
      </w:r>
      <w:r w:rsidR="00C45DBF">
        <w:t>)</w:t>
      </w:r>
    </w:p>
    <w:p w14:paraId="08E129F7"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6866A3BB"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4113AF17"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B30CE56"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A688FF0" w14:textId="77777777" w:rsidR="00CD6ADA" w:rsidRDefault="00CD6ADA" w:rsidP="00CD6ADA">
            <w:pPr>
              <w:pStyle w:val="af0"/>
              <w:spacing w:line="264" w:lineRule="auto"/>
            </w:pPr>
            <w:r>
              <w:t>Описание</w:t>
            </w:r>
          </w:p>
        </w:tc>
      </w:tr>
      <w:tr w:rsidR="006263E6" w:rsidRPr="005D024A" w14:paraId="38AE9160"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A429F4"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8EA5A7E"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19E8059" w14:textId="77777777" w:rsidR="006263E6" w:rsidRDefault="006263E6" w:rsidP="00773400">
            <w:pPr>
              <w:pStyle w:val="af0"/>
              <w:spacing w:line="264" w:lineRule="auto"/>
            </w:pPr>
            <w:r>
              <w:t>3</w:t>
            </w:r>
          </w:p>
        </w:tc>
      </w:tr>
      <w:tr w:rsidR="00C2156F" w:rsidRPr="005D024A" w14:paraId="2F2F5B3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C0BEED0"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0D565D3"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5B01555" w14:textId="77777777" w:rsidR="00C2156F" w:rsidRPr="005D024A" w:rsidRDefault="00C2156F" w:rsidP="007E369C">
            <w:pPr>
              <w:pStyle w:val="af1"/>
              <w:keepLines/>
            </w:pPr>
            <w:r w:rsidRPr="005D024A">
              <w:rPr>
                <w:noProof/>
              </w:rPr>
              <w:t>P.SP.02.TRN.050</w:t>
            </w:r>
          </w:p>
        </w:tc>
      </w:tr>
      <w:tr w:rsidR="00C2156F" w:rsidRPr="005D024A" w14:paraId="7E1A98D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6CBE237"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6B23485"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D95924E" w14:textId="77777777" w:rsidR="00C2156F" w:rsidRPr="005D024A" w:rsidRDefault="00FE46FB" w:rsidP="007E369C">
            <w:pPr>
              <w:pStyle w:val="af1"/>
              <w:keepLines/>
            </w:pPr>
            <w:r>
              <w:rPr>
                <w:noProof/>
              </w:rPr>
              <w:t>запрос сведений о подтверждении уплаты пошлины</w:t>
            </w:r>
          </w:p>
        </w:tc>
      </w:tr>
      <w:tr w:rsidR="00C2156F" w:rsidRPr="005D024A" w14:paraId="34B98B5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D658C00"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BB8C26E"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A07B50E" w14:textId="77777777" w:rsidR="00C2156F" w:rsidRPr="005D024A" w:rsidRDefault="004601EB" w:rsidP="007E369C">
            <w:pPr>
              <w:pStyle w:val="af1"/>
              <w:keepLines/>
            </w:pPr>
            <w:r>
              <w:rPr>
                <w:noProof/>
              </w:rPr>
              <w:t>взаимные обязательства</w:t>
            </w:r>
          </w:p>
        </w:tc>
      </w:tr>
      <w:tr w:rsidR="00C2156F" w:rsidRPr="005D024A" w14:paraId="06EC943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D2262DD"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B379A38"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F241954" w14:textId="77777777" w:rsidR="00C2156F" w:rsidRPr="005D024A" w:rsidRDefault="00184B0D" w:rsidP="007E369C">
            <w:pPr>
              <w:pStyle w:val="af1"/>
              <w:keepLines/>
            </w:pPr>
            <w:r>
              <w:rPr>
                <w:noProof/>
              </w:rPr>
              <w:t>инициатор</w:t>
            </w:r>
          </w:p>
        </w:tc>
      </w:tr>
      <w:tr w:rsidR="00C2156F" w:rsidRPr="00FC5849" w14:paraId="725B5E3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CFDEC20"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45856AC"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C01F686" w14:textId="77777777" w:rsidR="00C2156F" w:rsidRPr="00391BA0" w:rsidRDefault="00000EF9" w:rsidP="007E369C">
            <w:pPr>
              <w:pStyle w:val="af1"/>
              <w:keepLines/>
              <w:rPr>
                <w:rFonts w:cs="Times New Roman"/>
              </w:rPr>
            </w:pPr>
            <w:r w:rsidRPr="00391BA0">
              <w:rPr>
                <w:rFonts w:cs="Times New Roman"/>
                <w:noProof/>
              </w:rPr>
              <w:t>запрос сведений о подтверждении уплаты пошлины</w:t>
            </w:r>
          </w:p>
        </w:tc>
      </w:tr>
      <w:tr w:rsidR="00C2156F" w:rsidRPr="005D024A" w14:paraId="11A08F7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639BD8B"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0295071"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BFFDBD0" w14:textId="77777777" w:rsidR="00C2156F" w:rsidRPr="005D024A" w:rsidRDefault="00184B0D" w:rsidP="007E369C">
            <w:pPr>
              <w:pStyle w:val="af1"/>
              <w:keepLines/>
            </w:pPr>
            <w:r>
              <w:rPr>
                <w:noProof/>
              </w:rPr>
              <w:t>респондент</w:t>
            </w:r>
          </w:p>
        </w:tc>
      </w:tr>
      <w:tr w:rsidR="00C2156F" w:rsidRPr="005D024A" w14:paraId="530B616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7AC4DA0"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82ACFF7"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D78EC3A" w14:textId="77777777" w:rsidR="00C2156F" w:rsidRPr="00EB1412" w:rsidRDefault="00000EF9" w:rsidP="007E369C">
            <w:pPr>
              <w:pStyle w:val="af1"/>
              <w:keepLines/>
            </w:pPr>
            <w:r w:rsidRPr="00EB1412">
              <w:rPr>
                <w:noProof/>
              </w:rPr>
              <w:t>прием и обработка представленного запроса сведений о подтверждении уплаты пошлины</w:t>
            </w:r>
          </w:p>
        </w:tc>
      </w:tr>
      <w:tr w:rsidR="00C2156F" w:rsidRPr="005D024A" w14:paraId="4D6712B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6A5BC9B"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F418BFB"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0A3F7D3" w14:textId="77777777" w:rsidR="00C2156F" w:rsidRPr="00391BA0" w:rsidRDefault="00EC3D1D" w:rsidP="007E369C">
            <w:pPr>
              <w:pStyle w:val="af1"/>
              <w:keepLines/>
              <w:spacing w:after="120"/>
            </w:pPr>
            <w:r w:rsidRPr="00391BA0">
              <w:rPr>
                <w:noProof/>
              </w:rPr>
              <w:t>сведения о пошлинах</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3)</w:t>
            </w:r>
            <w:r w:rsidR="00C2156F" w:rsidRPr="00391BA0">
              <w:t xml:space="preserve">: </w:t>
            </w:r>
            <w:r w:rsidRPr="00391BA0">
              <w:rPr>
                <w:noProof/>
              </w:rPr>
              <w:t>сведения о подтверждении уплаты пошлины представлены</w:t>
            </w:r>
          </w:p>
        </w:tc>
      </w:tr>
      <w:tr w:rsidR="00C2156F" w:rsidRPr="005D024A" w14:paraId="057D6665"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64712F7" w14:textId="77777777" w:rsidR="00C2156F" w:rsidRPr="005D024A" w:rsidRDefault="00C2156F" w:rsidP="00773400">
            <w:pPr>
              <w:pStyle w:val="af1"/>
              <w:keepNext/>
              <w:keepLines/>
              <w:jc w:val="center"/>
            </w:pPr>
            <w:r>
              <w:lastRenderedPageBreak/>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FAF3E95"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100C474" w14:textId="77777777" w:rsidR="00C2156F" w:rsidRPr="005D024A" w:rsidRDefault="00C2156F" w:rsidP="007E369C">
            <w:pPr>
              <w:pStyle w:val="af1"/>
              <w:keepNext/>
              <w:keepLines/>
            </w:pPr>
          </w:p>
        </w:tc>
      </w:tr>
      <w:tr w:rsidR="001E6F13" w:rsidRPr="005D024A" w14:paraId="483F0862" w14:textId="77777777" w:rsidTr="00677B8F">
        <w:trPr>
          <w:cantSplit/>
          <w:jc w:val="center"/>
        </w:trPr>
        <w:tc>
          <w:tcPr>
            <w:tcW w:w="377" w:type="pct"/>
            <w:tcBorders>
              <w:left w:val="single" w:sz="4" w:space="0" w:color="auto"/>
            </w:tcBorders>
            <w:shd w:val="clear" w:color="auto" w:fill="FFFFFF" w:themeFill="background1"/>
          </w:tcPr>
          <w:p w14:paraId="36CDD269"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10DD5F2"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5AD5698C" w14:textId="0B4A1C1F" w:rsidR="001E6F13" w:rsidRPr="005D024A" w:rsidRDefault="004E5D8E" w:rsidP="007E369C">
            <w:pPr>
              <w:pStyle w:val="af1"/>
              <w:keepNext/>
              <w:keepLines/>
            </w:pPr>
            <w:r>
              <w:rPr>
                <w:noProof/>
                <w:szCs w:val="24"/>
              </w:rPr>
              <w:t>5 минут</w:t>
            </w:r>
          </w:p>
        </w:tc>
      </w:tr>
      <w:tr w:rsidR="00C2156F" w:rsidRPr="005D024A" w14:paraId="5D3A1328" w14:textId="77777777" w:rsidTr="00677B8F">
        <w:trPr>
          <w:cantSplit/>
          <w:jc w:val="center"/>
        </w:trPr>
        <w:tc>
          <w:tcPr>
            <w:tcW w:w="377" w:type="pct"/>
            <w:tcBorders>
              <w:left w:val="single" w:sz="4" w:space="0" w:color="auto"/>
            </w:tcBorders>
            <w:shd w:val="clear" w:color="auto" w:fill="FFFFFF" w:themeFill="background1"/>
          </w:tcPr>
          <w:p w14:paraId="3531805A"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715D3FD"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2B725BD7" w14:textId="35257621" w:rsidR="00C2156F" w:rsidRPr="005D024A" w:rsidRDefault="004E5D8E" w:rsidP="007E369C">
            <w:pPr>
              <w:pStyle w:val="af1"/>
              <w:keepNext/>
              <w:keepLines/>
            </w:pPr>
            <w:r>
              <w:rPr>
                <w:noProof/>
                <w:szCs w:val="24"/>
              </w:rPr>
              <w:t>10 минут</w:t>
            </w:r>
          </w:p>
        </w:tc>
      </w:tr>
      <w:tr w:rsidR="00C2156F" w:rsidRPr="005D024A" w14:paraId="23AFC660" w14:textId="77777777" w:rsidTr="00677B8F">
        <w:trPr>
          <w:cantSplit/>
          <w:jc w:val="center"/>
        </w:trPr>
        <w:tc>
          <w:tcPr>
            <w:tcW w:w="377" w:type="pct"/>
            <w:tcBorders>
              <w:left w:val="single" w:sz="4" w:space="0" w:color="auto"/>
            </w:tcBorders>
            <w:shd w:val="clear" w:color="auto" w:fill="FFFFFF" w:themeFill="background1"/>
          </w:tcPr>
          <w:p w14:paraId="17FDCD6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EBCF8FF"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32A94B05" w14:textId="77777777" w:rsidR="00C2156F" w:rsidRPr="005D024A" w:rsidRDefault="00C2156F" w:rsidP="007E369C">
            <w:pPr>
              <w:pStyle w:val="af1"/>
              <w:keepNext/>
              <w:keepLines/>
            </w:pPr>
            <w:r w:rsidRPr="005D024A">
              <w:rPr>
                <w:noProof/>
                <w:szCs w:val="24"/>
              </w:rPr>
              <w:t>5 рабочих дней</w:t>
            </w:r>
          </w:p>
        </w:tc>
      </w:tr>
      <w:tr w:rsidR="00C2156F" w:rsidRPr="005D024A" w14:paraId="5AC281D2" w14:textId="77777777" w:rsidTr="00677B8F">
        <w:trPr>
          <w:cantSplit/>
          <w:jc w:val="center"/>
        </w:trPr>
        <w:tc>
          <w:tcPr>
            <w:tcW w:w="377" w:type="pct"/>
            <w:tcBorders>
              <w:left w:val="single" w:sz="4" w:space="0" w:color="auto"/>
            </w:tcBorders>
            <w:shd w:val="clear" w:color="auto" w:fill="FFFFFF" w:themeFill="background1"/>
          </w:tcPr>
          <w:p w14:paraId="295A164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014C376"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379B4568" w14:textId="77777777" w:rsidR="00C2156F" w:rsidRPr="005D024A" w:rsidRDefault="00C2156F" w:rsidP="007E369C">
            <w:pPr>
              <w:pStyle w:val="af1"/>
              <w:keepNext/>
              <w:keepLines/>
            </w:pPr>
            <w:r w:rsidRPr="005D024A">
              <w:rPr>
                <w:noProof/>
                <w:szCs w:val="24"/>
              </w:rPr>
              <w:t>да</w:t>
            </w:r>
          </w:p>
        </w:tc>
      </w:tr>
      <w:tr w:rsidR="00C2156F" w:rsidRPr="005D024A" w14:paraId="0890A43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72FB3100"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2993B36E"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22574221" w14:textId="77777777" w:rsidR="00C2156F" w:rsidRPr="005D024A" w:rsidRDefault="00C2156F" w:rsidP="007E369C">
            <w:pPr>
              <w:pStyle w:val="af1"/>
              <w:keepLines/>
            </w:pPr>
            <w:r w:rsidRPr="005D024A">
              <w:rPr>
                <w:noProof/>
                <w:szCs w:val="24"/>
              </w:rPr>
              <w:t>1</w:t>
            </w:r>
          </w:p>
        </w:tc>
      </w:tr>
      <w:tr w:rsidR="00C2156F" w:rsidRPr="005D024A" w14:paraId="4284601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2FF781C2"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539AB6B"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50720DB3" w14:textId="77777777" w:rsidR="00C2156F" w:rsidRPr="005D024A" w:rsidRDefault="00C2156F" w:rsidP="007E369C">
            <w:pPr>
              <w:pStyle w:val="af1"/>
              <w:keepNext/>
              <w:keepLines/>
            </w:pPr>
          </w:p>
        </w:tc>
      </w:tr>
      <w:tr w:rsidR="00C2156F" w:rsidRPr="001B62B4" w14:paraId="2FC7039B" w14:textId="77777777" w:rsidTr="00677B8F">
        <w:trPr>
          <w:cantSplit/>
          <w:jc w:val="center"/>
        </w:trPr>
        <w:tc>
          <w:tcPr>
            <w:tcW w:w="377" w:type="pct"/>
            <w:tcBorders>
              <w:left w:val="single" w:sz="4" w:space="0" w:color="auto"/>
            </w:tcBorders>
            <w:shd w:val="clear" w:color="auto" w:fill="FFFFFF" w:themeFill="background1"/>
          </w:tcPr>
          <w:p w14:paraId="6B67714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A719498"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725E8952" w14:textId="77777777" w:rsidR="00C2156F" w:rsidRPr="00391BA0" w:rsidRDefault="00EC3D1D" w:rsidP="007E369C">
            <w:pPr>
              <w:pStyle w:val="af1"/>
              <w:keepNext/>
              <w:keepLines/>
              <w:rPr>
                <w:rFonts w:cs="Times New Roman"/>
              </w:rPr>
            </w:pPr>
            <w:r w:rsidRPr="00391BA0">
              <w:rPr>
                <w:rFonts w:cs="Times New Roman"/>
                <w:noProof/>
              </w:rPr>
              <w:t>запрос сведений о подтверждении уплаты пошлин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6</w:t>
            </w:r>
            <w:r w:rsidR="0074157B" w:rsidRPr="00391BA0">
              <w:rPr>
                <w:rFonts w:cs="Times New Roman"/>
              </w:rPr>
              <w:t>)</w:t>
            </w:r>
          </w:p>
        </w:tc>
      </w:tr>
      <w:tr w:rsidR="00C2156F" w:rsidRPr="001B62B4" w14:paraId="7B6C39CA"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00E20BAF"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AE6D8CA"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0517C1A3" w14:textId="77777777" w:rsidR="00C2156F" w:rsidRPr="00391BA0" w:rsidRDefault="00EC3D1D" w:rsidP="007E369C">
            <w:pPr>
              <w:pStyle w:val="af1"/>
              <w:keepNext/>
              <w:keepLines/>
              <w:spacing w:after="120"/>
              <w:rPr>
                <w:rFonts w:cs="Times New Roman"/>
              </w:rPr>
            </w:pPr>
            <w:r w:rsidRPr="00391BA0">
              <w:rPr>
                <w:rFonts w:cs="Times New Roman"/>
                <w:noProof/>
              </w:rPr>
              <w:t>сведения о подтверждении уплаты пошлины</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7</w:t>
            </w:r>
            <w:r w:rsidR="0074157B" w:rsidRPr="00391BA0">
              <w:rPr>
                <w:rFonts w:cs="Times New Roman"/>
              </w:rPr>
              <w:t>)</w:t>
            </w:r>
          </w:p>
        </w:tc>
      </w:tr>
      <w:tr w:rsidR="00C2156F" w:rsidRPr="005D024A" w14:paraId="1B060EC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1F207B4"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D1E27AF"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48E52D42" w14:textId="77777777" w:rsidR="00C2156F" w:rsidRPr="005D024A" w:rsidRDefault="00C2156F" w:rsidP="007E369C">
            <w:pPr>
              <w:pStyle w:val="af1"/>
              <w:keepNext/>
              <w:keepLines/>
            </w:pPr>
          </w:p>
        </w:tc>
      </w:tr>
      <w:tr w:rsidR="00C2156F" w:rsidRPr="005D024A" w14:paraId="38E101D8" w14:textId="77777777" w:rsidTr="00677B8F">
        <w:trPr>
          <w:cantSplit/>
          <w:jc w:val="center"/>
        </w:trPr>
        <w:tc>
          <w:tcPr>
            <w:tcW w:w="377" w:type="pct"/>
            <w:tcBorders>
              <w:left w:val="single" w:sz="4" w:space="0" w:color="auto"/>
            </w:tcBorders>
            <w:shd w:val="clear" w:color="auto" w:fill="FFFFFF" w:themeFill="background1"/>
          </w:tcPr>
          <w:p w14:paraId="52728F6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FF581AC"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587C6FFC" w14:textId="77777777" w:rsidR="00C2156F" w:rsidRPr="005D024A" w:rsidRDefault="0071107A" w:rsidP="007E369C">
            <w:pPr>
              <w:pStyle w:val="af1"/>
              <w:keepNext/>
              <w:keepLines/>
            </w:pPr>
            <w:r>
              <w:rPr>
                <w:noProof/>
                <w:szCs w:val="24"/>
              </w:rPr>
              <w:t>нет</w:t>
            </w:r>
          </w:p>
        </w:tc>
      </w:tr>
      <w:tr w:rsidR="00C2156F" w:rsidRPr="005D024A" w14:paraId="1EF4698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2B109981"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6DDC221"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746D44C7" w14:textId="77777777" w:rsidR="00C2156F" w:rsidRPr="005D024A" w:rsidRDefault="0071107A" w:rsidP="00D91F12">
            <w:pPr>
              <w:pStyle w:val="af1"/>
            </w:pPr>
            <w:r>
              <w:rPr>
                <w:noProof/>
                <w:szCs w:val="24"/>
              </w:rPr>
              <w:t>–</w:t>
            </w:r>
          </w:p>
        </w:tc>
      </w:tr>
    </w:tbl>
    <w:p w14:paraId="4A6CD5E7" w14:textId="77777777" w:rsidR="00D5285F" w:rsidRPr="00391BA0" w:rsidRDefault="007265B3" w:rsidP="004042B6">
      <w:pPr>
        <w:pStyle w:val="2"/>
      </w:pPr>
      <w:r w:rsidRPr="00391BA0">
        <w:t>29</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Получение материалов и документов, используемых в ходе регистрации или иных процедур, связанных с ТЗ Союз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51)</w:t>
      </w:r>
    </w:p>
    <w:p w14:paraId="4C56D59C" w14:textId="15866E1D" w:rsidR="00B6594F" w:rsidRPr="005D024A" w:rsidRDefault="000D7BE0" w:rsidP="007B6675">
      <w:pPr>
        <w:pStyle w:val="a7"/>
      </w:pPr>
      <w:r>
        <w:t>49</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Получение материалов </w:t>
      </w:r>
      <w:r w:rsidR="009E621E">
        <w:br/>
      </w:r>
      <w:r w:rsidR="00B6594F" w:rsidRPr="005D024A">
        <w:t xml:space="preserve">и документов, используемых в ходе регистрации или иных процедур, связанных с ТЗ Союза» </w:t>
      </w:r>
      <w:r w:rsidR="00C45DBF" w:rsidRPr="00391BA0">
        <w:rPr>
          <w:lang w:val="ru-RU"/>
        </w:rPr>
        <w:t>(</w:t>
      </w:r>
      <w:r w:rsidR="00C45DBF" w:rsidRPr="005D024A">
        <w:t>P.SP.02.TRN.051</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олучения инициатором от респондента материалов и документов, используемых </w:t>
      </w:r>
      <w:r w:rsidR="009E621E">
        <w:br/>
      </w:r>
      <w:r w:rsidR="00B6594F" w:rsidRPr="005D024A">
        <w:t xml:space="preserve">в ходе регистрации или иных процедур, связанных с ТЗ Союза. Схема </w:t>
      </w:r>
      <w:r w:rsidR="006A6235">
        <w:rPr>
          <w:lang w:val="ru-RU"/>
        </w:rPr>
        <w:lastRenderedPageBreak/>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w:t>
      </w:r>
      <w:r w:rsidR="009E621E">
        <w:br/>
      </w:r>
      <w:r w:rsidR="00B6594F" w:rsidRPr="005D024A">
        <w:t>на рис</w:t>
      </w:r>
      <w:r w:rsidR="006A6235">
        <w:rPr>
          <w:lang w:val="ru-RU"/>
        </w:rPr>
        <w:t>унке</w:t>
      </w:r>
      <w:r w:rsidR="00B6594F" w:rsidRPr="005D024A">
        <w:t xml:space="preserve"> 38.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9E621E">
        <w:br/>
      </w:r>
      <w:r w:rsidR="00B6594F" w:rsidRPr="005D024A">
        <w:t>в табл</w:t>
      </w:r>
      <w:r w:rsidR="006A6235">
        <w:rPr>
          <w:lang w:val="ru-RU"/>
        </w:rPr>
        <w:t>ице</w:t>
      </w:r>
      <w:r w:rsidR="00B6594F" w:rsidRPr="005D024A">
        <w:t> 39.</w:t>
      </w:r>
    </w:p>
    <w:p w14:paraId="3A4DA195" w14:textId="45F05626" w:rsidR="00B6594F" w:rsidRPr="005D024A" w:rsidRDefault="00D30B3A" w:rsidP="00B6594F">
      <w:pPr>
        <w:pStyle w:val="ab"/>
      </w:pPr>
      <w:r>
        <w:object w:dxaOrig="12681" w:dyaOrig="9861" w14:anchorId="6FFB1E1C">
          <v:shape id="_x0000_i1062" type="#_x0000_t75" style="width:467.45pt;height:363.75pt" o:ole="">
            <v:imagedata r:id="rId114" o:title=""/>
          </v:shape>
          <o:OLEObject Type="Embed" ProgID="Visio.Drawing.15" ShapeID="_x0000_i1062" DrawAspect="Content" ObjectID="_1790066806" r:id="rId115"/>
        </w:object>
      </w:r>
    </w:p>
    <w:p w14:paraId="4F3C97C9" w14:textId="30F3F150"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8</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Получение материалов </w:t>
      </w:r>
      <w:r w:rsidR="009E621E">
        <w:rPr>
          <w:noProof/>
          <w:sz w:val="24"/>
          <w:szCs w:val="24"/>
        </w:rPr>
        <w:br/>
      </w:r>
      <w:r w:rsidRPr="00AC4031">
        <w:rPr>
          <w:noProof/>
          <w:sz w:val="24"/>
          <w:szCs w:val="24"/>
        </w:rPr>
        <w:t xml:space="preserve">и документов, используемых в ходе регистрации или иных процедур, </w:t>
      </w:r>
      <w:r w:rsidR="009E621E">
        <w:rPr>
          <w:noProof/>
          <w:sz w:val="24"/>
          <w:szCs w:val="24"/>
        </w:rPr>
        <w:br/>
      </w:r>
      <w:r w:rsidRPr="00AC4031">
        <w:rPr>
          <w:noProof/>
          <w:sz w:val="24"/>
          <w:szCs w:val="24"/>
        </w:rPr>
        <w:t>связанных с ТЗ Союза</w:t>
      </w:r>
      <w:r w:rsidRPr="00AC4031">
        <w:rPr>
          <w:sz w:val="24"/>
          <w:szCs w:val="24"/>
        </w:rPr>
        <w:t>»</w:t>
      </w:r>
      <w:r w:rsidR="002E4E79" w:rsidRPr="002E4E79">
        <w:rPr>
          <w:sz w:val="24"/>
          <w:szCs w:val="24"/>
        </w:rPr>
        <w:t xml:space="preserve"> (</w:t>
      </w:r>
      <w:r w:rsidR="002E4E79" w:rsidRPr="00AC4031">
        <w:rPr>
          <w:noProof/>
          <w:sz w:val="24"/>
          <w:szCs w:val="24"/>
        </w:rPr>
        <w:t>P.SP.02.TRN.051</w:t>
      </w:r>
      <w:r w:rsidR="002E4E79" w:rsidRPr="002E4E79">
        <w:rPr>
          <w:noProof/>
          <w:sz w:val="24"/>
          <w:szCs w:val="24"/>
        </w:rPr>
        <w:t>)</w:t>
      </w:r>
    </w:p>
    <w:p w14:paraId="6297DEDF"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39</w:t>
      </w:r>
    </w:p>
    <w:p w14:paraId="774DFD94" w14:textId="197D5CDC"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Получение материалов </w:t>
      </w:r>
      <w:r w:rsidR="009E621E">
        <w:br/>
      </w:r>
      <w:r w:rsidR="00B6594F" w:rsidRPr="005D024A">
        <w:t>и документов, используемых в ходе регистрации или иных процедур, связанных с ТЗ Союза»</w:t>
      </w:r>
      <w:r w:rsidR="00C45DBF">
        <w:t xml:space="preserve"> (</w:t>
      </w:r>
      <w:r w:rsidR="00C45DBF" w:rsidRPr="005D024A">
        <w:t>P.SP.02.TRN.051</w:t>
      </w:r>
      <w:r w:rsidR="00C45DBF">
        <w:t>)</w:t>
      </w:r>
    </w:p>
    <w:p w14:paraId="06061E8A"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6FFCF70"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33CE4CB4"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C61748E"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1C112ED" w14:textId="77777777" w:rsidR="00CD6ADA" w:rsidRDefault="00CD6ADA" w:rsidP="00CD6ADA">
            <w:pPr>
              <w:pStyle w:val="af0"/>
              <w:spacing w:line="264" w:lineRule="auto"/>
            </w:pPr>
            <w:r>
              <w:t>Описание</w:t>
            </w:r>
          </w:p>
        </w:tc>
      </w:tr>
      <w:tr w:rsidR="006263E6" w:rsidRPr="005D024A" w14:paraId="7C1F1FF8"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EC5BE27"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531C9610"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AB5D0FD" w14:textId="77777777" w:rsidR="006263E6" w:rsidRDefault="006263E6" w:rsidP="00773400">
            <w:pPr>
              <w:pStyle w:val="af0"/>
              <w:spacing w:line="264" w:lineRule="auto"/>
            </w:pPr>
            <w:r>
              <w:t>3</w:t>
            </w:r>
          </w:p>
        </w:tc>
      </w:tr>
      <w:tr w:rsidR="00C2156F" w:rsidRPr="005D024A" w14:paraId="72BB048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11A77C9"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F723C3F"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C7E421C" w14:textId="77777777" w:rsidR="00C2156F" w:rsidRPr="005D024A" w:rsidRDefault="00C2156F" w:rsidP="007E369C">
            <w:pPr>
              <w:pStyle w:val="af1"/>
              <w:keepLines/>
            </w:pPr>
            <w:r w:rsidRPr="005D024A">
              <w:rPr>
                <w:noProof/>
              </w:rPr>
              <w:t>P.SP.02.TRN.051</w:t>
            </w:r>
          </w:p>
        </w:tc>
      </w:tr>
      <w:tr w:rsidR="00C2156F" w:rsidRPr="005D024A" w14:paraId="6C4B6CB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BA8F55A" w14:textId="77777777" w:rsidR="00C2156F" w:rsidRPr="005D024A" w:rsidRDefault="00C2156F" w:rsidP="00773400">
            <w:pPr>
              <w:pStyle w:val="af1"/>
              <w:keepLines/>
              <w:jc w:val="center"/>
            </w:pPr>
            <w:r>
              <w:lastRenderedPageBreak/>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BD93690"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70F2D59" w14:textId="77777777" w:rsidR="00C2156F" w:rsidRPr="005D024A" w:rsidRDefault="00FE46FB" w:rsidP="007E369C">
            <w:pPr>
              <w:pStyle w:val="af1"/>
              <w:keepLines/>
            </w:pPr>
            <w:r>
              <w:rPr>
                <w:noProof/>
              </w:rPr>
              <w:t>получение материалов и документов, используемых в ходе регистрации или иных процедур, связанных с ТЗ Союза</w:t>
            </w:r>
          </w:p>
        </w:tc>
      </w:tr>
      <w:tr w:rsidR="00C2156F" w:rsidRPr="005D024A" w14:paraId="4F7D232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495DFCD"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4B78E1F"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0D3FC27" w14:textId="77777777" w:rsidR="00C2156F" w:rsidRPr="005D024A" w:rsidRDefault="004601EB" w:rsidP="007E369C">
            <w:pPr>
              <w:pStyle w:val="af1"/>
              <w:keepLines/>
            </w:pPr>
            <w:r>
              <w:rPr>
                <w:noProof/>
              </w:rPr>
              <w:t>запрос/ответ</w:t>
            </w:r>
          </w:p>
        </w:tc>
      </w:tr>
      <w:tr w:rsidR="00C2156F" w:rsidRPr="005D024A" w14:paraId="15D98E3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EBB92B3"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CF7A196"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2FED90C" w14:textId="77777777" w:rsidR="00C2156F" w:rsidRPr="005D024A" w:rsidRDefault="00184B0D" w:rsidP="007E369C">
            <w:pPr>
              <w:pStyle w:val="af1"/>
              <w:keepLines/>
            </w:pPr>
            <w:r>
              <w:rPr>
                <w:noProof/>
              </w:rPr>
              <w:t>инициатор</w:t>
            </w:r>
          </w:p>
        </w:tc>
      </w:tr>
      <w:tr w:rsidR="00C2156F" w:rsidRPr="00FC5849" w14:paraId="52E9180F"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6324459"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74FF25"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06D0F19" w14:textId="796032BE" w:rsidR="00C2156F" w:rsidRPr="00391BA0" w:rsidRDefault="00000EF9" w:rsidP="007E369C">
            <w:pPr>
              <w:pStyle w:val="af1"/>
              <w:keepLines/>
              <w:rPr>
                <w:rFonts w:cs="Times New Roman"/>
              </w:rPr>
            </w:pPr>
            <w:r w:rsidRPr="00391BA0">
              <w:rPr>
                <w:rFonts w:cs="Times New Roman"/>
                <w:noProof/>
              </w:rPr>
              <w:t xml:space="preserve">запрос материалов и документов, используемых </w:t>
            </w:r>
            <w:r w:rsidR="009E621E">
              <w:rPr>
                <w:rFonts w:cs="Times New Roman"/>
                <w:noProof/>
              </w:rPr>
              <w:br/>
            </w:r>
            <w:r w:rsidRPr="00391BA0">
              <w:rPr>
                <w:rFonts w:cs="Times New Roman"/>
                <w:noProof/>
              </w:rPr>
              <w:t>в ходе регистрации или иных процедур, связанных с ТЗ Союза</w:t>
            </w:r>
          </w:p>
        </w:tc>
      </w:tr>
      <w:tr w:rsidR="00C2156F" w:rsidRPr="005D024A" w14:paraId="59AB482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34CD974"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63F2775"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FD9980E" w14:textId="77777777" w:rsidR="00C2156F" w:rsidRPr="005D024A" w:rsidRDefault="00184B0D" w:rsidP="007E369C">
            <w:pPr>
              <w:pStyle w:val="af1"/>
              <w:keepLines/>
            </w:pPr>
            <w:r>
              <w:rPr>
                <w:noProof/>
              </w:rPr>
              <w:t>респондент</w:t>
            </w:r>
          </w:p>
        </w:tc>
      </w:tr>
      <w:tr w:rsidR="00C2156F" w:rsidRPr="005D024A" w14:paraId="5BCC1F4C"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AFBA569"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056B2F"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1EDD333" w14:textId="77777777" w:rsidR="00C2156F" w:rsidRPr="00EB1412" w:rsidRDefault="00000EF9" w:rsidP="007E369C">
            <w:pPr>
              <w:pStyle w:val="af1"/>
              <w:keepLines/>
            </w:pPr>
            <w:r w:rsidRPr="00EB1412">
              <w:rPr>
                <w:noProof/>
              </w:rPr>
              <w:t>прием и обработка запроса материалов и документов, используемых в ходе регистрации или иных процедур, связанных с ТЗ Союза</w:t>
            </w:r>
          </w:p>
        </w:tc>
      </w:tr>
      <w:tr w:rsidR="00C2156F" w:rsidRPr="005D024A" w14:paraId="4FAAABC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0D9834C"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38EC888"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7B00603" w14:textId="7A87A685"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 xml:space="preserve">сведения </w:t>
            </w:r>
            <w:r w:rsidR="009E621E">
              <w:rPr>
                <w:noProof/>
              </w:rPr>
              <w:br/>
            </w:r>
            <w:r w:rsidRPr="00391BA0">
              <w:rPr>
                <w:noProof/>
              </w:rPr>
              <w:t>о прилагаемом к заявке документе представлены</w:t>
            </w:r>
          </w:p>
          <w:p w14:paraId="46E37DA0" w14:textId="410C3421" w:rsidR="00C2156F" w:rsidRPr="005D024A" w:rsidRDefault="00EC3D1D" w:rsidP="007E369C">
            <w:pPr>
              <w:pStyle w:val="af1"/>
              <w:keepLines/>
              <w:spacing w:after="120"/>
            </w:pPr>
            <w:r w:rsidRPr="00391BA0">
              <w:rPr>
                <w:noProof/>
              </w:rPr>
              <w:t>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2)</w:t>
            </w:r>
            <w:r w:rsidR="00003855" w:rsidRPr="00391BA0">
              <w:t xml:space="preserve">: </w:t>
            </w:r>
            <w:r w:rsidRPr="00391BA0">
              <w:rPr>
                <w:noProof/>
              </w:rPr>
              <w:t xml:space="preserve">сведения </w:t>
            </w:r>
            <w:r w:rsidR="009E621E">
              <w:rPr>
                <w:noProof/>
              </w:rPr>
              <w:br/>
            </w:r>
            <w:r w:rsidRPr="00391BA0">
              <w:rPr>
                <w:noProof/>
              </w:rPr>
              <w:t>о прилагаемом документе представлены</w:t>
            </w:r>
          </w:p>
          <w:p w14:paraId="2057497B" w14:textId="77777777" w:rsidR="00C2156F" w:rsidRPr="005D024A" w:rsidRDefault="00EC3D1D" w:rsidP="007E369C">
            <w:pPr>
              <w:pStyle w:val="af1"/>
              <w:keepLines/>
              <w:spacing w:after="120"/>
            </w:pPr>
            <w:r w:rsidRPr="00391BA0">
              <w:rPr>
                <w:noProof/>
              </w:rPr>
              <w:t>сведения о прилагаемом документе</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4)</w:t>
            </w:r>
            <w:r w:rsidR="00003855" w:rsidRPr="00391BA0">
              <w:t xml:space="preserve">: </w:t>
            </w:r>
            <w:r w:rsidRPr="00391BA0">
              <w:rPr>
                <w:noProof/>
              </w:rPr>
              <w:t>сведения о прилагаемом документе отсутствуют</w:t>
            </w:r>
          </w:p>
        </w:tc>
      </w:tr>
      <w:tr w:rsidR="00C2156F" w:rsidRPr="005D024A" w14:paraId="407C6F0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618DD98C"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9DFB64A"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3660F3F9" w14:textId="77777777" w:rsidR="00C2156F" w:rsidRPr="005D024A" w:rsidRDefault="00C2156F" w:rsidP="007E369C">
            <w:pPr>
              <w:pStyle w:val="af1"/>
              <w:keepNext/>
              <w:keepLines/>
            </w:pPr>
          </w:p>
        </w:tc>
      </w:tr>
      <w:tr w:rsidR="001E6F13" w:rsidRPr="005D024A" w14:paraId="00293038" w14:textId="77777777" w:rsidTr="00677B8F">
        <w:trPr>
          <w:cantSplit/>
          <w:jc w:val="center"/>
        </w:trPr>
        <w:tc>
          <w:tcPr>
            <w:tcW w:w="377" w:type="pct"/>
            <w:tcBorders>
              <w:left w:val="single" w:sz="4" w:space="0" w:color="auto"/>
            </w:tcBorders>
            <w:shd w:val="clear" w:color="auto" w:fill="FFFFFF" w:themeFill="background1"/>
          </w:tcPr>
          <w:p w14:paraId="00BD062A"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EA234D3"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5FD16C00" w14:textId="7931918C" w:rsidR="001E6F13" w:rsidRPr="005D024A" w:rsidRDefault="004E5D8E" w:rsidP="007E369C">
            <w:pPr>
              <w:pStyle w:val="af1"/>
              <w:keepNext/>
              <w:keepLines/>
            </w:pPr>
            <w:r>
              <w:rPr>
                <w:noProof/>
                <w:szCs w:val="24"/>
              </w:rPr>
              <w:t>5 минут</w:t>
            </w:r>
          </w:p>
        </w:tc>
      </w:tr>
      <w:tr w:rsidR="00C2156F" w:rsidRPr="005D024A" w14:paraId="3758AD48" w14:textId="77777777" w:rsidTr="00677B8F">
        <w:trPr>
          <w:cantSplit/>
          <w:jc w:val="center"/>
        </w:trPr>
        <w:tc>
          <w:tcPr>
            <w:tcW w:w="377" w:type="pct"/>
            <w:tcBorders>
              <w:left w:val="single" w:sz="4" w:space="0" w:color="auto"/>
            </w:tcBorders>
            <w:shd w:val="clear" w:color="auto" w:fill="FFFFFF" w:themeFill="background1"/>
          </w:tcPr>
          <w:p w14:paraId="472B7D4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A710732"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0D2DF690" w14:textId="704263E6" w:rsidR="00C2156F" w:rsidRPr="005D024A" w:rsidRDefault="004E5D8E" w:rsidP="007E369C">
            <w:pPr>
              <w:pStyle w:val="af1"/>
              <w:keepNext/>
              <w:keepLines/>
            </w:pPr>
            <w:r>
              <w:rPr>
                <w:noProof/>
                <w:szCs w:val="24"/>
              </w:rPr>
              <w:t>10 минут</w:t>
            </w:r>
          </w:p>
        </w:tc>
      </w:tr>
      <w:tr w:rsidR="00C2156F" w:rsidRPr="005D024A" w14:paraId="1F7C0F84" w14:textId="77777777" w:rsidTr="00677B8F">
        <w:trPr>
          <w:cantSplit/>
          <w:jc w:val="center"/>
        </w:trPr>
        <w:tc>
          <w:tcPr>
            <w:tcW w:w="377" w:type="pct"/>
            <w:tcBorders>
              <w:left w:val="single" w:sz="4" w:space="0" w:color="auto"/>
            </w:tcBorders>
            <w:shd w:val="clear" w:color="auto" w:fill="FFFFFF" w:themeFill="background1"/>
          </w:tcPr>
          <w:p w14:paraId="5FFC7B1F"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40C378A"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13BB9CD3" w14:textId="3DFF6ADC" w:rsidR="00C2156F" w:rsidRPr="005D024A" w:rsidRDefault="004E5D8E" w:rsidP="007E369C">
            <w:pPr>
              <w:pStyle w:val="af1"/>
              <w:keepNext/>
              <w:keepLines/>
            </w:pPr>
            <w:r>
              <w:rPr>
                <w:noProof/>
                <w:szCs w:val="24"/>
              </w:rPr>
              <w:t>20 минут</w:t>
            </w:r>
          </w:p>
        </w:tc>
      </w:tr>
      <w:tr w:rsidR="00C2156F" w:rsidRPr="005D024A" w14:paraId="26341C1E" w14:textId="77777777" w:rsidTr="00677B8F">
        <w:trPr>
          <w:cantSplit/>
          <w:jc w:val="center"/>
        </w:trPr>
        <w:tc>
          <w:tcPr>
            <w:tcW w:w="377" w:type="pct"/>
            <w:tcBorders>
              <w:left w:val="single" w:sz="4" w:space="0" w:color="auto"/>
            </w:tcBorders>
            <w:shd w:val="clear" w:color="auto" w:fill="FFFFFF" w:themeFill="background1"/>
          </w:tcPr>
          <w:p w14:paraId="756BEBA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83C686B"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507EA95C" w14:textId="77777777" w:rsidR="00C2156F" w:rsidRPr="005D024A" w:rsidRDefault="00C2156F" w:rsidP="007E369C">
            <w:pPr>
              <w:pStyle w:val="af1"/>
              <w:keepNext/>
              <w:keepLines/>
            </w:pPr>
            <w:r w:rsidRPr="005D024A">
              <w:rPr>
                <w:noProof/>
                <w:szCs w:val="24"/>
              </w:rPr>
              <w:t>да</w:t>
            </w:r>
          </w:p>
        </w:tc>
      </w:tr>
      <w:tr w:rsidR="00C2156F" w:rsidRPr="005D024A" w14:paraId="0E80F32F"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382781BE"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EA91D81"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18DDC2A5" w14:textId="77777777" w:rsidR="00C2156F" w:rsidRPr="005D024A" w:rsidRDefault="00C2156F" w:rsidP="007E369C">
            <w:pPr>
              <w:pStyle w:val="af1"/>
              <w:keepLines/>
            </w:pPr>
            <w:r w:rsidRPr="005D024A">
              <w:rPr>
                <w:noProof/>
                <w:szCs w:val="24"/>
              </w:rPr>
              <w:t>3</w:t>
            </w:r>
          </w:p>
        </w:tc>
      </w:tr>
      <w:tr w:rsidR="00C2156F" w:rsidRPr="005D024A" w14:paraId="10315EF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3FE113E" w14:textId="77777777" w:rsidR="00C2156F" w:rsidRPr="005D024A" w:rsidRDefault="00C2156F" w:rsidP="00773400">
            <w:pPr>
              <w:pStyle w:val="af1"/>
              <w:keepNext/>
              <w:keepLines/>
              <w:jc w:val="center"/>
            </w:pPr>
            <w:r>
              <w:lastRenderedPageBreak/>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44E82FB8"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A7B8887" w14:textId="77777777" w:rsidR="00C2156F" w:rsidRPr="005D024A" w:rsidRDefault="00C2156F" w:rsidP="007E369C">
            <w:pPr>
              <w:pStyle w:val="af1"/>
              <w:keepNext/>
              <w:keepLines/>
            </w:pPr>
          </w:p>
        </w:tc>
      </w:tr>
      <w:tr w:rsidR="00C2156F" w:rsidRPr="001B62B4" w14:paraId="2A8A84FA" w14:textId="77777777" w:rsidTr="00677B8F">
        <w:trPr>
          <w:cantSplit/>
          <w:jc w:val="center"/>
        </w:trPr>
        <w:tc>
          <w:tcPr>
            <w:tcW w:w="377" w:type="pct"/>
            <w:tcBorders>
              <w:left w:val="single" w:sz="4" w:space="0" w:color="auto"/>
            </w:tcBorders>
            <w:shd w:val="clear" w:color="auto" w:fill="FFFFFF" w:themeFill="background1"/>
          </w:tcPr>
          <w:p w14:paraId="5115CF60"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CC169F2"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330A3B1D" w14:textId="0C389A8D" w:rsidR="00C2156F" w:rsidRPr="00391BA0" w:rsidRDefault="00EC3D1D" w:rsidP="007E369C">
            <w:pPr>
              <w:pStyle w:val="af1"/>
              <w:keepNext/>
              <w:keepLines/>
              <w:rPr>
                <w:rFonts w:cs="Times New Roman"/>
              </w:rPr>
            </w:pPr>
            <w:r w:rsidRPr="00391BA0">
              <w:rPr>
                <w:rFonts w:cs="Times New Roman"/>
                <w:noProof/>
              </w:rPr>
              <w:t xml:space="preserve">запрос материалов и документов, используемых </w:t>
            </w:r>
            <w:r w:rsidR="009E621E">
              <w:rPr>
                <w:rFonts w:cs="Times New Roman"/>
                <w:noProof/>
              </w:rPr>
              <w:br/>
            </w:r>
            <w:r w:rsidRPr="00391BA0">
              <w:rPr>
                <w:rFonts w:cs="Times New Roman"/>
                <w:noProof/>
              </w:rPr>
              <w:t>в ходе регистрации или иных процедур, связанных с ТЗ Союз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8</w:t>
            </w:r>
            <w:r w:rsidR="0074157B" w:rsidRPr="00391BA0">
              <w:rPr>
                <w:rFonts w:cs="Times New Roman"/>
              </w:rPr>
              <w:t>)</w:t>
            </w:r>
          </w:p>
        </w:tc>
      </w:tr>
      <w:tr w:rsidR="00C2156F" w:rsidRPr="001B62B4" w14:paraId="15A25016"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F1C4290"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A325CB1"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191AA5A1" w14:textId="23BAA436" w:rsidR="00C2156F" w:rsidRPr="00391BA0" w:rsidRDefault="00EC3D1D" w:rsidP="007E369C">
            <w:pPr>
              <w:pStyle w:val="af1"/>
              <w:keepNext/>
              <w:keepLines/>
              <w:spacing w:after="120"/>
              <w:rPr>
                <w:rFonts w:cs="Times New Roman"/>
              </w:rPr>
            </w:pPr>
            <w:r w:rsidRPr="00391BA0">
              <w:rPr>
                <w:rFonts w:cs="Times New Roman"/>
                <w:noProof/>
              </w:rPr>
              <w:t>материалы и документы, используемые в ходе регистрации</w:t>
            </w:r>
            <w:r w:rsidR="00D91D90">
              <w:rPr>
                <w:rFonts w:cs="Times New Roman"/>
                <w:noProof/>
              </w:rPr>
              <w:t xml:space="preserve"> или ин</w:t>
            </w:r>
            <w:r w:rsidR="007E01DE">
              <w:rPr>
                <w:rFonts w:cs="Times New Roman"/>
                <w:noProof/>
              </w:rPr>
              <w:t>ы</w:t>
            </w:r>
            <w:r w:rsidR="00D91D90">
              <w:rPr>
                <w:rFonts w:cs="Times New Roman"/>
                <w:noProof/>
              </w:rPr>
              <w:t xml:space="preserve">х процедур, связанных </w:t>
            </w:r>
            <w:r w:rsidR="009E621E">
              <w:rPr>
                <w:rFonts w:cs="Times New Roman"/>
                <w:noProof/>
              </w:rPr>
              <w:br/>
            </w:r>
            <w:r w:rsidR="00D91D90">
              <w:rPr>
                <w:rFonts w:cs="Times New Roman"/>
                <w:noProof/>
              </w:rPr>
              <w:t>с ТЗ Союза</w:t>
            </w:r>
            <w:r w:rsidRPr="00391BA0">
              <w:rPr>
                <w:rFonts w:cs="Times New Roman"/>
                <w:noProof/>
              </w:rPr>
              <w:t xml:space="preserve"> </w:t>
            </w:r>
            <w:r w:rsidR="0074157B" w:rsidRPr="00391BA0">
              <w:rPr>
                <w:rFonts w:cs="Times New Roman"/>
              </w:rPr>
              <w:t>(</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59</w:t>
            </w:r>
            <w:r w:rsidR="0074157B" w:rsidRPr="00391BA0">
              <w:rPr>
                <w:rFonts w:cs="Times New Roman"/>
              </w:rPr>
              <w:t>)</w:t>
            </w:r>
          </w:p>
          <w:p w14:paraId="6E10CD56" w14:textId="4467A385" w:rsidR="00C2156F" w:rsidRPr="00391BA0" w:rsidRDefault="00EC3D1D" w:rsidP="00D30B3A">
            <w:pPr>
              <w:pStyle w:val="af1"/>
              <w:keepLines/>
              <w:spacing w:after="120"/>
              <w:rPr>
                <w:rFonts w:cs="Times New Roman"/>
              </w:rPr>
            </w:pPr>
            <w:r w:rsidRPr="00391BA0">
              <w:rPr>
                <w:rFonts w:cs="Times New Roman"/>
                <w:noProof/>
              </w:rPr>
              <w:t>уведомление об отсутствии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25</w:t>
            </w:r>
            <w:r w:rsidR="0074157B" w:rsidRPr="00391BA0">
              <w:rPr>
                <w:rFonts w:cs="Times New Roman"/>
              </w:rPr>
              <w:t>)</w:t>
            </w:r>
          </w:p>
        </w:tc>
      </w:tr>
      <w:tr w:rsidR="00C2156F" w:rsidRPr="005D024A" w14:paraId="5541764A"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EE70894"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40CC2A"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60E53C26" w14:textId="77777777" w:rsidR="00C2156F" w:rsidRPr="005D024A" w:rsidRDefault="00C2156F" w:rsidP="007E369C">
            <w:pPr>
              <w:pStyle w:val="af1"/>
              <w:keepNext/>
              <w:keepLines/>
            </w:pPr>
          </w:p>
        </w:tc>
      </w:tr>
      <w:tr w:rsidR="00C2156F" w:rsidRPr="005D024A" w14:paraId="5B085553" w14:textId="77777777" w:rsidTr="00677B8F">
        <w:trPr>
          <w:cantSplit/>
          <w:jc w:val="center"/>
        </w:trPr>
        <w:tc>
          <w:tcPr>
            <w:tcW w:w="377" w:type="pct"/>
            <w:tcBorders>
              <w:left w:val="single" w:sz="4" w:space="0" w:color="auto"/>
            </w:tcBorders>
            <w:shd w:val="clear" w:color="auto" w:fill="FFFFFF" w:themeFill="background1"/>
          </w:tcPr>
          <w:p w14:paraId="4B63D1B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F715BB5"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4AD7FCC1" w14:textId="77777777" w:rsidR="00C2156F" w:rsidRPr="005D024A" w:rsidRDefault="0071107A" w:rsidP="007E369C">
            <w:pPr>
              <w:pStyle w:val="af1"/>
              <w:keepNext/>
              <w:keepLines/>
            </w:pPr>
            <w:r>
              <w:rPr>
                <w:noProof/>
                <w:szCs w:val="24"/>
              </w:rPr>
              <w:t>нет</w:t>
            </w:r>
          </w:p>
        </w:tc>
      </w:tr>
      <w:tr w:rsidR="00C2156F" w:rsidRPr="005D024A" w14:paraId="0DDE3E82"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9BE297E"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F4AA688"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2DE38E7E" w14:textId="77777777" w:rsidR="00C2156F" w:rsidRPr="005D024A" w:rsidRDefault="0071107A" w:rsidP="00D91F12">
            <w:pPr>
              <w:pStyle w:val="af1"/>
            </w:pPr>
            <w:r>
              <w:rPr>
                <w:noProof/>
                <w:szCs w:val="24"/>
              </w:rPr>
              <w:t>–</w:t>
            </w:r>
          </w:p>
        </w:tc>
      </w:tr>
    </w:tbl>
    <w:p w14:paraId="2210C6B0" w14:textId="77777777" w:rsidR="007902AB" w:rsidRPr="009A18D8" w:rsidRDefault="007902AB" w:rsidP="007902AB">
      <w:pPr>
        <w:spacing w:line="240" w:lineRule="auto"/>
        <w:rPr>
          <w:szCs w:val="30"/>
        </w:rPr>
      </w:pPr>
    </w:p>
    <w:p w14:paraId="78A31005" w14:textId="77777777" w:rsidR="00D5285F" w:rsidRPr="00391BA0" w:rsidRDefault="007265B3" w:rsidP="004042B6">
      <w:pPr>
        <w:pStyle w:val="2"/>
      </w:pPr>
      <w:r w:rsidRPr="00391BA0">
        <w:t>30</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обращения заинтересованного лиц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52)</w:t>
      </w:r>
    </w:p>
    <w:p w14:paraId="22AA97F7" w14:textId="0FB9513C" w:rsidR="00B6594F" w:rsidRPr="005D024A" w:rsidRDefault="000D7BE0" w:rsidP="007B6675">
      <w:pPr>
        <w:pStyle w:val="a7"/>
      </w:pPr>
      <w:r>
        <w:t>50</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обращения заинтересованного лица» </w:t>
      </w:r>
      <w:r w:rsidR="00C45DBF" w:rsidRPr="00391BA0">
        <w:rPr>
          <w:lang w:val="ru-RU"/>
        </w:rPr>
        <w:t>(</w:t>
      </w:r>
      <w:r w:rsidR="00C45DBF" w:rsidRPr="005D024A">
        <w:t>P.SP.02.TRN.052</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обращения заинтересованного лиц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w:t>
      </w:r>
      <w:r w:rsidR="009E621E">
        <w:br/>
      </w:r>
      <w:r w:rsidR="00B6594F" w:rsidRPr="005D024A">
        <w:t>на рис</w:t>
      </w:r>
      <w:r w:rsidR="006A6235">
        <w:rPr>
          <w:lang w:val="ru-RU"/>
        </w:rPr>
        <w:t>унке</w:t>
      </w:r>
      <w:r w:rsidR="00B6594F" w:rsidRPr="005D024A">
        <w:t xml:space="preserve"> 39.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w:t>
      </w:r>
      <w:r w:rsidR="009E621E">
        <w:br/>
      </w:r>
      <w:r w:rsidR="00B6594F" w:rsidRPr="005D024A">
        <w:t>в табл</w:t>
      </w:r>
      <w:r w:rsidR="006A6235">
        <w:rPr>
          <w:lang w:val="ru-RU"/>
        </w:rPr>
        <w:t>ице</w:t>
      </w:r>
      <w:r w:rsidR="00B6594F" w:rsidRPr="005D024A">
        <w:t> 40.</w:t>
      </w:r>
    </w:p>
    <w:p w14:paraId="059493DC" w14:textId="49AD69D7" w:rsidR="00B6594F" w:rsidRPr="005D024A" w:rsidRDefault="0076410C" w:rsidP="00B6594F">
      <w:pPr>
        <w:pStyle w:val="ab"/>
      </w:pPr>
      <w:r>
        <w:object w:dxaOrig="10111" w:dyaOrig="5181" w14:anchorId="2A2C8371">
          <v:shape id="_x0000_i1063" type="#_x0000_t75" style="width:468pt;height:239.65pt" o:ole="">
            <v:imagedata r:id="rId116" o:title=""/>
          </v:shape>
          <o:OLEObject Type="Embed" ProgID="Visio.Drawing.15" ShapeID="_x0000_i1063" DrawAspect="Content" ObjectID="_1790066807" r:id="rId117"/>
        </w:object>
      </w:r>
    </w:p>
    <w:p w14:paraId="2FF90A15" w14:textId="77777777"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39</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обращения заинтересованного лица</w:t>
      </w:r>
      <w:r w:rsidRPr="00AC4031">
        <w:rPr>
          <w:sz w:val="24"/>
          <w:szCs w:val="24"/>
        </w:rPr>
        <w:t>»</w:t>
      </w:r>
      <w:r w:rsidR="002E4E79" w:rsidRPr="002E4E79">
        <w:rPr>
          <w:sz w:val="24"/>
          <w:szCs w:val="24"/>
        </w:rPr>
        <w:t xml:space="preserve"> (</w:t>
      </w:r>
      <w:r w:rsidR="002E4E79" w:rsidRPr="00AC4031">
        <w:rPr>
          <w:noProof/>
          <w:sz w:val="24"/>
          <w:szCs w:val="24"/>
        </w:rPr>
        <w:t>P.SP.02.TRN.052</w:t>
      </w:r>
      <w:r w:rsidR="002E4E79" w:rsidRPr="002E4E79">
        <w:rPr>
          <w:noProof/>
          <w:sz w:val="24"/>
          <w:szCs w:val="24"/>
        </w:rPr>
        <w:t>)</w:t>
      </w:r>
    </w:p>
    <w:p w14:paraId="00049316"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40</w:t>
      </w:r>
    </w:p>
    <w:p w14:paraId="4A8B6319"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обращения заинтересованного лица»</w:t>
      </w:r>
      <w:r w:rsidR="00C45DBF">
        <w:t xml:space="preserve"> (</w:t>
      </w:r>
      <w:r w:rsidR="00C45DBF" w:rsidRPr="005D024A">
        <w:t>P.SP.02.TRN.052</w:t>
      </w:r>
      <w:r w:rsidR="00C45DBF">
        <w:t>)</w:t>
      </w:r>
    </w:p>
    <w:p w14:paraId="60658116"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056624D3"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311609E0"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585AAE5"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3F9E8D5" w14:textId="77777777" w:rsidR="00CD6ADA" w:rsidRDefault="00CD6ADA" w:rsidP="00CD6ADA">
            <w:pPr>
              <w:pStyle w:val="af0"/>
              <w:spacing w:line="264" w:lineRule="auto"/>
            </w:pPr>
            <w:r>
              <w:t>Описание</w:t>
            </w:r>
          </w:p>
        </w:tc>
      </w:tr>
      <w:tr w:rsidR="006263E6" w:rsidRPr="005D024A" w14:paraId="42DFA2A6"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9F6647"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10239168"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F8DED91" w14:textId="77777777" w:rsidR="006263E6" w:rsidRDefault="006263E6" w:rsidP="00773400">
            <w:pPr>
              <w:pStyle w:val="af0"/>
              <w:spacing w:line="264" w:lineRule="auto"/>
            </w:pPr>
            <w:r>
              <w:t>3</w:t>
            </w:r>
          </w:p>
        </w:tc>
      </w:tr>
      <w:tr w:rsidR="00C2156F" w:rsidRPr="005D024A" w14:paraId="492716F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86FA561"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E28435F"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9AD51C7" w14:textId="77777777" w:rsidR="00C2156F" w:rsidRPr="005D024A" w:rsidRDefault="00C2156F" w:rsidP="007E369C">
            <w:pPr>
              <w:pStyle w:val="af1"/>
              <w:keepLines/>
            </w:pPr>
            <w:r w:rsidRPr="005D024A">
              <w:rPr>
                <w:noProof/>
              </w:rPr>
              <w:t>P.SP.02.TRN.052</w:t>
            </w:r>
          </w:p>
        </w:tc>
      </w:tr>
      <w:tr w:rsidR="00C2156F" w:rsidRPr="005D024A" w14:paraId="39641BC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BA8A2C5"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7963BE"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EF43362" w14:textId="77777777" w:rsidR="00C2156F" w:rsidRPr="005D024A" w:rsidRDefault="00FE46FB" w:rsidP="007E369C">
            <w:pPr>
              <w:pStyle w:val="af1"/>
              <w:keepLines/>
            </w:pPr>
            <w:r>
              <w:rPr>
                <w:noProof/>
              </w:rPr>
              <w:t>направление обращения заинтересованного лица</w:t>
            </w:r>
          </w:p>
        </w:tc>
      </w:tr>
      <w:tr w:rsidR="00C2156F" w:rsidRPr="005D024A" w14:paraId="05223AA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0899D32"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A605816"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D20246C" w14:textId="77777777" w:rsidR="00C2156F" w:rsidRPr="005D024A" w:rsidRDefault="004601EB" w:rsidP="007E369C">
            <w:pPr>
              <w:pStyle w:val="af1"/>
              <w:keepLines/>
            </w:pPr>
            <w:r>
              <w:rPr>
                <w:noProof/>
              </w:rPr>
              <w:t>запрос/ответ</w:t>
            </w:r>
          </w:p>
        </w:tc>
      </w:tr>
      <w:tr w:rsidR="00C2156F" w:rsidRPr="005D024A" w14:paraId="3F859F5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D31A0A5"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3EC8A58"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48438D8" w14:textId="77777777" w:rsidR="00C2156F" w:rsidRPr="005D024A" w:rsidRDefault="00184B0D" w:rsidP="007E369C">
            <w:pPr>
              <w:pStyle w:val="af1"/>
              <w:keepLines/>
            </w:pPr>
            <w:r>
              <w:rPr>
                <w:noProof/>
              </w:rPr>
              <w:t>инициатор</w:t>
            </w:r>
          </w:p>
        </w:tc>
      </w:tr>
      <w:tr w:rsidR="00C2156F" w:rsidRPr="00FC5849" w14:paraId="0718015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43FBE61"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7751ED"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288EBDE7" w14:textId="77777777" w:rsidR="00C2156F" w:rsidRDefault="00000EF9" w:rsidP="007E369C">
            <w:pPr>
              <w:pStyle w:val="af1"/>
              <w:keepLines/>
              <w:rPr>
                <w:rFonts w:cs="Times New Roman"/>
                <w:lang w:val="en-US"/>
              </w:rPr>
            </w:pPr>
            <w:r w:rsidRPr="00000EF9">
              <w:rPr>
                <w:rFonts w:cs="Times New Roman"/>
                <w:noProof/>
                <w:lang w:val="en-US"/>
              </w:rPr>
              <w:t>направление обращения заинтересованного лица</w:t>
            </w:r>
          </w:p>
        </w:tc>
      </w:tr>
      <w:tr w:rsidR="00C2156F" w:rsidRPr="005D024A" w14:paraId="70349B8B"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EF91A56"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5742F01"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53C2A6F" w14:textId="77777777" w:rsidR="00C2156F" w:rsidRPr="005D024A" w:rsidRDefault="00184B0D" w:rsidP="007E369C">
            <w:pPr>
              <w:pStyle w:val="af1"/>
              <w:keepLines/>
            </w:pPr>
            <w:r>
              <w:rPr>
                <w:noProof/>
              </w:rPr>
              <w:t>респондент</w:t>
            </w:r>
          </w:p>
        </w:tc>
      </w:tr>
      <w:tr w:rsidR="00C2156F" w:rsidRPr="005D024A" w14:paraId="47E1C88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D401EAE"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FE5C45E"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CAB04BD" w14:textId="77777777" w:rsidR="00C2156F" w:rsidRPr="00EB1412" w:rsidRDefault="00000EF9" w:rsidP="007E369C">
            <w:pPr>
              <w:pStyle w:val="af1"/>
              <w:keepLines/>
            </w:pPr>
            <w:r w:rsidRPr="00EB1412">
              <w:rPr>
                <w:noProof/>
              </w:rPr>
              <w:t>прием и обработка обращения заинтересованного лица</w:t>
            </w:r>
          </w:p>
        </w:tc>
      </w:tr>
      <w:tr w:rsidR="00C2156F" w:rsidRPr="005D024A" w14:paraId="3DE9667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BD61B30"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FDDD2DC"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BEF1445"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обращение заинтересованного лица обработано</w:t>
            </w:r>
          </w:p>
        </w:tc>
      </w:tr>
      <w:tr w:rsidR="00C2156F" w:rsidRPr="005D024A" w14:paraId="6BB3B9F6"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E0BF2EA" w14:textId="77777777" w:rsidR="00C2156F" w:rsidRPr="005D024A" w:rsidRDefault="00C2156F" w:rsidP="00773400">
            <w:pPr>
              <w:pStyle w:val="af1"/>
              <w:keepNext/>
              <w:keepLines/>
              <w:jc w:val="center"/>
            </w:pPr>
            <w:r>
              <w:lastRenderedPageBreak/>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6B72CA21"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DC14D00" w14:textId="77777777" w:rsidR="00C2156F" w:rsidRPr="005D024A" w:rsidRDefault="00C2156F" w:rsidP="007E369C">
            <w:pPr>
              <w:pStyle w:val="af1"/>
              <w:keepNext/>
              <w:keepLines/>
            </w:pPr>
          </w:p>
        </w:tc>
      </w:tr>
      <w:tr w:rsidR="001E6F13" w:rsidRPr="005D024A" w14:paraId="1A4D7681" w14:textId="77777777" w:rsidTr="00677B8F">
        <w:trPr>
          <w:cantSplit/>
          <w:jc w:val="center"/>
        </w:trPr>
        <w:tc>
          <w:tcPr>
            <w:tcW w:w="377" w:type="pct"/>
            <w:tcBorders>
              <w:left w:val="single" w:sz="4" w:space="0" w:color="auto"/>
            </w:tcBorders>
            <w:shd w:val="clear" w:color="auto" w:fill="FFFFFF" w:themeFill="background1"/>
          </w:tcPr>
          <w:p w14:paraId="68F1FEB6"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26C57F22"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01AB0E3A" w14:textId="0AB360F4" w:rsidR="001E6F13" w:rsidRPr="005D024A" w:rsidRDefault="004E5D8E" w:rsidP="007E369C">
            <w:pPr>
              <w:pStyle w:val="af1"/>
              <w:keepNext/>
              <w:keepLines/>
            </w:pPr>
            <w:r>
              <w:rPr>
                <w:noProof/>
                <w:szCs w:val="24"/>
              </w:rPr>
              <w:t>5 минут</w:t>
            </w:r>
          </w:p>
        </w:tc>
      </w:tr>
      <w:tr w:rsidR="00C2156F" w:rsidRPr="005D024A" w14:paraId="55E73D80" w14:textId="77777777" w:rsidTr="00677B8F">
        <w:trPr>
          <w:cantSplit/>
          <w:jc w:val="center"/>
        </w:trPr>
        <w:tc>
          <w:tcPr>
            <w:tcW w:w="377" w:type="pct"/>
            <w:tcBorders>
              <w:left w:val="single" w:sz="4" w:space="0" w:color="auto"/>
            </w:tcBorders>
            <w:shd w:val="clear" w:color="auto" w:fill="FFFFFF" w:themeFill="background1"/>
          </w:tcPr>
          <w:p w14:paraId="28C7E585"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17BCE1B5"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442B8DAF" w14:textId="1E9B1AC1" w:rsidR="00C2156F" w:rsidRPr="005D024A" w:rsidRDefault="004E5D8E" w:rsidP="007E369C">
            <w:pPr>
              <w:pStyle w:val="af1"/>
              <w:keepNext/>
              <w:keepLines/>
            </w:pPr>
            <w:r>
              <w:rPr>
                <w:noProof/>
                <w:szCs w:val="24"/>
              </w:rPr>
              <w:t>10 минут</w:t>
            </w:r>
          </w:p>
        </w:tc>
      </w:tr>
      <w:tr w:rsidR="00C2156F" w:rsidRPr="005D024A" w14:paraId="5D20ECCE" w14:textId="77777777" w:rsidTr="00677B8F">
        <w:trPr>
          <w:cantSplit/>
          <w:jc w:val="center"/>
        </w:trPr>
        <w:tc>
          <w:tcPr>
            <w:tcW w:w="377" w:type="pct"/>
            <w:tcBorders>
              <w:left w:val="single" w:sz="4" w:space="0" w:color="auto"/>
            </w:tcBorders>
            <w:shd w:val="clear" w:color="auto" w:fill="FFFFFF" w:themeFill="background1"/>
          </w:tcPr>
          <w:p w14:paraId="232F49E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8337DDB"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1A703153" w14:textId="3F5E14BD" w:rsidR="00C2156F" w:rsidRPr="005D024A" w:rsidRDefault="004E5D8E" w:rsidP="007E369C">
            <w:pPr>
              <w:pStyle w:val="af1"/>
              <w:keepNext/>
              <w:keepLines/>
            </w:pPr>
            <w:r>
              <w:rPr>
                <w:noProof/>
                <w:szCs w:val="24"/>
              </w:rPr>
              <w:t>20 минут</w:t>
            </w:r>
          </w:p>
        </w:tc>
      </w:tr>
      <w:tr w:rsidR="00C2156F" w:rsidRPr="005D024A" w14:paraId="139EA166" w14:textId="77777777" w:rsidTr="00677B8F">
        <w:trPr>
          <w:cantSplit/>
          <w:jc w:val="center"/>
        </w:trPr>
        <w:tc>
          <w:tcPr>
            <w:tcW w:w="377" w:type="pct"/>
            <w:tcBorders>
              <w:left w:val="single" w:sz="4" w:space="0" w:color="auto"/>
            </w:tcBorders>
            <w:shd w:val="clear" w:color="auto" w:fill="FFFFFF" w:themeFill="background1"/>
          </w:tcPr>
          <w:p w14:paraId="532988C1"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B703FDB"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1C4EBC68" w14:textId="77777777" w:rsidR="00C2156F" w:rsidRPr="005D024A" w:rsidRDefault="00C2156F" w:rsidP="007E369C">
            <w:pPr>
              <w:pStyle w:val="af1"/>
              <w:keepNext/>
              <w:keepLines/>
            </w:pPr>
            <w:r w:rsidRPr="005D024A">
              <w:rPr>
                <w:noProof/>
                <w:szCs w:val="24"/>
              </w:rPr>
              <w:t>да</w:t>
            </w:r>
          </w:p>
        </w:tc>
      </w:tr>
      <w:tr w:rsidR="00C2156F" w:rsidRPr="005D024A" w14:paraId="1DE2015C"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7A281B3"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05679FB"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509276BD" w14:textId="77777777" w:rsidR="00C2156F" w:rsidRPr="005D024A" w:rsidRDefault="00C2156F" w:rsidP="007E369C">
            <w:pPr>
              <w:pStyle w:val="af1"/>
              <w:keepLines/>
            </w:pPr>
            <w:r w:rsidRPr="005D024A">
              <w:rPr>
                <w:noProof/>
                <w:szCs w:val="24"/>
              </w:rPr>
              <w:t>3</w:t>
            </w:r>
          </w:p>
        </w:tc>
      </w:tr>
      <w:tr w:rsidR="00C2156F" w:rsidRPr="005D024A" w14:paraId="5F71D542"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25AF1F4"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7600D4B6"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8ED375E" w14:textId="77777777" w:rsidR="00C2156F" w:rsidRPr="005D024A" w:rsidRDefault="00C2156F" w:rsidP="007E369C">
            <w:pPr>
              <w:pStyle w:val="af1"/>
              <w:keepNext/>
              <w:keepLines/>
            </w:pPr>
          </w:p>
        </w:tc>
      </w:tr>
      <w:tr w:rsidR="00C2156F" w:rsidRPr="001B62B4" w14:paraId="75CCF93D" w14:textId="77777777" w:rsidTr="00677B8F">
        <w:trPr>
          <w:cantSplit/>
          <w:jc w:val="center"/>
        </w:trPr>
        <w:tc>
          <w:tcPr>
            <w:tcW w:w="377" w:type="pct"/>
            <w:tcBorders>
              <w:left w:val="single" w:sz="4" w:space="0" w:color="auto"/>
            </w:tcBorders>
            <w:shd w:val="clear" w:color="auto" w:fill="FFFFFF" w:themeFill="background1"/>
          </w:tcPr>
          <w:p w14:paraId="2D0F2317"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8C1E23A"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01109FBE" w14:textId="77777777" w:rsidR="00C2156F" w:rsidRPr="00391BA0" w:rsidRDefault="00EC3D1D" w:rsidP="007E369C">
            <w:pPr>
              <w:pStyle w:val="af1"/>
              <w:keepNext/>
              <w:keepLines/>
              <w:rPr>
                <w:rFonts w:cs="Times New Roman"/>
              </w:rPr>
            </w:pPr>
            <w:r w:rsidRPr="00391BA0">
              <w:rPr>
                <w:rFonts w:cs="Times New Roman"/>
                <w:noProof/>
              </w:rPr>
              <w:t>обращение заинтересованного лиц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61</w:t>
            </w:r>
            <w:r w:rsidR="0074157B" w:rsidRPr="00391BA0">
              <w:rPr>
                <w:rFonts w:cs="Times New Roman"/>
              </w:rPr>
              <w:t>)</w:t>
            </w:r>
          </w:p>
        </w:tc>
      </w:tr>
      <w:tr w:rsidR="00C2156F" w:rsidRPr="001B62B4" w14:paraId="25096755"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382825C"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50CFE9B3"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53454F8B"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1B2C8D4D"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74CDE791"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A398EA7"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D226294" w14:textId="77777777" w:rsidR="00C2156F" w:rsidRPr="005D024A" w:rsidRDefault="00C2156F" w:rsidP="007E369C">
            <w:pPr>
              <w:pStyle w:val="af1"/>
              <w:keepNext/>
              <w:keepLines/>
            </w:pPr>
          </w:p>
        </w:tc>
      </w:tr>
      <w:tr w:rsidR="00C2156F" w:rsidRPr="005D024A" w14:paraId="49659E51" w14:textId="77777777" w:rsidTr="00677B8F">
        <w:trPr>
          <w:cantSplit/>
          <w:jc w:val="center"/>
        </w:trPr>
        <w:tc>
          <w:tcPr>
            <w:tcW w:w="377" w:type="pct"/>
            <w:tcBorders>
              <w:left w:val="single" w:sz="4" w:space="0" w:color="auto"/>
            </w:tcBorders>
            <w:shd w:val="clear" w:color="auto" w:fill="FFFFFF" w:themeFill="background1"/>
          </w:tcPr>
          <w:p w14:paraId="17358C08"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C49C633"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354594AE" w14:textId="77777777" w:rsidR="00C2156F" w:rsidRPr="005D024A" w:rsidRDefault="0071107A" w:rsidP="007E369C">
            <w:pPr>
              <w:pStyle w:val="af1"/>
              <w:keepNext/>
              <w:keepLines/>
            </w:pPr>
            <w:r>
              <w:rPr>
                <w:noProof/>
                <w:szCs w:val="24"/>
              </w:rPr>
              <w:t>нет</w:t>
            </w:r>
          </w:p>
        </w:tc>
      </w:tr>
      <w:tr w:rsidR="00C2156F" w:rsidRPr="005D024A" w14:paraId="5DA3C310"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5A7771BA"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3352C06B"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08AC862B" w14:textId="77777777" w:rsidR="00C2156F" w:rsidRPr="005D024A" w:rsidRDefault="0071107A" w:rsidP="00D91F12">
            <w:pPr>
              <w:pStyle w:val="af1"/>
            </w:pPr>
            <w:r>
              <w:rPr>
                <w:noProof/>
                <w:szCs w:val="24"/>
              </w:rPr>
              <w:t>–</w:t>
            </w:r>
          </w:p>
        </w:tc>
      </w:tr>
    </w:tbl>
    <w:p w14:paraId="1C193BE7" w14:textId="536E19DA" w:rsidR="00D5285F" w:rsidRPr="00391BA0" w:rsidRDefault="007265B3" w:rsidP="004042B6">
      <w:pPr>
        <w:pStyle w:val="2"/>
      </w:pPr>
      <w:r w:rsidRPr="00391BA0">
        <w:t>31</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 xml:space="preserve">Направление доводов заявителя </w:t>
      </w:r>
      <w:r w:rsidR="009E621E">
        <w:rPr>
          <w:noProof/>
        </w:rPr>
        <w:br/>
      </w:r>
      <w:r w:rsidR="00D5285F" w:rsidRPr="00391BA0">
        <w:rPr>
          <w:noProof/>
        </w:rPr>
        <w:t>в отношении обращения заинтересованного лица</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53)</w:t>
      </w:r>
    </w:p>
    <w:p w14:paraId="0F1BD7C6" w14:textId="41E29CBB" w:rsidR="00B6594F" w:rsidRPr="005D024A" w:rsidRDefault="000D7BE0" w:rsidP="007B6675">
      <w:pPr>
        <w:pStyle w:val="a7"/>
      </w:pPr>
      <w:r>
        <w:t>51</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доводов заявителя </w:t>
      </w:r>
      <w:r w:rsidR="009E621E">
        <w:br/>
      </w:r>
      <w:r w:rsidR="00B6594F" w:rsidRPr="005D024A">
        <w:t xml:space="preserve">в отношении обращения заинтересованного лица» </w:t>
      </w:r>
      <w:r w:rsidR="00C45DBF" w:rsidRPr="00391BA0">
        <w:rPr>
          <w:lang w:val="ru-RU"/>
        </w:rPr>
        <w:t>(</w:t>
      </w:r>
      <w:r w:rsidR="00C45DBF" w:rsidRPr="005D024A">
        <w:t>P.SP.02.TRN.053</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доводов заявителя в отношении обращения заинтересованного лица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40.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41.</w:t>
      </w:r>
    </w:p>
    <w:p w14:paraId="3A318C04" w14:textId="4F2C53C2" w:rsidR="00B6594F" w:rsidRPr="005D024A" w:rsidRDefault="0076410C" w:rsidP="00B6594F">
      <w:pPr>
        <w:pStyle w:val="ab"/>
      </w:pPr>
      <w:r>
        <w:object w:dxaOrig="10100" w:dyaOrig="5181" w14:anchorId="47FB8158">
          <v:shape id="_x0000_i1064" type="#_x0000_t75" style="width:468pt;height:239.65pt" o:ole="">
            <v:imagedata r:id="rId118" o:title=""/>
          </v:shape>
          <o:OLEObject Type="Embed" ProgID="Visio.Drawing.15" ShapeID="_x0000_i1064" DrawAspect="Content" ObjectID="_1790066808" r:id="rId119"/>
        </w:object>
      </w:r>
    </w:p>
    <w:p w14:paraId="19D53B10" w14:textId="77777777"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40</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Направление доводов заявителя в отношении обращения заинтересованного лица</w:t>
      </w:r>
      <w:r w:rsidRPr="00AC4031">
        <w:rPr>
          <w:sz w:val="24"/>
          <w:szCs w:val="24"/>
        </w:rPr>
        <w:t>»</w:t>
      </w:r>
      <w:r w:rsidR="002E4E79" w:rsidRPr="002E4E79">
        <w:rPr>
          <w:sz w:val="24"/>
          <w:szCs w:val="24"/>
        </w:rPr>
        <w:t xml:space="preserve"> (</w:t>
      </w:r>
      <w:r w:rsidR="002E4E79" w:rsidRPr="00AC4031">
        <w:rPr>
          <w:noProof/>
          <w:sz w:val="24"/>
          <w:szCs w:val="24"/>
        </w:rPr>
        <w:t>P.SP.02.TRN.053</w:t>
      </w:r>
      <w:r w:rsidR="002E4E79" w:rsidRPr="002E4E79">
        <w:rPr>
          <w:noProof/>
          <w:sz w:val="24"/>
          <w:szCs w:val="24"/>
        </w:rPr>
        <w:t>)</w:t>
      </w:r>
    </w:p>
    <w:p w14:paraId="2447A4D7"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41</w:t>
      </w:r>
    </w:p>
    <w:p w14:paraId="6B8B7F47" w14:textId="77777777"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доводов заявителя в отношении обращения заинтересованного лица»</w:t>
      </w:r>
      <w:r w:rsidR="00C45DBF">
        <w:t xml:space="preserve"> (</w:t>
      </w:r>
      <w:r w:rsidR="00C45DBF" w:rsidRPr="005D024A">
        <w:t>P.SP.02.TRN.053</w:t>
      </w:r>
      <w:r w:rsidR="00C45DBF">
        <w:t>)</w:t>
      </w:r>
    </w:p>
    <w:p w14:paraId="619EC951"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507812BA"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239E1274"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236A072"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04B5E0A7" w14:textId="77777777" w:rsidR="00CD6ADA" w:rsidRDefault="00CD6ADA" w:rsidP="00CD6ADA">
            <w:pPr>
              <w:pStyle w:val="af0"/>
              <w:spacing w:line="264" w:lineRule="auto"/>
            </w:pPr>
            <w:r>
              <w:t>Описание</w:t>
            </w:r>
          </w:p>
        </w:tc>
      </w:tr>
      <w:tr w:rsidR="006263E6" w:rsidRPr="005D024A" w14:paraId="5E937CE3"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7352E9"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48408E09"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F95BD7E" w14:textId="77777777" w:rsidR="006263E6" w:rsidRDefault="006263E6" w:rsidP="00773400">
            <w:pPr>
              <w:pStyle w:val="af0"/>
              <w:spacing w:line="264" w:lineRule="auto"/>
            </w:pPr>
            <w:r>
              <w:t>3</w:t>
            </w:r>
          </w:p>
        </w:tc>
      </w:tr>
      <w:tr w:rsidR="00C2156F" w:rsidRPr="005D024A" w14:paraId="252181A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5B2B02E1"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C1A5997"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39EBC641" w14:textId="77777777" w:rsidR="00C2156F" w:rsidRPr="005D024A" w:rsidRDefault="00C2156F" w:rsidP="007E369C">
            <w:pPr>
              <w:pStyle w:val="af1"/>
              <w:keepLines/>
            </w:pPr>
            <w:r w:rsidRPr="005D024A">
              <w:rPr>
                <w:noProof/>
              </w:rPr>
              <w:t>P.SP.02.TRN.053</w:t>
            </w:r>
          </w:p>
        </w:tc>
      </w:tr>
      <w:tr w:rsidR="00C2156F" w:rsidRPr="005D024A" w14:paraId="63D9069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176EB69"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31E088"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67F7C87" w14:textId="77777777" w:rsidR="00C2156F" w:rsidRPr="005D024A" w:rsidRDefault="00FE46FB" w:rsidP="007E369C">
            <w:pPr>
              <w:pStyle w:val="af1"/>
              <w:keepLines/>
            </w:pPr>
            <w:r>
              <w:rPr>
                <w:noProof/>
              </w:rPr>
              <w:t>направление доводов заявителя в отношении обращения заинтересованного лица</w:t>
            </w:r>
          </w:p>
        </w:tc>
      </w:tr>
      <w:tr w:rsidR="00C2156F" w:rsidRPr="005D024A" w14:paraId="278BCAB1"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7DE5D2B" w14:textId="77777777" w:rsidR="00C2156F" w:rsidRPr="005D024A" w:rsidRDefault="00C2156F" w:rsidP="00773400">
            <w:pPr>
              <w:pStyle w:val="af1"/>
              <w:keepLines/>
              <w:jc w:val="center"/>
            </w:pPr>
            <w:r>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8A908B2"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7BF78D9" w14:textId="77777777" w:rsidR="00C2156F" w:rsidRPr="005D024A" w:rsidRDefault="004601EB" w:rsidP="007E369C">
            <w:pPr>
              <w:pStyle w:val="af1"/>
              <w:keepLines/>
            </w:pPr>
            <w:r>
              <w:rPr>
                <w:noProof/>
              </w:rPr>
              <w:t>запрос/ответ</w:t>
            </w:r>
          </w:p>
        </w:tc>
      </w:tr>
      <w:tr w:rsidR="00C2156F" w:rsidRPr="005D024A" w14:paraId="528A0F8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8EBA212"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2B5681A"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46785F0" w14:textId="77777777" w:rsidR="00C2156F" w:rsidRPr="005D024A" w:rsidRDefault="00184B0D" w:rsidP="007E369C">
            <w:pPr>
              <w:pStyle w:val="af1"/>
              <w:keepLines/>
            </w:pPr>
            <w:r>
              <w:rPr>
                <w:noProof/>
              </w:rPr>
              <w:t>инициатор</w:t>
            </w:r>
          </w:p>
        </w:tc>
      </w:tr>
      <w:tr w:rsidR="00C2156F" w:rsidRPr="00FC5849" w14:paraId="1DFB1B4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5823829"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FB14460"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E98FBA8" w14:textId="77777777" w:rsidR="00C2156F" w:rsidRPr="00391BA0" w:rsidRDefault="00000EF9" w:rsidP="007E369C">
            <w:pPr>
              <w:pStyle w:val="af1"/>
              <w:keepLines/>
              <w:rPr>
                <w:rFonts w:cs="Times New Roman"/>
              </w:rPr>
            </w:pPr>
            <w:r w:rsidRPr="00391BA0">
              <w:rPr>
                <w:rFonts w:cs="Times New Roman"/>
                <w:noProof/>
              </w:rPr>
              <w:t>направление доводов заявителя в отношении обращения заинтересованного лица</w:t>
            </w:r>
          </w:p>
        </w:tc>
      </w:tr>
      <w:tr w:rsidR="00C2156F" w:rsidRPr="005D024A" w14:paraId="0F6D5AD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45520B98"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7793A4C6"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62548F8" w14:textId="77777777" w:rsidR="00C2156F" w:rsidRPr="005D024A" w:rsidRDefault="00184B0D" w:rsidP="007E369C">
            <w:pPr>
              <w:pStyle w:val="af1"/>
              <w:keepLines/>
            </w:pPr>
            <w:r>
              <w:rPr>
                <w:noProof/>
              </w:rPr>
              <w:t>респондент</w:t>
            </w:r>
          </w:p>
        </w:tc>
      </w:tr>
      <w:tr w:rsidR="00C2156F" w:rsidRPr="005D024A" w14:paraId="3B1D4B0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142B09C"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67E4DF4"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6815817" w14:textId="2DA39849" w:rsidR="00C2156F" w:rsidRPr="00EB1412" w:rsidRDefault="00000EF9" w:rsidP="007E369C">
            <w:pPr>
              <w:pStyle w:val="af1"/>
              <w:keepLines/>
            </w:pPr>
            <w:r w:rsidRPr="00EB1412">
              <w:rPr>
                <w:noProof/>
              </w:rPr>
              <w:t xml:space="preserve">прием и обработка доводов заявителя </w:t>
            </w:r>
            <w:r w:rsidR="009E621E">
              <w:rPr>
                <w:noProof/>
              </w:rPr>
              <w:br/>
            </w:r>
            <w:r w:rsidRPr="00EB1412">
              <w:rPr>
                <w:noProof/>
              </w:rPr>
              <w:t>в отношении обращения заинтересованного лица</w:t>
            </w:r>
          </w:p>
        </w:tc>
      </w:tr>
      <w:tr w:rsidR="00C2156F" w:rsidRPr="005D024A" w14:paraId="5415A819"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DD39811" w14:textId="77777777" w:rsidR="00C2156F" w:rsidRPr="005D024A" w:rsidRDefault="00C2156F" w:rsidP="00773400">
            <w:pPr>
              <w:pStyle w:val="af1"/>
              <w:keepLines/>
              <w:jc w:val="center"/>
            </w:pPr>
            <w:r>
              <w:lastRenderedPageBreak/>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97DA62E"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145D2308" w14:textId="77777777" w:rsidR="00C2156F" w:rsidRPr="00391BA0" w:rsidRDefault="00EC3D1D" w:rsidP="007E369C">
            <w:pPr>
              <w:pStyle w:val="af1"/>
              <w:keepLines/>
              <w:spacing w:after="120"/>
            </w:pPr>
            <w:r w:rsidRPr="00391BA0">
              <w:rPr>
                <w:noProof/>
              </w:rPr>
              <w:t>заявка на ТЗ Союза</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1)</w:t>
            </w:r>
            <w:r w:rsidR="00C2156F" w:rsidRPr="00391BA0">
              <w:t xml:space="preserve">: </w:t>
            </w:r>
            <w:r w:rsidRPr="00391BA0">
              <w:rPr>
                <w:noProof/>
              </w:rPr>
              <w:t>доводы заявителя в отношении обращения заинтересованного лица обработаны</w:t>
            </w:r>
          </w:p>
        </w:tc>
      </w:tr>
      <w:tr w:rsidR="00C2156F" w:rsidRPr="005D024A" w14:paraId="3964877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DDE97C7"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3F719F2F"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04F4AB84" w14:textId="77777777" w:rsidR="00C2156F" w:rsidRPr="005D024A" w:rsidRDefault="00C2156F" w:rsidP="007E369C">
            <w:pPr>
              <w:pStyle w:val="af1"/>
              <w:keepNext/>
              <w:keepLines/>
            </w:pPr>
          </w:p>
        </w:tc>
      </w:tr>
      <w:tr w:rsidR="001E6F13" w:rsidRPr="005D024A" w14:paraId="3D63CC26" w14:textId="77777777" w:rsidTr="00677B8F">
        <w:trPr>
          <w:cantSplit/>
          <w:jc w:val="center"/>
        </w:trPr>
        <w:tc>
          <w:tcPr>
            <w:tcW w:w="377" w:type="pct"/>
            <w:tcBorders>
              <w:left w:val="single" w:sz="4" w:space="0" w:color="auto"/>
            </w:tcBorders>
            <w:shd w:val="clear" w:color="auto" w:fill="FFFFFF" w:themeFill="background1"/>
          </w:tcPr>
          <w:p w14:paraId="60AE005A"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0E505CE8"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3C08EC73" w14:textId="174E5A19" w:rsidR="001E6F13" w:rsidRPr="005D024A" w:rsidRDefault="004E5D8E" w:rsidP="007E369C">
            <w:pPr>
              <w:pStyle w:val="af1"/>
              <w:keepNext/>
              <w:keepLines/>
            </w:pPr>
            <w:r>
              <w:rPr>
                <w:noProof/>
                <w:szCs w:val="24"/>
              </w:rPr>
              <w:t>5 минут</w:t>
            </w:r>
          </w:p>
        </w:tc>
      </w:tr>
      <w:tr w:rsidR="00C2156F" w:rsidRPr="005D024A" w14:paraId="570B98C1" w14:textId="77777777" w:rsidTr="00677B8F">
        <w:trPr>
          <w:cantSplit/>
          <w:jc w:val="center"/>
        </w:trPr>
        <w:tc>
          <w:tcPr>
            <w:tcW w:w="377" w:type="pct"/>
            <w:tcBorders>
              <w:left w:val="single" w:sz="4" w:space="0" w:color="auto"/>
            </w:tcBorders>
            <w:shd w:val="clear" w:color="auto" w:fill="FFFFFF" w:themeFill="background1"/>
          </w:tcPr>
          <w:p w14:paraId="389B958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3C395E9"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415AE4E2" w14:textId="33E336D7" w:rsidR="00C2156F" w:rsidRPr="005D024A" w:rsidRDefault="004E5D8E" w:rsidP="007E369C">
            <w:pPr>
              <w:pStyle w:val="af1"/>
              <w:keepNext/>
              <w:keepLines/>
            </w:pPr>
            <w:r>
              <w:rPr>
                <w:noProof/>
                <w:szCs w:val="24"/>
              </w:rPr>
              <w:t>10 минут</w:t>
            </w:r>
          </w:p>
        </w:tc>
      </w:tr>
      <w:tr w:rsidR="00C2156F" w:rsidRPr="005D024A" w14:paraId="521F61A0" w14:textId="77777777" w:rsidTr="00677B8F">
        <w:trPr>
          <w:cantSplit/>
          <w:jc w:val="center"/>
        </w:trPr>
        <w:tc>
          <w:tcPr>
            <w:tcW w:w="377" w:type="pct"/>
            <w:tcBorders>
              <w:left w:val="single" w:sz="4" w:space="0" w:color="auto"/>
            </w:tcBorders>
            <w:shd w:val="clear" w:color="auto" w:fill="FFFFFF" w:themeFill="background1"/>
          </w:tcPr>
          <w:p w14:paraId="72EFF81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B0E1566"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6657D1FA" w14:textId="2EBBB411" w:rsidR="00C2156F" w:rsidRPr="005D024A" w:rsidRDefault="004E5D8E" w:rsidP="007E369C">
            <w:pPr>
              <w:pStyle w:val="af1"/>
              <w:keepNext/>
              <w:keepLines/>
            </w:pPr>
            <w:r>
              <w:rPr>
                <w:noProof/>
                <w:szCs w:val="24"/>
              </w:rPr>
              <w:t>20 минут</w:t>
            </w:r>
          </w:p>
        </w:tc>
      </w:tr>
      <w:tr w:rsidR="00C2156F" w:rsidRPr="005D024A" w14:paraId="0CD875CB" w14:textId="77777777" w:rsidTr="00677B8F">
        <w:trPr>
          <w:cantSplit/>
          <w:jc w:val="center"/>
        </w:trPr>
        <w:tc>
          <w:tcPr>
            <w:tcW w:w="377" w:type="pct"/>
            <w:tcBorders>
              <w:left w:val="single" w:sz="4" w:space="0" w:color="auto"/>
            </w:tcBorders>
            <w:shd w:val="clear" w:color="auto" w:fill="FFFFFF" w:themeFill="background1"/>
          </w:tcPr>
          <w:p w14:paraId="18F10FF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72FF4715"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656D93B" w14:textId="77777777" w:rsidR="00C2156F" w:rsidRPr="005D024A" w:rsidRDefault="00C2156F" w:rsidP="007E369C">
            <w:pPr>
              <w:pStyle w:val="af1"/>
              <w:keepNext/>
              <w:keepLines/>
            </w:pPr>
            <w:r w:rsidRPr="005D024A">
              <w:rPr>
                <w:noProof/>
                <w:szCs w:val="24"/>
              </w:rPr>
              <w:t>да</w:t>
            </w:r>
          </w:p>
        </w:tc>
      </w:tr>
      <w:tr w:rsidR="00C2156F" w:rsidRPr="005D024A" w14:paraId="04A702AC"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72B998D"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0EAEA7E4"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5D6B9E5B" w14:textId="77777777" w:rsidR="00C2156F" w:rsidRPr="005D024A" w:rsidRDefault="00C2156F" w:rsidP="007E369C">
            <w:pPr>
              <w:pStyle w:val="af1"/>
              <w:keepLines/>
            </w:pPr>
            <w:r w:rsidRPr="005D024A">
              <w:rPr>
                <w:noProof/>
                <w:szCs w:val="24"/>
              </w:rPr>
              <w:t>3</w:t>
            </w:r>
          </w:p>
        </w:tc>
      </w:tr>
      <w:tr w:rsidR="00C2156F" w:rsidRPr="005D024A" w14:paraId="6C02CAEC"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161E2C65"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E99E31A"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10AA3012" w14:textId="77777777" w:rsidR="00C2156F" w:rsidRPr="005D024A" w:rsidRDefault="00C2156F" w:rsidP="007E369C">
            <w:pPr>
              <w:pStyle w:val="af1"/>
              <w:keepNext/>
              <w:keepLines/>
            </w:pPr>
          </w:p>
        </w:tc>
      </w:tr>
      <w:tr w:rsidR="00C2156F" w:rsidRPr="001B62B4" w14:paraId="1CD0F523" w14:textId="77777777" w:rsidTr="00677B8F">
        <w:trPr>
          <w:cantSplit/>
          <w:jc w:val="center"/>
        </w:trPr>
        <w:tc>
          <w:tcPr>
            <w:tcW w:w="377" w:type="pct"/>
            <w:tcBorders>
              <w:left w:val="single" w:sz="4" w:space="0" w:color="auto"/>
            </w:tcBorders>
            <w:shd w:val="clear" w:color="auto" w:fill="FFFFFF" w:themeFill="background1"/>
          </w:tcPr>
          <w:p w14:paraId="422FBC44"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C565259"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56A1EB69" w14:textId="77777777" w:rsidR="00C2156F" w:rsidRPr="00391BA0" w:rsidRDefault="00EC3D1D" w:rsidP="007E369C">
            <w:pPr>
              <w:pStyle w:val="af1"/>
              <w:keepNext/>
              <w:keepLines/>
              <w:rPr>
                <w:rFonts w:cs="Times New Roman"/>
              </w:rPr>
            </w:pPr>
            <w:r w:rsidRPr="00391BA0">
              <w:rPr>
                <w:rFonts w:cs="Times New Roman"/>
                <w:noProof/>
              </w:rPr>
              <w:t>доводы заявителя в отношении обращения заинтересованного лица</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62</w:t>
            </w:r>
            <w:r w:rsidR="0074157B" w:rsidRPr="00391BA0">
              <w:rPr>
                <w:rFonts w:cs="Times New Roman"/>
              </w:rPr>
              <w:t>)</w:t>
            </w:r>
          </w:p>
        </w:tc>
      </w:tr>
      <w:tr w:rsidR="00C2156F" w:rsidRPr="001B62B4" w14:paraId="043F632D"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1758F8F6"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4B53C684"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67F384ED"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3C7F4281"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0ECC581E" w14:textId="77777777" w:rsidR="00C2156F" w:rsidRPr="005D024A" w:rsidRDefault="00C2156F" w:rsidP="00773400">
            <w:pPr>
              <w:pStyle w:val="af1"/>
              <w:keepNext/>
              <w:keepLines/>
              <w:jc w:val="center"/>
            </w:pPr>
            <w:r>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5D352A"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22CD63ED" w14:textId="77777777" w:rsidR="00C2156F" w:rsidRPr="005D024A" w:rsidRDefault="00C2156F" w:rsidP="007E369C">
            <w:pPr>
              <w:pStyle w:val="af1"/>
              <w:keepNext/>
              <w:keepLines/>
            </w:pPr>
          </w:p>
        </w:tc>
      </w:tr>
      <w:tr w:rsidR="00C2156F" w:rsidRPr="005D024A" w14:paraId="76E921CE" w14:textId="77777777" w:rsidTr="00677B8F">
        <w:trPr>
          <w:cantSplit/>
          <w:jc w:val="center"/>
        </w:trPr>
        <w:tc>
          <w:tcPr>
            <w:tcW w:w="377" w:type="pct"/>
            <w:tcBorders>
              <w:left w:val="single" w:sz="4" w:space="0" w:color="auto"/>
            </w:tcBorders>
            <w:shd w:val="clear" w:color="auto" w:fill="FFFFFF" w:themeFill="background1"/>
          </w:tcPr>
          <w:p w14:paraId="79272CA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EE9AC35"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1580527C" w14:textId="77777777" w:rsidR="00C2156F" w:rsidRPr="005D024A" w:rsidRDefault="0071107A" w:rsidP="007E369C">
            <w:pPr>
              <w:pStyle w:val="af1"/>
              <w:keepNext/>
              <w:keepLines/>
            </w:pPr>
            <w:r>
              <w:rPr>
                <w:noProof/>
                <w:szCs w:val="24"/>
              </w:rPr>
              <w:t>нет</w:t>
            </w:r>
          </w:p>
        </w:tc>
      </w:tr>
      <w:tr w:rsidR="00C2156F" w:rsidRPr="005D024A" w14:paraId="4388CB2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8C2D5F8"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59767EF"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6C7AF152" w14:textId="77777777" w:rsidR="00C2156F" w:rsidRPr="005D024A" w:rsidRDefault="0071107A" w:rsidP="00D91F12">
            <w:pPr>
              <w:pStyle w:val="af1"/>
            </w:pPr>
            <w:r>
              <w:rPr>
                <w:noProof/>
                <w:szCs w:val="24"/>
              </w:rPr>
              <w:t>–</w:t>
            </w:r>
          </w:p>
        </w:tc>
      </w:tr>
    </w:tbl>
    <w:p w14:paraId="71E67473" w14:textId="77777777" w:rsidR="007902AB" w:rsidRPr="009A18D8" w:rsidRDefault="007902AB" w:rsidP="007902AB">
      <w:pPr>
        <w:spacing w:line="240" w:lineRule="auto"/>
        <w:rPr>
          <w:szCs w:val="30"/>
        </w:rPr>
      </w:pPr>
    </w:p>
    <w:p w14:paraId="310E6573" w14:textId="77777777" w:rsidR="00D5285F" w:rsidRPr="00391BA0" w:rsidRDefault="007265B3" w:rsidP="004042B6">
      <w:pPr>
        <w:pStyle w:val="2"/>
      </w:pPr>
      <w:r w:rsidRPr="00391BA0">
        <w:t>32</w:t>
      </w:r>
      <w:r w:rsidR="009A17ED" w:rsidRPr="00391BA0">
        <w:t>.</w:t>
      </w:r>
      <w:r w:rsidR="009A17ED" w:rsidRPr="00AC3F30">
        <w:rPr>
          <w:lang w:val="en-US"/>
        </w:rPr>
        <w:t> </w:t>
      </w:r>
      <w:r w:rsidR="00C45DBF" w:rsidRPr="004042B6">
        <w:t>Транзакция</w:t>
      </w:r>
      <w:r w:rsidR="002E4E79" w:rsidRPr="00391BA0">
        <w:t xml:space="preserve"> </w:t>
      </w:r>
      <w:r w:rsidR="002E4E79" w:rsidRPr="004042B6">
        <w:t>общего</w:t>
      </w:r>
      <w:r w:rsidR="002E4E79" w:rsidRPr="00391BA0">
        <w:t xml:space="preserve"> </w:t>
      </w:r>
      <w:r w:rsidR="002E4E79" w:rsidRPr="004042B6">
        <w:t>процесса</w:t>
      </w:r>
      <w:r w:rsidR="00C45DBF" w:rsidRPr="00391BA0">
        <w:t xml:space="preserve"> </w:t>
      </w:r>
      <w:r w:rsidR="00C45DBF" w:rsidRPr="00391BA0">
        <w:rPr>
          <w:noProof/>
        </w:rPr>
        <w:t>«</w:t>
      </w:r>
      <w:r w:rsidR="00D5285F" w:rsidRPr="00391BA0">
        <w:rPr>
          <w:noProof/>
        </w:rPr>
        <w:t>Направление сведений о признании заявки на ТЗ Союза отозванной по причине неуплаты пошлин</w:t>
      </w:r>
      <w:r w:rsidR="00C45DBF" w:rsidRPr="00391BA0">
        <w:rPr>
          <w:noProof/>
        </w:rPr>
        <w:t>»</w:t>
      </w:r>
      <w:r w:rsidR="005E2E6F" w:rsidRPr="00391BA0">
        <w:t xml:space="preserve"> (</w:t>
      </w:r>
      <w:r w:rsidR="005E2E6F" w:rsidRPr="00AC3F30">
        <w:rPr>
          <w:lang w:val="en-US"/>
        </w:rPr>
        <w:t>P</w:t>
      </w:r>
      <w:r w:rsidR="005E2E6F" w:rsidRPr="00391BA0">
        <w:t>.</w:t>
      </w:r>
      <w:r w:rsidR="005E2E6F" w:rsidRPr="00AC3F30">
        <w:rPr>
          <w:lang w:val="en-US"/>
        </w:rPr>
        <w:t>SP</w:t>
      </w:r>
      <w:r w:rsidR="005E2E6F" w:rsidRPr="00391BA0">
        <w:t>.02.</w:t>
      </w:r>
      <w:r w:rsidR="005E2E6F" w:rsidRPr="00AC3F30">
        <w:rPr>
          <w:lang w:val="en-US"/>
        </w:rPr>
        <w:t>TRN</w:t>
      </w:r>
      <w:r w:rsidR="005E2E6F" w:rsidRPr="00391BA0">
        <w:t>.054)</w:t>
      </w:r>
    </w:p>
    <w:p w14:paraId="1056C86B" w14:textId="78160700" w:rsidR="00B6594F" w:rsidRPr="005D024A" w:rsidRDefault="000D7BE0" w:rsidP="007B6675">
      <w:pPr>
        <w:pStyle w:val="a7"/>
      </w:pPr>
      <w:r>
        <w:t>52</w:t>
      </w:r>
      <w:r w:rsidRPr="00391BA0">
        <w:rPr>
          <w:lang w:val="ru-RU"/>
        </w:rPr>
        <w:t>.</w:t>
      </w:r>
      <w:r w:rsidR="009A17ED">
        <w:rPr>
          <w:lang w:val="en-US"/>
        </w:rPr>
        <w:t> </w:t>
      </w:r>
      <w:r w:rsidR="00584989">
        <w:rPr>
          <w:lang w:val="ru-RU"/>
        </w:rPr>
        <w:t>Т</w:t>
      </w:r>
      <w:r w:rsidR="00C45DBF">
        <w:t>ранзакция</w:t>
      </w:r>
      <w:r w:rsidR="002E4E79" w:rsidRPr="00391BA0">
        <w:rPr>
          <w:lang w:val="ru-RU"/>
        </w:rPr>
        <w:t xml:space="preserve"> </w:t>
      </w:r>
      <w:r w:rsidR="002E4E79">
        <w:rPr>
          <w:lang w:val="ru-RU"/>
        </w:rPr>
        <w:t>общего</w:t>
      </w:r>
      <w:r w:rsidR="002E4E79" w:rsidRPr="00391BA0">
        <w:rPr>
          <w:lang w:val="ru-RU"/>
        </w:rPr>
        <w:t xml:space="preserve"> </w:t>
      </w:r>
      <w:r w:rsidR="002E4E79">
        <w:rPr>
          <w:lang w:val="ru-RU"/>
        </w:rPr>
        <w:t>процесса</w:t>
      </w:r>
      <w:r w:rsidR="00B6594F" w:rsidRPr="005D024A">
        <w:t xml:space="preserve"> «Направление сведений </w:t>
      </w:r>
      <w:r w:rsidR="009E621E">
        <w:br/>
      </w:r>
      <w:r w:rsidR="00B6594F" w:rsidRPr="005D024A">
        <w:t xml:space="preserve">о признании заявки на ТЗ Союза отозванной по причине неуплаты </w:t>
      </w:r>
      <w:r w:rsidR="00B6594F" w:rsidRPr="005D024A">
        <w:lastRenderedPageBreak/>
        <w:t xml:space="preserve">пошлин» </w:t>
      </w:r>
      <w:r w:rsidR="00C45DBF" w:rsidRPr="00391BA0">
        <w:rPr>
          <w:lang w:val="ru-RU"/>
        </w:rPr>
        <w:t>(</w:t>
      </w:r>
      <w:r w:rsidR="00C45DBF" w:rsidRPr="005D024A">
        <w:t>P.SP.02.TRN.054</w:t>
      </w:r>
      <w:r w:rsidR="00C45DBF" w:rsidRPr="00391BA0">
        <w:rPr>
          <w:lang w:val="ru-RU"/>
        </w:rPr>
        <w:t xml:space="preserve">) </w:t>
      </w:r>
      <w:r w:rsidR="00782A06">
        <w:rPr>
          <w:lang w:val="ru-RU"/>
        </w:rPr>
        <w:t>выполняется</w:t>
      </w:r>
      <w:r w:rsidR="008D1786" w:rsidRPr="005D024A">
        <w:t xml:space="preserve"> для</w:t>
      </w:r>
      <w:r w:rsidR="00B6594F" w:rsidRPr="005D024A">
        <w:t xml:space="preserve"> передачи инициатором сведений о признании заявки на ТЗ Союза отозванной по причине неуплаты пошлин респонденту. Схема </w:t>
      </w:r>
      <w:r w:rsidR="006A6235">
        <w:rPr>
          <w:lang w:val="ru-RU"/>
        </w:rPr>
        <w:t>выполнения</w:t>
      </w:r>
      <w:r w:rsidR="006A6235" w:rsidRPr="005D024A">
        <w:t xml:space="preserve"> </w:t>
      </w:r>
      <w:r w:rsidR="005F0CDE">
        <w:rPr>
          <w:lang w:val="ru-RU"/>
        </w:rPr>
        <w:t>указанной</w:t>
      </w:r>
      <w:r w:rsidR="00F93EA0">
        <w:rPr>
          <w:lang w:val="ru-RU"/>
        </w:rPr>
        <w:t xml:space="preserve"> </w:t>
      </w:r>
      <w:r w:rsidR="00584989">
        <w:rPr>
          <w:lang w:val="ru-RU"/>
        </w:rPr>
        <w:t>т</w:t>
      </w:r>
      <w:r w:rsidR="00B6594F" w:rsidRPr="005D024A">
        <w:t>ранзакции</w:t>
      </w:r>
      <w:r w:rsidR="0074157B">
        <w:rPr>
          <w:lang w:val="ru-RU"/>
        </w:rPr>
        <w:t xml:space="preserve"> общего процесса</w:t>
      </w:r>
      <w:r w:rsidR="00B6594F" w:rsidRPr="005D024A">
        <w:t xml:space="preserve"> представлена на рис</w:t>
      </w:r>
      <w:r w:rsidR="006A6235">
        <w:rPr>
          <w:lang w:val="ru-RU"/>
        </w:rPr>
        <w:t>унке</w:t>
      </w:r>
      <w:r w:rsidR="00B6594F" w:rsidRPr="005D024A">
        <w:t xml:space="preserve"> 41. Параметры </w:t>
      </w:r>
      <w:r w:rsidR="00584989">
        <w:rPr>
          <w:lang w:val="ru-RU"/>
        </w:rPr>
        <w:t>т</w:t>
      </w:r>
      <w:r w:rsidR="00B6594F" w:rsidRPr="005D024A">
        <w:t xml:space="preserve">ранзакции </w:t>
      </w:r>
      <w:r w:rsidR="006A6235">
        <w:rPr>
          <w:lang w:val="ru-RU"/>
        </w:rPr>
        <w:t xml:space="preserve">общего процесса </w:t>
      </w:r>
      <w:r w:rsidR="00000227">
        <w:rPr>
          <w:lang w:val="ru-RU"/>
        </w:rPr>
        <w:t>приведены</w:t>
      </w:r>
      <w:r w:rsidR="00B6594F" w:rsidRPr="005D024A">
        <w:t xml:space="preserve"> в табл</w:t>
      </w:r>
      <w:r w:rsidR="006A6235">
        <w:rPr>
          <w:lang w:val="ru-RU"/>
        </w:rPr>
        <w:t>ице</w:t>
      </w:r>
      <w:r w:rsidR="00B6594F" w:rsidRPr="005D024A">
        <w:t> 42.</w:t>
      </w:r>
    </w:p>
    <w:p w14:paraId="6C5369F7" w14:textId="0960566A" w:rsidR="00B6594F" w:rsidRPr="005D024A" w:rsidRDefault="0076410C" w:rsidP="00B6594F">
      <w:pPr>
        <w:pStyle w:val="ab"/>
      </w:pPr>
      <w:r>
        <w:object w:dxaOrig="10100" w:dyaOrig="5181" w14:anchorId="36C97A96">
          <v:shape id="_x0000_i1065" type="#_x0000_t75" style="width:468pt;height:239.65pt" o:ole="">
            <v:imagedata r:id="rId120" o:title=""/>
          </v:shape>
          <o:OLEObject Type="Embed" ProgID="Visio.Drawing.15" ShapeID="_x0000_i1065" DrawAspect="Content" ObjectID="_1790066809" r:id="rId121"/>
        </w:object>
      </w:r>
    </w:p>
    <w:p w14:paraId="5715124E" w14:textId="00178D14" w:rsidR="00B6594F" w:rsidRPr="002E4E79" w:rsidRDefault="00B6594F" w:rsidP="00FE2F58">
      <w:pPr>
        <w:pStyle w:val="aa"/>
        <w:spacing w:after="480"/>
        <w:rPr>
          <w:noProof/>
          <w:sz w:val="24"/>
          <w:szCs w:val="24"/>
        </w:rPr>
      </w:pPr>
      <w:r w:rsidRPr="00AC4031">
        <w:rPr>
          <w:sz w:val="24"/>
          <w:szCs w:val="24"/>
        </w:rPr>
        <w:t>Рис</w:t>
      </w:r>
      <w:r w:rsidR="005F0CDE">
        <w:rPr>
          <w:sz w:val="24"/>
          <w:szCs w:val="24"/>
        </w:rPr>
        <w:t>.</w:t>
      </w:r>
      <w:r w:rsidR="00F30B3F" w:rsidRPr="00AC4031">
        <w:rPr>
          <w:sz w:val="24"/>
          <w:szCs w:val="24"/>
        </w:rPr>
        <w:t> </w:t>
      </w:r>
      <w:r w:rsidRPr="00AC4031">
        <w:rPr>
          <w:noProof/>
          <w:sz w:val="24"/>
          <w:szCs w:val="24"/>
        </w:rPr>
        <w:t>41</w:t>
      </w:r>
      <w:r w:rsidR="0088373C" w:rsidRPr="00AC4031">
        <w:rPr>
          <w:noProof/>
          <w:sz w:val="24"/>
          <w:szCs w:val="24"/>
        </w:rPr>
        <w:t xml:space="preserve">. </w:t>
      </w:r>
      <w:r w:rsidRPr="00AC4031">
        <w:rPr>
          <w:sz w:val="24"/>
          <w:szCs w:val="24"/>
        </w:rPr>
        <w:t xml:space="preserve">Схема </w:t>
      </w:r>
      <w:r w:rsidR="006A6235" w:rsidRPr="00AC4031">
        <w:rPr>
          <w:sz w:val="24"/>
          <w:szCs w:val="24"/>
        </w:rPr>
        <w:t xml:space="preserve">выполнения </w:t>
      </w:r>
      <w:r w:rsidRPr="00AC4031">
        <w:rPr>
          <w:sz w:val="24"/>
          <w:szCs w:val="24"/>
        </w:rPr>
        <w:t>транзакции</w:t>
      </w:r>
      <w:r w:rsidR="006A6235" w:rsidRPr="00AC4031">
        <w:rPr>
          <w:sz w:val="24"/>
          <w:szCs w:val="24"/>
        </w:rPr>
        <w:t xml:space="preserve"> общего процесса</w:t>
      </w:r>
      <w:r w:rsidRPr="00AC4031">
        <w:rPr>
          <w:sz w:val="24"/>
          <w:szCs w:val="24"/>
        </w:rPr>
        <w:t xml:space="preserve"> «</w:t>
      </w:r>
      <w:r w:rsidRPr="00AC4031">
        <w:rPr>
          <w:noProof/>
          <w:sz w:val="24"/>
          <w:szCs w:val="24"/>
        </w:rPr>
        <w:t xml:space="preserve">Направление сведений </w:t>
      </w:r>
      <w:r w:rsidR="009E621E">
        <w:rPr>
          <w:noProof/>
          <w:sz w:val="24"/>
          <w:szCs w:val="24"/>
        </w:rPr>
        <w:br/>
      </w:r>
      <w:r w:rsidRPr="00AC4031">
        <w:rPr>
          <w:noProof/>
          <w:sz w:val="24"/>
          <w:szCs w:val="24"/>
        </w:rPr>
        <w:t>о признании заявки на ТЗ Союза отозванной по причине неуплаты пошлин</w:t>
      </w:r>
      <w:r w:rsidRPr="00AC4031">
        <w:rPr>
          <w:sz w:val="24"/>
          <w:szCs w:val="24"/>
        </w:rPr>
        <w:t>»</w:t>
      </w:r>
      <w:r w:rsidR="002E4E79" w:rsidRPr="002E4E79">
        <w:rPr>
          <w:sz w:val="24"/>
          <w:szCs w:val="24"/>
        </w:rPr>
        <w:t xml:space="preserve"> (</w:t>
      </w:r>
      <w:r w:rsidR="002E4E79" w:rsidRPr="00AC4031">
        <w:rPr>
          <w:noProof/>
          <w:sz w:val="24"/>
          <w:szCs w:val="24"/>
        </w:rPr>
        <w:t>P.SP.02.TRN.054</w:t>
      </w:r>
      <w:r w:rsidR="002E4E79" w:rsidRPr="002E4E79">
        <w:rPr>
          <w:noProof/>
          <w:sz w:val="24"/>
          <w:szCs w:val="24"/>
        </w:rPr>
        <w:t>)</w:t>
      </w:r>
    </w:p>
    <w:p w14:paraId="5E6C11A0" w14:textId="77777777" w:rsidR="006A6235" w:rsidRPr="00391BA0" w:rsidRDefault="00B6594F" w:rsidP="00952A3E">
      <w:pPr>
        <w:pStyle w:val="affe"/>
        <w:rPr>
          <w:rStyle w:val="afd"/>
          <w:bCs w:val="0"/>
          <w:lang w:val="ru-RU"/>
        </w:rPr>
      </w:pPr>
      <w:r w:rsidRPr="005D024A">
        <w:t>Табл</w:t>
      </w:r>
      <w:r w:rsidR="001165B2">
        <w:t>ица</w:t>
      </w:r>
      <w:r w:rsidR="00F30B3F" w:rsidRPr="00AC4031">
        <w:rPr>
          <w:lang w:val="en-US"/>
        </w:rPr>
        <w:t> </w:t>
      </w:r>
      <w:r w:rsidRPr="00391BA0">
        <w:t>42</w:t>
      </w:r>
    </w:p>
    <w:p w14:paraId="72ED186A" w14:textId="228BF855" w:rsidR="00B6594F" w:rsidRDefault="006A6235" w:rsidP="00480CC5">
      <w:pPr>
        <w:pStyle w:val="a6"/>
      </w:pPr>
      <w:r>
        <w:t xml:space="preserve">Описание </w:t>
      </w:r>
      <w:r w:rsidR="00B6594F" w:rsidRPr="005D024A">
        <w:t>транзакции</w:t>
      </w:r>
      <w:r>
        <w:t xml:space="preserve"> общего процесса</w:t>
      </w:r>
      <w:r w:rsidR="00B6594F" w:rsidRPr="005D024A">
        <w:t xml:space="preserve"> «Направление сведений </w:t>
      </w:r>
      <w:r w:rsidR="009E621E">
        <w:br/>
      </w:r>
      <w:r w:rsidR="00B6594F" w:rsidRPr="005D024A">
        <w:t>о признании заявки на ТЗ Союза отозванной по причине неуплаты пошлин»</w:t>
      </w:r>
      <w:r w:rsidR="00C45DBF">
        <w:t xml:space="preserve"> (</w:t>
      </w:r>
      <w:r w:rsidR="00C45DBF" w:rsidRPr="005D024A">
        <w:t>P.SP.02.TRN.054</w:t>
      </w:r>
      <w:r w:rsidR="00C45DBF">
        <w:t>)</w:t>
      </w:r>
    </w:p>
    <w:p w14:paraId="0CCE8CED"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706"/>
        <w:gridCol w:w="3263"/>
        <w:gridCol w:w="5387"/>
      </w:tblGrid>
      <w:tr w:rsidR="00CD6ADA" w:rsidRPr="005D024A" w14:paraId="36B71B55" w14:textId="77777777" w:rsidTr="00D31C3D">
        <w:trPr>
          <w:trHeight w:val="6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tcPr>
          <w:p w14:paraId="6B0121A8" w14:textId="77777777" w:rsidR="00CD6ADA" w:rsidRDefault="00CD6ADA" w:rsidP="00CD6ADA">
            <w:pPr>
              <w:pStyle w:val="af0"/>
              <w:spacing w:line="264" w:lineRule="auto"/>
            </w:pPr>
            <w:r>
              <w:t>№ п/п</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57527C3" w14:textId="77777777" w:rsidR="00CD6ADA" w:rsidRDefault="00CD6ADA" w:rsidP="00CD6ADA">
            <w:pPr>
              <w:pStyle w:val="af0"/>
              <w:spacing w:line="264" w:lineRule="auto"/>
            </w:pPr>
            <w:r>
              <w:t>Обязательный элемент</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A8335E4" w14:textId="77777777" w:rsidR="00CD6ADA" w:rsidRDefault="00CD6ADA" w:rsidP="00CD6ADA">
            <w:pPr>
              <w:pStyle w:val="af0"/>
              <w:spacing w:line="264" w:lineRule="auto"/>
            </w:pPr>
            <w:r>
              <w:t>Описание</w:t>
            </w:r>
          </w:p>
        </w:tc>
      </w:tr>
      <w:tr w:rsidR="006263E6" w:rsidRPr="005D024A" w14:paraId="7AE0A8D1" w14:textId="77777777" w:rsidTr="00677B8F">
        <w:trPr>
          <w:trHeight w:val="301"/>
          <w:tblHeader/>
          <w:jc w:val="center"/>
        </w:trPr>
        <w:tc>
          <w:tcPr>
            <w:tcW w:w="377"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A06BDD" w14:textId="77777777" w:rsidR="006263E6" w:rsidRDefault="006263E6" w:rsidP="00773400">
            <w:pPr>
              <w:pStyle w:val="af0"/>
              <w:spacing w:line="264" w:lineRule="auto"/>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A56CAEA" w14:textId="77777777" w:rsidR="006263E6" w:rsidRDefault="006263E6" w:rsidP="00773400">
            <w:pPr>
              <w:pStyle w:val="af0"/>
              <w:spacing w:line="264" w:lineRule="auto"/>
            </w:pPr>
            <w:r>
              <w:t>2</w:t>
            </w:r>
          </w:p>
        </w:tc>
        <w:tc>
          <w:tcPr>
            <w:tcW w:w="2879"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EB32D61" w14:textId="77777777" w:rsidR="006263E6" w:rsidRDefault="006263E6" w:rsidP="00773400">
            <w:pPr>
              <w:pStyle w:val="af0"/>
              <w:spacing w:line="264" w:lineRule="auto"/>
            </w:pPr>
            <w:r>
              <w:t>3</w:t>
            </w:r>
          </w:p>
        </w:tc>
      </w:tr>
      <w:tr w:rsidR="00C2156F" w:rsidRPr="005D024A" w14:paraId="10C81B17"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7B95E2D" w14:textId="77777777" w:rsidR="00C2156F" w:rsidRPr="005D024A" w:rsidRDefault="00C2156F" w:rsidP="00773400">
            <w:pPr>
              <w:pStyle w:val="af1"/>
              <w:keepLines/>
              <w:jc w:val="center"/>
            </w:pPr>
            <w:r>
              <w:t>1</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D5EAEC0" w14:textId="77777777" w:rsidR="00C2156F" w:rsidRPr="005D024A" w:rsidRDefault="00C2156F" w:rsidP="007E369C">
            <w:pPr>
              <w:pStyle w:val="af1"/>
              <w:keepLines/>
            </w:pPr>
            <w:r w:rsidRPr="005D024A">
              <w:t>Кодовое обозначение</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7462E3BF" w14:textId="77777777" w:rsidR="00C2156F" w:rsidRPr="005D024A" w:rsidRDefault="00C2156F" w:rsidP="007E369C">
            <w:pPr>
              <w:pStyle w:val="af1"/>
              <w:keepLines/>
            </w:pPr>
            <w:r w:rsidRPr="005D024A">
              <w:rPr>
                <w:noProof/>
              </w:rPr>
              <w:t>P.SP.02.TRN.054</w:t>
            </w:r>
          </w:p>
        </w:tc>
      </w:tr>
      <w:tr w:rsidR="00C2156F" w:rsidRPr="005D024A" w14:paraId="2C244B52"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67C3E8D7" w14:textId="77777777" w:rsidR="00C2156F" w:rsidRPr="005D024A" w:rsidRDefault="00C2156F" w:rsidP="00773400">
            <w:pPr>
              <w:pStyle w:val="af1"/>
              <w:keepLines/>
              <w:jc w:val="center"/>
            </w:pPr>
            <w:r>
              <w:t>2</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61C875BE" w14:textId="77777777" w:rsidR="00C2156F" w:rsidRPr="005D024A" w:rsidRDefault="00C2156F" w:rsidP="007E369C">
            <w:pPr>
              <w:pStyle w:val="af1"/>
              <w:keepLines/>
            </w:pPr>
            <w:r w:rsidRPr="005D024A">
              <w:t>Наименование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6259DA9B" w14:textId="6EC293F8" w:rsidR="00C2156F" w:rsidRPr="005D024A" w:rsidRDefault="00FE46FB" w:rsidP="007E369C">
            <w:pPr>
              <w:pStyle w:val="af1"/>
              <w:keepLines/>
            </w:pPr>
            <w:r>
              <w:rPr>
                <w:noProof/>
              </w:rPr>
              <w:t xml:space="preserve">направление сведений о признании заявки </w:t>
            </w:r>
            <w:r w:rsidR="009E621E">
              <w:rPr>
                <w:noProof/>
              </w:rPr>
              <w:br/>
            </w:r>
            <w:r>
              <w:rPr>
                <w:noProof/>
              </w:rPr>
              <w:t>на ТЗ Союза отозванной по причине неуплаты пошлин</w:t>
            </w:r>
          </w:p>
        </w:tc>
      </w:tr>
      <w:tr w:rsidR="00C2156F" w:rsidRPr="005D024A" w14:paraId="7344EA2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76A488F" w14:textId="77777777" w:rsidR="00C2156F" w:rsidRPr="005D024A" w:rsidRDefault="00C2156F" w:rsidP="00773400">
            <w:pPr>
              <w:pStyle w:val="af1"/>
              <w:keepLines/>
              <w:jc w:val="center"/>
            </w:pPr>
            <w:r>
              <w:lastRenderedPageBreak/>
              <w:t>3</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136E392B" w14:textId="77777777" w:rsidR="00C2156F" w:rsidRPr="005D024A" w:rsidRDefault="00C2156F" w:rsidP="007E369C">
            <w:pPr>
              <w:pStyle w:val="af1"/>
              <w:keepLines/>
            </w:pPr>
            <w:r w:rsidRPr="005D024A">
              <w:t>Шаблон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693E856" w14:textId="77777777" w:rsidR="00C2156F" w:rsidRPr="005D024A" w:rsidRDefault="004601EB" w:rsidP="007E369C">
            <w:pPr>
              <w:pStyle w:val="af1"/>
              <w:keepLines/>
            </w:pPr>
            <w:r>
              <w:rPr>
                <w:noProof/>
              </w:rPr>
              <w:t>запрос/ответ</w:t>
            </w:r>
          </w:p>
        </w:tc>
      </w:tr>
      <w:tr w:rsidR="00C2156F" w:rsidRPr="005D024A" w14:paraId="48914C43"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35D8D6BB" w14:textId="77777777" w:rsidR="00C2156F" w:rsidRPr="005D024A" w:rsidRDefault="00C2156F" w:rsidP="00773400">
            <w:pPr>
              <w:pStyle w:val="af1"/>
              <w:keepLines/>
              <w:jc w:val="center"/>
            </w:pPr>
            <w:r>
              <w:t>4</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B28CB0" w14:textId="77777777" w:rsidR="00C2156F" w:rsidRPr="005D024A" w:rsidRDefault="00A540BA" w:rsidP="007E369C">
            <w:pPr>
              <w:pStyle w:val="af1"/>
              <w:keepLines/>
            </w:pPr>
            <w:r>
              <w:t>Иници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ECC2417" w14:textId="77777777" w:rsidR="00C2156F" w:rsidRPr="005D024A" w:rsidRDefault="00184B0D" w:rsidP="007E369C">
            <w:pPr>
              <w:pStyle w:val="af1"/>
              <w:keepLines/>
            </w:pPr>
            <w:r>
              <w:rPr>
                <w:noProof/>
              </w:rPr>
              <w:t>инициатор</w:t>
            </w:r>
          </w:p>
        </w:tc>
      </w:tr>
      <w:tr w:rsidR="00C2156F" w:rsidRPr="00FC5849" w14:paraId="48D82D5D"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0927923E" w14:textId="77777777" w:rsidR="00C2156F" w:rsidRPr="005D024A" w:rsidRDefault="00C2156F" w:rsidP="00773400">
            <w:pPr>
              <w:pStyle w:val="af1"/>
              <w:keepLines/>
              <w:jc w:val="center"/>
            </w:pPr>
            <w:r>
              <w:t>5</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21F737" w14:textId="77777777" w:rsidR="00C2156F" w:rsidRPr="005D024A" w:rsidRDefault="00C2156F" w:rsidP="007E369C">
            <w:pPr>
              <w:pStyle w:val="af1"/>
              <w:keepLines/>
              <w:rPr>
                <w:rFonts w:cs="Times New Roman"/>
              </w:rPr>
            </w:pPr>
            <w:r w:rsidRPr="005D024A">
              <w:rPr>
                <w:rFonts w:cs="Times New Roman"/>
              </w:rPr>
              <w:t>Иницииру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815D6A5" w14:textId="39B37653" w:rsidR="00C2156F" w:rsidRPr="00391BA0" w:rsidRDefault="00000EF9" w:rsidP="007E369C">
            <w:pPr>
              <w:pStyle w:val="af1"/>
              <w:keepLines/>
              <w:rPr>
                <w:rFonts w:cs="Times New Roman"/>
              </w:rPr>
            </w:pPr>
            <w:r w:rsidRPr="00391BA0">
              <w:rPr>
                <w:rFonts w:cs="Times New Roman"/>
                <w:noProof/>
              </w:rPr>
              <w:t xml:space="preserve">направление сведений о признании заявки </w:t>
            </w:r>
            <w:r w:rsidR="009E621E">
              <w:rPr>
                <w:rFonts w:cs="Times New Roman"/>
                <w:noProof/>
              </w:rPr>
              <w:br/>
            </w:r>
            <w:r w:rsidRPr="00391BA0">
              <w:rPr>
                <w:rFonts w:cs="Times New Roman"/>
                <w:noProof/>
              </w:rPr>
              <w:t>на ТЗ Союза отозванной по причине неуплаты пошлин</w:t>
            </w:r>
          </w:p>
        </w:tc>
      </w:tr>
      <w:tr w:rsidR="00C2156F" w:rsidRPr="005D024A" w14:paraId="697DADA5"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2851362F" w14:textId="77777777" w:rsidR="00C2156F" w:rsidRPr="005D024A" w:rsidRDefault="00C2156F" w:rsidP="00773400">
            <w:pPr>
              <w:pStyle w:val="af1"/>
              <w:keepLines/>
              <w:jc w:val="center"/>
            </w:pPr>
            <w:r>
              <w:t>6</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4E98640B" w14:textId="77777777" w:rsidR="00C2156F" w:rsidRPr="005D024A" w:rsidRDefault="00A540BA" w:rsidP="007E369C">
            <w:pPr>
              <w:pStyle w:val="af1"/>
              <w:keepLines/>
              <w:rPr>
                <w:rFonts w:cs="Times New Roman"/>
              </w:rPr>
            </w:pPr>
            <w:r>
              <w:t>Реагирующая роль</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4742D1F6" w14:textId="77777777" w:rsidR="00C2156F" w:rsidRPr="005D024A" w:rsidRDefault="00184B0D" w:rsidP="007E369C">
            <w:pPr>
              <w:pStyle w:val="af1"/>
              <w:keepLines/>
            </w:pPr>
            <w:r>
              <w:rPr>
                <w:noProof/>
              </w:rPr>
              <w:t>респондент</w:t>
            </w:r>
          </w:p>
        </w:tc>
      </w:tr>
      <w:tr w:rsidR="00C2156F" w:rsidRPr="005D024A" w14:paraId="2942B176"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157B86A2" w14:textId="77777777" w:rsidR="00C2156F" w:rsidRPr="005D024A" w:rsidRDefault="00C2156F" w:rsidP="00773400">
            <w:pPr>
              <w:pStyle w:val="af1"/>
              <w:keepLines/>
              <w:jc w:val="center"/>
            </w:pPr>
            <w:r>
              <w:t>7</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3EE8B9B6" w14:textId="77777777" w:rsidR="00C2156F" w:rsidRPr="005D024A" w:rsidRDefault="00C2156F" w:rsidP="007E369C">
            <w:pPr>
              <w:pStyle w:val="af1"/>
              <w:keepLines/>
              <w:rPr>
                <w:rFonts w:cs="Times New Roman"/>
              </w:rPr>
            </w:pPr>
            <w:r w:rsidRPr="005D024A">
              <w:rPr>
                <w:rFonts w:cs="Times New Roman"/>
              </w:rPr>
              <w:t>Принимающая операция</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01295230" w14:textId="77777777" w:rsidR="00C2156F" w:rsidRPr="00EB1412" w:rsidRDefault="00000EF9" w:rsidP="007E369C">
            <w:pPr>
              <w:pStyle w:val="af1"/>
              <w:keepLines/>
            </w:pPr>
            <w:r w:rsidRPr="00EB1412">
              <w:rPr>
                <w:noProof/>
              </w:rPr>
              <w:t>прием и обработка сведений о признании заявки на ТЗ Союза отозванной по причине неуплаты пошлин</w:t>
            </w:r>
          </w:p>
        </w:tc>
      </w:tr>
      <w:tr w:rsidR="00C2156F" w:rsidRPr="005D024A" w14:paraId="66FEAA4E" w14:textId="77777777" w:rsidTr="00677B8F">
        <w:trPr>
          <w:cantSplit/>
          <w:jc w:val="center"/>
        </w:trPr>
        <w:tc>
          <w:tcPr>
            <w:tcW w:w="377" w:type="pct"/>
            <w:tcBorders>
              <w:top w:val="single" w:sz="4" w:space="0" w:color="auto"/>
              <w:left w:val="single" w:sz="4" w:space="0" w:color="auto"/>
              <w:bottom w:val="single" w:sz="4" w:space="0" w:color="auto"/>
            </w:tcBorders>
            <w:shd w:val="clear" w:color="auto" w:fill="FFFFFF" w:themeFill="background1"/>
          </w:tcPr>
          <w:p w14:paraId="7E9ED448" w14:textId="77777777" w:rsidR="00C2156F" w:rsidRPr="005D024A" w:rsidRDefault="00C2156F" w:rsidP="00773400">
            <w:pPr>
              <w:pStyle w:val="af1"/>
              <w:keepLines/>
              <w:jc w:val="center"/>
            </w:pPr>
            <w:r>
              <w:t>8</w:t>
            </w:r>
          </w:p>
        </w:tc>
        <w:tc>
          <w:tcPr>
            <w:tcW w:w="1744"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2E42C063" w14:textId="77777777" w:rsidR="00C2156F" w:rsidRPr="005D024A" w:rsidRDefault="00C2156F" w:rsidP="007E369C">
            <w:pPr>
              <w:pStyle w:val="af1"/>
              <w:keepLines/>
            </w:pPr>
            <w:r w:rsidRPr="005D024A">
              <w:t>Результат выполнения транзакции</w:t>
            </w:r>
            <w:r>
              <w:t xml:space="preserve"> общего процесса</w:t>
            </w:r>
          </w:p>
        </w:tc>
        <w:tc>
          <w:tcPr>
            <w:tcW w:w="2879" w:type="pct"/>
            <w:tcBorders>
              <w:top w:val="single" w:sz="4" w:space="0" w:color="auto"/>
              <w:left w:val="single" w:sz="4" w:space="0" w:color="auto"/>
              <w:bottom w:val="single" w:sz="4" w:space="0" w:color="auto"/>
              <w:right w:val="single" w:sz="4" w:space="0" w:color="auto"/>
            </w:tcBorders>
            <w:tcMar>
              <w:top w:w="85" w:type="dxa"/>
              <w:bottom w:w="85" w:type="dxa"/>
            </w:tcMar>
          </w:tcPr>
          <w:p w14:paraId="51DB5953" w14:textId="77777777" w:rsidR="00C2156F" w:rsidRPr="00391BA0" w:rsidRDefault="00EC3D1D" w:rsidP="007E369C">
            <w:pPr>
              <w:pStyle w:val="af1"/>
              <w:keepLines/>
              <w:spacing w:after="120"/>
            </w:pPr>
            <w:r w:rsidRPr="00391BA0">
              <w:rPr>
                <w:noProof/>
              </w:rPr>
              <w:t>сведения о пошлинах</w:t>
            </w:r>
            <w:r w:rsidR="0074157B" w:rsidRPr="00391BA0">
              <w:t xml:space="preserve"> (</w:t>
            </w:r>
            <w:r w:rsidR="0074157B" w:rsidRPr="007F7644">
              <w:rPr>
                <w:noProof/>
                <w:lang w:val="en-US"/>
              </w:rPr>
              <w:t>P</w:t>
            </w:r>
            <w:r w:rsidR="0074157B" w:rsidRPr="00391BA0">
              <w:rPr>
                <w:noProof/>
              </w:rPr>
              <w:t>.</w:t>
            </w:r>
            <w:r w:rsidR="0074157B" w:rsidRPr="007F7644">
              <w:rPr>
                <w:noProof/>
                <w:lang w:val="en-US"/>
              </w:rPr>
              <w:t>SP</w:t>
            </w:r>
            <w:r w:rsidR="0074157B" w:rsidRPr="00391BA0">
              <w:rPr>
                <w:noProof/>
              </w:rPr>
              <w:t>.02.</w:t>
            </w:r>
            <w:r w:rsidR="0074157B" w:rsidRPr="007F7644">
              <w:rPr>
                <w:noProof/>
                <w:lang w:val="en-US"/>
              </w:rPr>
              <w:t>BEN</w:t>
            </w:r>
            <w:r w:rsidR="0074157B" w:rsidRPr="00391BA0">
              <w:rPr>
                <w:noProof/>
              </w:rPr>
              <w:t>.003)</w:t>
            </w:r>
            <w:r w:rsidR="00C2156F" w:rsidRPr="00391BA0">
              <w:t xml:space="preserve">: </w:t>
            </w:r>
            <w:r w:rsidRPr="00391BA0">
              <w:rPr>
                <w:noProof/>
              </w:rPr>
              <w:t>сведения о признании заявки на ТЗ Союза отозванной по причине неуплаты пошлин обработаны</w:t>
            </w:r>
          </w:p>
        </w:tc>
      </w:tr>
      <w:tr w:rsidR="00C2156F" w:rsidRPr="005D024A" w14:paraId="3FCB56C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52D8546B" w14:textId="77777777" w:rsidR="00C2156F" w:rsidRPr="005D024A" w:rsidRDefault="00C2156F" w:rsidP="00773400">
            <w:pPr>
              <w:pStyle w:val="af1"/>
              <w:keepNext/>
              <w:keepLines/>
              <w:jc w:val="center"/>
            </w:pPr>
            <w:r>
              <w:t>9</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2B5DCB" w14:textId="77777777" w:rsidR="00C2156F" w:rsidRPr="005D024A" w:rsidRDefault="00C2156F" w:rsidP="007E369C">
            <w:pPr>
              <w:pStyle w:val="af1"/>
              <w:keepNext/>
              <w:keepLines/>
            </w:pPr>
            <w:r w:rsidRPr="005D024A">
              <w:t>Параметры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ABA152E" w14:textId="77777777" w:rsidR="00C2156F" w:rsidRPr="005D024A" w:rsidRDefault="00C2156F" w:rsidP="007E369C">
            <w:pPr>
              <w:pStyle w:val="af1"/>
              <w:keepNext/>
              <w:keepLines/>
            </w:pPr>
          </w:p>
        </w:tc>
      </w:tr>
      <w:tr w:rsidR="001E6F13" w:rsidRPr="005D024A" w14:paraId="716C9DA3" w14:textId="77777777" w:rsidTr="00677B8F">
        <w:trPr>
          <w:cantSplit/>
          <w:jc w:val="center"/>
        </w:trPr>
        <w:tc>
          <w:tcPr>
            <w:tcW w:w="377" w:type="pct"/>
            <w:tcBorders>
              <w:left w:val="single" w:sz="4" w:space="0" w:color="auto"/>
            </w:tcBorders>
            <w:shd w:val="clear" w:color="auto" w:fill="FFFFFF" w:themeFill="background1"/>
          </w:tcPr>
          <w:p w14:paraId="76CD2506" w14:textId="77777777" w:rsidR="001E6F13" w:rsidRDefault="001E6F13" w:rsidP="00773400">
            <w:pPr>
              <w:pStyle w:val="af1"/>
              <w:keepNext/>
              <w:keepLines/>
              <w:jc w:val="center"/>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7124660" w14:textId="77777777" w:rsidR="001E6F13" w:rsidRPr="005D024A" w:rsidDel="00C2156F" w:rsidRDefault="001E6F13" w:rsidP="007E369C">
            <w:pPr>
              <w:pStyle w:val="af1"/>
              <w:keepNext/>
              <w:keepLines/>
              <w:ind w:left="284"/>
            </w:pPr>
            <w:r>
              <w:t>время для подтверждения получения</w:t>
            </w:r>
          </w:p>
        </w:tc>
        <w:tc>
          <w:tcPr>
            <w:tcW w:w="2879" w:type="pct"/>
            <w:tcBorders>
              <w:left w:val="single" w:sz="4" w:space="0" w:color="auto"/>
              <w:right w:val="single" w:sz="4" w:space="0" w:color="auto"/>
            </w:tcBorders>
            <w:tcMar>
              <w:top w:w="85" w:type="dxa"/>
              <w:bottom w:w="85" w:type="dxa"/>
            </w:tcMar>
          </w:tcPr>
          <w:p w14:paraId="532299A1" w14:textId="71F7C178" w:rsidR="001E6F13" w:rsidRPr="005D024A" w:rsidRDefault="004E5D8E" w:rsidP="007E369C">
            <w:pPr>
              <w:pStyle w:val="af1"/>
              <w:keepNext/>
              <w:keepLines/>
            </w:pPr>
            <w:r>
              <w:rPr>
                <w:noProof/>
                <w:szCs w:val="24"/>
              </w:rPr>
              <w:t>5 минут</w:t>
            </w:r>
          </w:p>
        </w:tc>
      </w:tr>
      <w:tr w:rsidR="00C2156F" w:rsidRPr="005D024A" w14:paraId="3C6A1784" w14:textId="77777777" w:rsidTr="00677B8F">
        <w:trPr>
          <w:cantSplit/>
          <w:jc w:val="center"/>
        </w:trPr>
        <w:tc>
          <w:tcPr>
            <w:tcW w:w="377" w:type="pct"/>
            <w:tcBorders>
              <w:left w:val="single" w:sz="4" w:space="0" w:color="auto"/>
            </w:tcBorders>
            <w:shd w:val="clear" w:color="auto" w:fill="FFFFFF" w:themeFill="background1"/>
          </w:tcPr>
          <w:p w14:paraId="6EE8627C"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64171B04" w14:textId="77777777" w:rsidR="00C2156F" w:rsidRPr="005D024A" w:rsidRDefault="00C2156F" w:rsidP="007E369C">
            <w:pPr>
              <w:pStyle w:val="af1"/>
              <w:keepNext/>
              <w:keepLines/>
              <w:ind w:left="284"/>
            </w:pPr>
            <w:r w:rsidRPr="005D024A">
              <w:t>время подтверждения принятия в обработку</w:t>
            </w:r>
          </w:p>
        </w:tc>
        <w:tc>
          <w:tcPr>
            <w:tcW w:w="2879" w:type="pct"/>
            <w:tcBorders>
              <w:left w:val="single" w:sz="4" w:space="0" w:color="auto"/>
              <w:right w:val="single" w:sz="4" w:space="0" w:color="auto"/>
            </w:tcBorders>
            <w:tcMar>
              <w:top w:w="85" w:type="dxa"/>
              <w:bottom w:w="85" w:type="dxa"/>
            </w:tcMar>
          </w:tcPr>
          <w:p w14:paraId="65745EEA" w14:textId="48C61BDE" w:rsidR="00C2156F" w:rsidRPr="005D024A" w:rsidRDefault="004E5D8E" w:rsidP="007E369C">
            <w:pPr>
              <w:pStyle w:val="af1"/>
              <w:keepNext/>
              <w:keepLines/>
            </w:pPr>
            <w:r>
              <w:rPr>
                <w:noProof/>
                <w:szCs w:val="24"/>
              </w:rPr>
              <w:t>10 минут</w:t>
            </w:r>
          </w:p>
        </w:tc>
      </w:tr>
      <w:tr w:rsidR="00C2156F" w:rsidRPr="005D024A" w14:paraId="4D3E3EB3" w14:textId="77777777" w:rsidTr="00677B8F">
        <w:trPr>
          <w:cantSplit/>
          <w:jc w:val="center"/>
        </w:trPr>
        <w:tc>
          <w:tcPr>
            <w:tcW w:w="377" w:type="pct"/>
            <w:tcBorders>
              <w:left w:val="single" w:sz="4" w:space="0" w:color="auto"/>
            </w:tcBorders>
            <w:shd w:val="clear" w:color="auto" w:fill="FFFFFF" w:themeFill="background1"/>
          </w:tcPr>
          <w:p w14:paraId="4D14FAFE"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8EDCC86" w14:textId="77777777" w:rsidR="00C2156F" w:rsidRPr="005D024A" w:rsidRDefault="00C2156F" w:rsidP="007E369C">
            <w:pPr>
              <w:pStyle w:val="af1"/>
              <w:keepNext/>
              <w:keepLines/>
              <w:ind w:left="284"/>
            </w:pPr>
            <w:r w:rsidRPr="005D024A">
              <w:t>время ожидания ответа</w:t>
            </w:r>
          </w:p>
        </w:tc>
        <w:tc>
          <w:tcPr>
            <w:tcW w:w="2879" w:type="pct"/>
            <w:tcBorders>
              <w:left w:val="single" w:sz="4" w:space="0" w:color="auto"/>
              <w:right w:val="single" w:sz="4" w:space="0" w:color="auto"/>
            </w:tcBorders>
            <w:tcMar>
              <w:top w:w="85" w:type="dxa"/>
              <w:bottom w:w="85" w:type="dxa"/>
            </w:tcMar>
          </w:tcPr>
          <w:p w14:paraId="15CBF9E3" w14:textId="7327F67A" w:rsidR="00C2156F" w:rsidRPr="005D024A" w:rsidRDefault="004E5D8E" w:rsidP="007E369C">
            <w:pPr>
              <w:pStyle w:val="af1"/>
              <w:keepNext/>
              <w:keepLines/>
            </w:pPr>
            <w:r>
              <w:rPr>
                <w:noProof/>
                <w:szCs w:val="24"/>
              </w:rPr>
              <w:t>20 минут</w:t>
            </w:r>
          </w:p>
        </w:tc>
      </w:tr>
      <w:tr w:rsidR="00C2156F" w:rsidRPr="005D024A" w14:paraId="05B358E8" w14:textId="77777777" w:rsidTr="00677B8F">
        <w:trPr>
          <w:cantSplit/>
          <w:jc w:val="center"/>
        </w:trPr>
        <w:tc>
          <w:tcPr>
            <w:tcW w:w="377" w:type="pct"/>
            <w:tcBorders>
              <w:left w:val="single" w:sz="4" w:space="0" w:color="auto"/>
            </w:tcBorders>
            <w:shd w:val="clear" w:color="auto" w:fill="FFFFFF" w:themeFill="background1"/>
          </w:tcPr>
          <w:p w14:paraId="67F82C92"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6D2CB2F" w14:textId="77777777" w:rsidR="00C2156F" w:rsidRPr="005D024A" w:rsidRDefault="00C2156F" w:rsidP="007E369C">
            <w:pPr>
              <w:pStyle w:val="af1"/>
              <w:keepNext/>
              <w:keepLines/>
              <w:ind w:left="284"/>
            </w:pPr>
            <w:r w:rsidRPr="005D024A">
              <w:t>признак авторизации</w:t>
            </w:r>
          </w:p>
        </w:tc>
        <w:tc>
          <w:tcPr>
            <w:tcW w:w="2879" w:type="pct"/>
            <w:tcBorders>
              <w:left w:val="single" w:sz="4" w:space="0" w:color="auto"/>
              <w:right w:val="single" w:sz="4" w:space="0" w:color="auto"/>
            </w:tcBorders>
            <w:tcMar>
              <w:top w:w="85" w:type="dxa"/>
              <w:bottom w:w="85" w:type="dxa"/>
            </w:tcMar>
          </w:tcPr>
          <w:p w14:paraId="4FC9A45D" w14:textId="77777777" w:rsidR="00C2156F" w:rsidRPr="005D024A" w:rsidRDefault="00C2156F" w:rsidP="007E369C">
            <w:pPr>
              <w:pStyle w:val="af1"/>
              <w:keepNext/>
              <w:keepLines/>
            </w:pPr>
            <w:r w:rsidRPr="005D024A">
              <w:rPr>
                <w:noProof/>
                <w:szCs w:val="24"/>
              </w:rPr>
              <w:t>да</w:t>
            </w:r>
          </w:p>
        </w:tc>
      </w:tr>
      <w:tr w:rsidR="00C2156F" w:rsidRPr="005D024A" w14:paraId="54DA1E13"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C667CF2" w14:textId="77777777" w:rsidR="00C2156F" w:rsidRPr="005D024A"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12D42064" w14:textId="77777777" w:rsidR="00C2156F" w:rsidRPr="005D024A" w:rsidRDefault="00C2156F" w:rsidP="007E369C">
            <w:pPr>
              <w:pStyle w:val="af1"/>
              <w:keepLines/>
              <w:ind w:left="284"/>
            </w:pPr>
            <w:r w:rsidRPr="005D024A">
              <w:t>количество повторов</w:t>
            </w:r>
          </w:p>
        </w:tc>
        <w:tc>
          <w:tcPr>
            <w:tcW w:w="2879" w:type="pct"/>
            <w:tcBorders>
              <w:left w:val="single" w:sz="4" w:space="0" w:color="auto"/>
              <w:bottom w:val="single" w:sz="4" w:space="0" w:color="auto"/>
              <w:right w:val="single" w:sz="4" w:space="0" w:color="auto"/>
            </w:tcBorders>
            <w:tcMar>
              <w:top w:w="85" w:type="dxa"/>
              <w:bottom w:w="85" w:type="dxa"/>
            </w:tcMar>
          </w:tcPr>
          <w:p w14:paraId="6EEB52F3" w14:textId="77777777" w:rsidR="00C2156F" w:rsidRPr="005D024A" w:rsidRDefault="00C2156F" w:rsidP="007E369C">
            <w:pPr>
              <w:pStyle w:val="af1"/>
              <w:keepLines/>
            </w:pPr>
            <w:r w:rsidRPr="005D024A">
              <w:rPr>
                <w:noProof/>
                <w:szCs w:val="24"/>
              </w:rPr>
              <w:t>3</w:t>
            </w:r>
          </w:p>
        </w:tc>
      </w:tr>
      <w:tr w:rsidR="00C2156F" w:rsidRPr="005D024A" w14:paraId="489B18C9"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4EC0AB06" w14:textId="77777777" w:rsidR="00C2156F" w:rsidRPr="005D024A" w:rsidRDefault="00C2156F" w:rsidP="00773400">
            <w:pPr>
              <w:pStyle w:val="af1"/>
              <w:keepNext/>
              <w:keepLines/>
              <w:jc w:val="center"/>
            </w:pPr>
            <w:r>
              <w:t>10</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506DE324" w14:textId="77777777" w:rsidR="00C2156F" w:rsidRPr="005D024A" w:rsidRDefault="00C2156F" w:rsidP="007E369C">
            <w:pPr>
              <w:pStyle w:val="af1"/>
              <w:keepNext/>
              <w:keepLines/>
            </w:pPr>
            <w:r w:rsidRPr="005D024A">
              <w:t>Сообщения транзакции</w:t>
            </w:r>
            <w:r>
              <w:t xml:space="preserve"> общего процесса</w:t>
            </w:r>
            <w:r w:rsidRPr="005D024A">
              <w:t>:</w:t>
            </w:r>
          </w:p>
        </w:tc>
        <w:tc>
          <w:tcPr>
            <w:tcW w:w="2879" w:type="pct"/>
            <w:tcBorders>
              <w:top w:val="single" w:sz="4" w:space="0" w:color="auto"/>
              <w:left w:val="single" w:sz="4" w:space="0" w:color="auto"/>
              <w:right w:val="single" w:sz="4" w:space="0" w:color="auto"/>
            </w:tcBorders>
            <w:tcMar>
              <w:top w:w="85" w:type="dxa"/>
              <w:bottom w:w="85" w:type="dxa"/>
            </w:tcMar>
          </w:tcPr>
          <w:p w14:paraId="22AFAD61" w14:textId="77777777" w:rsidR="00C2156F" w:rsidRPr="005D024A" w:rsidRDefault="00C2156F" w:rsidP="007E369C">
            <w:pPr>
              <w:pStyle w:val="af1"/>
              <w:keepNext/>
              <w:keepLines/>
            </w:pPr>
          </w:p>
        </w:tc>
      </w:tr>
      <w:tr w:rsidR="00C2156F" w:rsidRPr="001B62B4" w14:paraId="16D033B2" w14:textId="77777777" w:rsidTr="00677B8F">
        <w:trPr>
          <w:cantSplit/>
          <w:jc w:val="center"/>
        </w:trPr>
        <w:tc>
          <w:tcPr>
            <w:tcW w:w="377" w:type="pct"/>
            <w:tcBorders>
              <w:left w:val="single" w:sz="4" w:space="0" w:color="auto"/>
            </w:tcBorders>
            <w:shd w:val="clear" w:color="auto" w:fill="FFFFFF" w:themeFill="background1"/>
          </w:tcPr>
          <w:p w14:paraId="0112B9DB"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4670AA13" w14:textId="77777777" w:rsidR="00C2156F" w:rsidRPr="005D024A" w:rsidRDefault="00C2156F" w:rsidP="007E369C">
            <w:pPr>
              <w:pStyle w:val="af1"/>
              <w:keepNext/>
              <w:keepLines/>
              <w:ind w:left="284"/>
            </w:pPr>
            <w:r w:rsidRPr="005D024A">
              <w:t>инициирующее сообщение</w:t>
            </w:r>
          </w:p>
        </w:tc>
        <w:tc>
          <w:tcPr>
            <w:tcW w:w="2879" w:type="pct"/>
            <w:tcBorders>
              <w:left w:val="single" w:sz="4" w:space="0" w:color="auto"/>
              <w:right w:val="single" w:sz="4" w:space="0" w:color="auto"/>
            </w:tcBorders>
            <w:tcMar>
              <w:top w:w="85" w:type="dxa"/>
              <w:bottom w:w="85" w:type="dxa"/>
            </w:tcMar>
          </w:tcPr>
          <w:p w14:paraId="6B39787D" w14:textId="77777777" w:rsidR="00C2156F" w:rsidRPr="00391BA0" w:rsidRDefault="00EC3D1D" w:rsidP="007E369C">
            <w:pPr>
              <w:pStyle w:val="af1"/>
              <w:keepNext/>
              <w:keepLines/>
              <w:rPr>
                <w:rFonts w:cs="Times New Roman"/>
              </w:rPr>
            </w:pPr>
            <w:r w:rsidRPr="00391BA0">
              <w:rPr>
                <w:rFonts w:cs="Times New Roman"/>
                <w:noProof/>
              </w:rPr>
              <w:t>сведения о признании заявки на ТЗ Союза отозванной по причине неуплаты пошлин</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63</w:t>
            </w:r>
            <w:r w:rsidR="0074157B" w:rsidRPr="00391BA0">
              <w:rPr>
                <w:rFonts w:cs="Times New Roman"/>
              </w:rPr>
              <w:t>)</w:t>
            </w:r>
          </w:p>
        </w:tc>
      </w:tr>
      <w:tr w:rsidR="00C2156F" w:rsidRPr="001B62B4" w14:paraId="07D2A9F7"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4C5BF6E0" w14:textId="77777777" w:rsidR="00C2156F" w:rsidRPr="00391BA0" w:rsidRDefault="00C2156F" w:rsidP="00773400">
            <w:pPr>
              <w:pStyle w:val="af1"/>
              <w:keepLines/>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7F1AC697" w14:textId="77777777" w:rsidR="00C2156F" w:rsidRPr="005D024A" w:rsidRDefault="00C2156F" w:rsidP="007E369C">
            <w:pPr>
              <w:pStyle w:val="af1"/>
              <w:keepLines/>
              <w:ind w:left="284"/>
            </w:pPr>
            <w:r w:rsidRPr="005D024A">
              <w:t>ответн</w:t>
            </w:r>
            <w:r>
              <w:t>о</w:t>
            </w:r>
            <w:r w:rsidRPr="005D024A">
              <w:t>е сообщени</w:t>
            </w:r>
            <w:r>
              <w:t>е</w:t>
            </w:r>
          </w:p>
        </w:tc>
        <w:tc>
          <w:tcPr>
            <w:tcW w:w="2879" w:type="pct"/>
            <w:tcBorders>
              <w:left w:val="single" w:sz="4" w:space="0" w:color="auto"/>
              <w:bottom w:val="single" w:sz="4" w:space="0" w:color="auto"/>
              <w:right w:val="single" w:sz="4" w:space="0" w:color="auto"/>
            </w:tcBorders>
            <w:tcMar>
              <w:top w:w="85" w:type="dxa"/>
              <w:bottom w:w="85" w:type="dxa"/>
            </w:tcMar>
          </w:tcPr>
          <w:p w14:paraId="4141792E" w14:textId="77777777" w:rsidR="00C2156F" w:rsidRPr="00391BA0" w:rsidRDefault="00EC3D1D" w:rsidP="007E369C">
            <w:pPr>
              <w:pStyle w:val="af1"/>
              <w:keepNext/>
              <w:keepLines/>
              <w:spacing w:after="120"/>
              <w:rPr>
                <w:rFonts w:cs="Times New Roman"/>
              </w:rPr>
            </w:pPr>
            <w:r w:rsidRPr="00391BA0">
              <w:rPr>
                <w:rFonts w:cs="Times New Roman"/>
                <w:noProof/>
              </w:rPr>
              <w:t>уведомление о приеме и обработке сведений</w:t>
            </w:r>
            <w:r w:rsidR="0074157B" w:rsidRPr="00391BA0">
              <w:rPr>
                <w:rFonts w:cs="Times New Roman"/>
              </w:rPr>
              <w:t xml:space="preserve"> (</w:t>
            </w:r>
            <w:r w:rsidR="0074157B" w:rsidRPr="007F7644">
              <w:rPr>
                <w:rFonts w:cs="Times New Roman"/>
                <w:noProof/>
                <w:lang w:val="en-US"/>
              </w:rPr>
              <w:t>P</w:t>
            </w:r>
            <w:r w:rsidR="0074157B" w:rsidRPr="00391BA0">
              <w:rPr>
                <w:rFonts w:cs="Times New Roman"/>
                <w:noProof/>
              </w:rPr>
              <w:t>.</w:t>
            </w:r>
            <w:r w:rsidR="0074157B" w:rsidRPr="007F7644">
              <w:rPr>
                <w:rFonts w:cs="Times New Roman"/>
                <w:noProof/>
                <w:lang w:val="en-US"/>
              </w:rPr>
              <w:t>SP</w:t>
            </w:r>
            <w:r w:rsidR="0074157B" w:rsidRPr="00391BA0">
              <w:rPr>
                <w:rFonts w:cs="Times New Roman"/>
                <w:noProof/>
              </w:rPr>
              <w:t>.02.</w:t>
            </w:r>
            <w:r w:rsidR="0074157B" w:rsidRPr="007F7644">
              <w:rPr>
                <w:rFonts w:cs="Times New Roman"/>
                <w:noProof/>
                <w:lang w:val="en-US"/>
              </w:rPr>
              <w:t>MSG</w:t>
            </w:r>
            <w:r w:rsidR="0074157B" w:rsidRPr="00391BA0">
              <w:rPr>
                <w:rFonts w:cs="Times New Roman"/>
                <w:noProof/>
              </w:rPr>
              <w:t>.002</w:t>
            </w:r>
            <w:r w:rsidR="0074157B" w:rsidRPr="00391BA0">
              <w:rPr>
                <w:rFonts w:cs="Times New Roman"/>
              </w:rPr>
              <w:t>)</w:t>
            </w:r>
          </w:p>
        </w:tc>
      </w:tr>
      <w:tr w:rsidR="00C2156F" w:rsidRPr="005D024A" w14:paraId="694AF094" w14:textId="77777777" w:rsidTr="00677B8F">
        <w:trPr>
          <w:cantSplit/>
          <w:jc w:val="center"/>
        </w:trPr>
        <w:tc>
          <w:tcPr>
            <w:tcW w:w="377" w:type="pct"/>
            <w:tcBorders>
              <w:top w:val="single" w:sz="4" w:space="0" w:color="auto"/>
              <w:left w:val="single" w:sz="4" w:space="0" w:color="auto"/>
            </w:tcBorders>
            <w:shd w:val="clear" w:color="auto" w:fill="FFFFFF" w:themeFill="background1"/>
          </w:tcPr>
          <w:p w14:paraId="37CF0A73" w14:textId="77777777" w:rsidR="00C2156F" w:rsidRPr="005D024A" w:rsidRDefault="00C2156F" w:rsidP="00773400">
            <w:pPr>
              <w:pStyle w:val="af1"/>
              <w:keepNext/>
              <w:keepLines/>
              <w:jc w:val="center"/>
            </w:pPr>
            <w:r>
              <w:lastRenderedPageBreak/>
              <w:t>11</w:t>
            </w:r>
          </w:p>
        </w:tc>
        <w:tc>
          <w:tcPr>
            <w:tcW w:w="1744" w:type="pct"/>
            <w:tcBorders>
              <w:top w:val="single" w:sz="4" w:space="0" w:color="auto"/>
              <w:left w:val="single" w:sz="4" w:space="0" w:color="auto"/>
              <w:right w:val="single" w:sz="4" w:space="0" w:color="auto"/>
            </w:tcBorders>
            <w:shd w:val="clear" w:color="auto" w:fill="FFFFFF" w:themeFill="background1"/>
            <w:tcMar>
              <w:top w:w="85" w:type="dxa"/>
              <w:bottom w:w="85" w:type="dxa"/>
            </w:tcMar>
          </w:tcPr>
          <w:p w14:paraId="1CD0AD94" w14:textId="77777777" w:rsidR="00C2156F" w:rsidRPr="005D024A" w:rsidRDefault="00C2156F" w:rsidP="007E369C">
            <w:pPr>
              <w:pStyle w:val="af1"/>
              <w:keepNext/>
              <w:keepLines/>
            </w:pPr>
            <w:r w:rsidRPr="005D024A">
              <w:t>Параметры сообщений транзакции</w:t>
            </w:r>
            <w:r>
              <w:t xml:space="preserve"> общего процесса:</w:t>
            </w:r>
          </w:p>
        </w:tc>
        <w:tc>
          <w:tcPr>
            <w:tcW w:w="2879" w:type="pct"/>
            <w:tcBorders>
              <w:top w:val="single" w:sz="4" w:space="0" w:color="auto"/>
              <w:left w:val="single" w:sz="4" w:space="0" w:color="auto"/>
              <w:right w:val="single" w:sz="4" w:space="0" w:color="auto"/>
            </w:tcBorders>
            <w:tcMar>
              <w:top w:w="85" w:type="dxa"/>
              <w:bottom w:w="85" w:type="dxa"/>
            </w:tcMar>
          </w:tcPr>
          <w:p w14:paraId="0C9FCB67" w14:textId="77777777" w:rsidR="00C2156F" w:rsidRPr="005D024A" w:rsidRDefault="00C2156F" w:rsidP="007E369C">
            <w:pPr>
              <w:pStyle w:val="af1"/>
              <w:keepNext/>
              <w:keepLines/>
            </w:pPr>
          </w:p>
        </w:tc>
      </w:tr>
      <w:tr w:rsidR="00C2156F" w:rsidRPr="005D024A" w14:paraId="71A1A1D9" w14:textId="77777777" w:rsidTr="00677B8F">
        <w:trPr>
          <w:cantSplit/>
          <w:jc w:val="center"/>
        </w:trPr>
        <w:tc>
          <w:tcPr>
            <w:tcW w:w="377" w:type="pct"/>
            <w:tcBorders>
              <w:left w:val="single" w:sz="4" w:space="0" w:color="auto"/>
            </w:tcBorders>
            <w:shd w:val="clear" w:color="auto" w:fill="FFFFFF" w:themeFill="background1"/>
          </w:tcPr>
          <w:p w14:paraId="7AFC4683" w14:textId="77777777" w:rsidR="00C2156F" w:rsidRPr="005D024A" w:rsidRDefault="00C2156F" w:rsidP="00773400">
            <w:pPr>
              <w:pStyle w:val="af1"/>
              <w:keepNext/>
              <w:keepLines/>
            </w:pPr>
          </w:p>
        </w:tc>
        <w:tc>
          <w:tcPr>
            <w:tcW w:w="1744" w:type="pct"/>
            <w:tcBorders>
              <w:left w:val="single" w:sz="4" w:space="0" w:color="auto"/>
              <w:right w:val="single" w:sz="4" w:space="0" w:color="auto"/>
            </w:tcBorders>
            <w:shd w:val="clear" w:color="auto" w:fill="FFFFFF" w:themeFill="background1"/>
            <w:tcMar>
              <w:top w:w="85" w:type="dxa"/>
              <w:bottom w:w="85" w:type="dxa"/>
            </w:tcMar>
          </w:tcPr>
          <w:p w14:paraId="3B2A0D3F" w14:textId="77777777" w:rsidR="00C2156F" w:rsidRPr="005D024A" w:rsidRDefault="00C2156F" w:rsidP="007E369C">
            <w:pPr>
              <w:pStyle w:val="af1"/>
              <w:keepNext/>
              <w:keepLines/>
              <w:ind w:left="284"/>
            </w:pPr>
            <w:r w:rsidRPr="005D024A">
              <w:t xml:space="preserve">признак </w:t>
            </w:r>
            <w:r w:rsidR="0071107A">
              <w:t>ЭЦП</w:t>
            </w:r>
          </w:p>
        </w:tc>
        <w:tc>
          <w:tcPr>
            <w:tcW w:w="2879" w:type="pct"/>
            <w:tcBorders>
              <w:left w:val="single" w:sz="4" w:space="0" w:color="auto"/>
              <w:right w:val="single" w:sz="4" w:space="0" w:color="auto"/>
            </w:tcBorders>
            <w:tcMar>
              <w:top w:w="85" w:type="dxa"/>
              <w:bottom w:w="85" w:type="dxa"/>
            </w:tcMar>
          </w:tcPr>
          <w:p w14:paraId="574AF4E4" w14:textId="77777777" w:rsidR="00C2156F" w:rsidRPr="005D024A" w:rsidRDefault="0071107A" w:rsidP="007E369C">
            <w:pPr>
              <w:pStyle w:val="af1"/>
              <w:keepNext/>
              <w:keepLines/>
            </w:pPr>
            <w:r>
              <w:rPr>
                <w:noProof/>
                <w:szCs w:val="24"/>
              </w:rPr>
              <w:t>нет</w:t>
            </w:r>
          </w:p>
        </w:tc>
      </w:tr>
      <w:tr w:rsidR="00C2156F" w:rsidRPr="005D024A" w14:paraId="7625AA9D" w14:textId="77777777" w:rsidTr="00677B8F">
        <w:trPr>
          <w:cantSplit/>
          <w:jc w:val="center"/>
        </w:trPr>
        <w:tc>
          <w:tcPr>
            <w:tcW w:w="377" w:type="pct"/>
            <w:tcBorders>
              <w:left w:val="single" w:sz="4" w:space="0" w:color="auto"/>
              <w:bottom w:val="single" w:sz="4" w:space="0" w:color="auto"/>
            </w:tcBorders>
            <w:shd w:val="clear" w:color="auto" w:fill="FFFFFF" w:themeFill="background1"/>
          </w:tcPr>
          <w:p w14:paraId="60CAE58F" w14:textId="77777777" w:rsidR="00C2156F" w:rsidRPr="005D024A" w:rsidRDefault="00C2156F" w:rsidP="00D91F12">
            <w:pPr>
              <w:pStyle w:val="af1"/>
            </w:pPr>
          </w:p>
        </w:tc>
        <w:tc>
          <w:tcPr>
            <w:tcW w:w="1744" w:type="pct"/>
            <w:tcBorders>
              <w:left w:val="single" w:sz="4" w:space="0" w:color="auto"/>
              <w:bottom w:val="single" w:sz="4" w:space="0" w:color="auto"/>
              <w:right w:val="single" w:sz="4" w:space="0" w:color="auto"/>
            </w:tcBorders>
            <w:shd w:val="clear" w:color="auto" w:fill="FFFFFF" w:themeFill="background1"/>
            <w:tcMar>
              <w:top w:w="85" w:type="dxa"/>
              <w:bottom w:w="85" w:type="dxa"/>
            </w:tcMar>
          </w:tcPr>
          <w:p w14:paraId="62D59629" w14:textId="77777777" w:rsidR="00C2156F" w:rsidRPr="005D024A" w:rsidRDefault="0071107A" w:rsidP="00D91F12">
            <w:pPr>
              <w:pStyle w:val="af1"/>
              <w:ind w:left="284"/>
            </w:pPr>
            <w:r>
              <w:t>передача электронного документа с некорректной ЭЦП</w:t>
            </w:r>
          </w:p>
        </w:tc>
        <w:tc>
          <w:tcPr>
            <w:tcW w:w="2879" w:type="pct"/>
            <w:tcBorders>
              <w:left w:val="single" w:sz="4" w:space="0" w:color="auto"/>
              <w:bottom w:val="single" w:sz="4" w:space="0" w:color="auto"/>
              <w:right w:val="single" w:sz="4" w:space="0" w:color="auto"/>
            </w:tcBorders>
            <w:tcMar>
              <w:top w:w="85" w:type="dxa"/>
              <w:bottom w:w="85" w:type="dxa"/>
            </w:tcMar>
          </w:tcPr>
          <w:p w14:paraId="36EE7C5C" w14:textId="77777777" w:rsidR="00C2156F" w:rsidRPr="005D024A" w:rsidRDefault="0071107A" w:rsidP="00D91F12">
            <w:pPr>
              <w:pStyle w:val="af1"/>
            </w:pPr>
            <w:r>
              <w:rPr>
                <w:noProof/>
                <w:szCs w:val="24"/>
              </w:rPr>
              <w:t>–</w:t>
            </w:r>
          </w:p>
        </w:tc>
      </w:tr>
    </w:tbl>
    <w:p w14:paraId="1E0F3708" w14:textId="77777777" w:rsidR="007902AB" w:rsidRPr="009A18D8" w:rsidRDefault="007902AB" w:rsidP="007902AB">
      <w:pPr>
        <w:spacing w:line="240" w:lineRule="auto"/>
        <w:rPr>
          <w:szCs w:val="30"/>
        </w:rPr>
      </w:pPr>
    </w:p>
    <w:p w14:paraId="467971F3" w14:textId="69EB351B" w:rsidR="006E7357" w:rsidRPr="0020358D" w:rsidRDefault="0020358D" w:rsidP="00FE2F58">
      <w:pPr>
        <w:pStyle w:val="1"/>
      </w:pPr>
      <w:r w:rsidRPr="00A1317B">
        <w:rPr>
          <w:noProof/>
          <w:lang w:val="en-US"/>
        </w:rPr>
        <w:t>VIII</w:t>
      </w:r>
      <w:r w:rsidR="000032E9" w:rsidRPr="0020358D">
        <w:t>.</w:t>
      </w:r>
      <w:r w:rsidR="00A1725F">
        <w:rPr>
          <w:lang w:val="en-US"/>
        </w:rPr>
        <w:t> </w:t>
      </w:r>
      <w:r w:rsidR="005602E1">
        <w:t>Порядок</w:t>
      </w:r>
      <w:r w:rsidR="005602E1" w:rsidRPr="0020358D">
        <w:t xml:space="preserve"> </w:t>
      </w:r>
      <w:r w:rsidR="006E7357" w:rsidRPr="005D024A">
        <w:t>действий</w:t>
      </w:r>
      <w:r w:rsidR="006E7357" w:rsidRPr="0020358D">
        <w:t xml:space="preserve"> </w:t>
      </w:r>
      <w:r w:rsidR="005602E1">
        <w:t>в</w:t>
      </w:r>
      <w:r w:rsidR="005602E1" w:rsidRPr="0020358D">
        <w:t xml:space="preserve"> </w:t>
      </w:r>
      <w:r w:rsidR="006E7357" w:rsidRPr="005D024A">
        <w:t>нештатных</w:t>
      </w:r>
      <w:r w:rsidR="006E7357" w:rsidRPr="0020358D">
        <w:t xml:space="preserve"> </w:t>
      </w:r>
      <w:r w:rsidR="006E7357" w:rsidRPr="005D024A">
        <w:t>ситуациях</w:t>
      </w:r>
    </w:p>
    <w:p w14:paraId="602B4104" w14:textId="5CCC12FA" w:rsidR="00A705C4" w:rsidRPr="005D024A" w:rsidRDefault="0027705D" w:rsidP="007B6675">
      <w:pPr>
        <w:pStyle w:val="a7"/>
      </w:pPr>
      <w:r>
        <w:t>53</w:t>
      </w:r>
      <w:r>
        <w:rPr>
          <w:lang w:val="ru-RU"/>
        </w:rPr>
        <w:t>. </w:t>
      </w:r>
      <w:r w:rsidR="00B03CFF" w:rsidRPr="00317580">
        <w:t xml:space="preserve">При информационном взаимодействии в рамках общего процесса </w:t>
      </w:r>
      <w:r w:rsidR="00B03CFF" w:rsidRPr="00317580">
        <w:rPr>
          <w:lang w:val="ru-RU"/>
        </w:rPr>
        <w:t>вероятны</w:t>
      </w:r>
      <w:r w:rsidR="00B03CFF" w:rsidRPr="00317580">
        <w:t xml:space="preserve"> нештатны</w:t>
      </w:r>
      <w:r w:rsidR="00B03CFF" w:rsidRPr="00317580">
        <w:rPr>
          <w:lang w:val="ru-RU"/>
        </w:rPr>
        <w:t>е</w:t>
      </w:r>
      <w:r w:rsidR="00B03CFF" w:rsidRPr="00317580">
        <w:t xml:space="preserve"> ситуаци</w:t>
      </w:r>
      <w:r w:rsidR="00B03CFF" w:rsidRPr="00317580">
        <w:rPr>
          <w:lang w:val="ru-RU"/>
        </w:rPr>
        <w:t>и</w:t>
      </w:r>
      <w:r w:rsidR="00B03CFF" w:rsidRPr="00317580">
        <w:t xml:space="preserve">, когда обработка данных </w:t>
      </w:r>
      <w:r w:rsidR="009E621E">
        <w:br/>
      </w:r>
      <w:r w:rsidR="00B03CFF" w:rsidRPr="00317580">
        <w:t xml:space="preserve">не может быть произведена в </w:t>
      </w:r>
      <w:r w:rsidR="00B03CFF" w:rsidRPr="00317580">
        <w:rPr>
          <w:lang w:val="ru-RU"/>
        </w:rPr>
        <w:t>обычном</w:t>
      </w:r>
      <w:r w:rsidR="00B03CFF" w:rsidRPr="00317580">
        <w:t xml:space="preserve"> режиме. </w:t>
      </w:r>
      <w:r w:rsidR="00B03CFF" w:rsidRPr="00317580">
        <w:rPr>
          <w:lang w:val="ru-RU"/>
        </w:rPr>
        <w:t>Нештатные ситуации возникают</w:t>
      </w:r>
      <w:r w:rsidR="00B03CFF" w:rsidRPr="00317580">
        <w:t xml:space="preserve"> при </w:t>
      </w:r>
      <w:r w:rsidR="00B03CFF" w:rsidRPr="00317580">
        <w:rPr>
          <w:lang w:val="ru-RU"/>
        </w:rPr>
        <w:t xml:space="preserve">технических сбоях, истечении времени ожидания </w:t>
      </w:r>
      <w:r w:rsidR="009E621E">
        <w:rPr>
          <w:lang w:val="ru-RU"/>
        </w:rPr>
        <w:br/>
      </w:r>
      <w:r w:rsidR="00B03CFF" w:rsidRPr="00317580">
        <w:rPr>
          <w:lang w:val="ru-RU"/>
        </w:rPr>
        <w:t>и в иных случаях</w:t>
      </w:r>
      <w:r w:rsidR="00B03CFF" w:rsidRPr="00317580">
        <w:t xml:space="preserve">. Для получения </w:t>
      </w:r>
      <w:r w:rsidR="00B03CFF" w:rsidRPr="00317580">
        <w:rPr>
          <w:lang w:val="ru-RU"/>
        </w:rPr>
        <w:t xml:space="preserve">участником общего процесса </w:t>
      </w:r>
      <w:r w:rsidR="00B03CFF" w:rsidRPr="00317580">
        <w:t xml:space="preserve">комментариев о причинах возникновения нештатной ситуации </w:t>
      </w:r>
      <w:r w:rsidR="009E621E">
        <w:br/>
      </w:r>
      <w:r w:rsidR="00B03CFF" w:rsidRPr="00317580">
        <w:t xml:space="preserve">и рекомендаций по ее разрешению предусмотрена возможность </w:t>
      </w:r>
      <w:r w:rsidR="00B03CFF" w:rsidRPr="00317580">
        <w:rPr>
          <w:lang w:val="ru-RU"/>
        </w:rPr>
        <w:t xml:space="preserve">направления соответствующего запроса </w:t>
      </w:r>
      <w:r w:rsidR="00B03CFF" w:rsidRPr="00317580">
        <w:t xml:space="preserve">в службу поддержки </w:t>
      </w:r>
      <w:r w:rsidR="00AB68AE" w:rsidRPr="00E929DB">
        <w:t>интегрированной информационной системы</w:t>
      </w:r>
      <w:r w:rsidR="00AB68AE" w:rsidRPr="00E929DB">
        <w:rPr>
          <w:lang w:val="ru-RU"/>
        </w:rPr>
        <w:t xml:space="preserve"> Е</w:t>
      </w:r>
      <w:r w:rsidR="0025051B">
        <w:rPr>
          <w:lang w:val="ru-RU"/>
        </w:rPr>
        <w:t>в</w:t>
      </w:r>
      <w:r w:rsidR="00AB68AE" w:rsidRPr="00E929DB">
        <w:rPr>
          <w:lang w:val="ru-RU"/>
        </w:rPr>
        <w:t>разийского экономического союза</w:t>
      </w:r>
      <w:r w:rsidR="00B03CFF" w:rsidRPr="00317580">
        <w:t xml:space="preserve">. </w:t>
      </w:r>
      <w:r w:rsidR="00B03CFF">
        <w:rPr>
          <w:lang w:val="ru-RU"/>
        </w:rPr>
        <w:t>Общие</w:t>
      </w:r>
      <w:r w:rsidR="00B03CFF" w:rsidRPr="00317580">
        <w:t xml:space="preserve"> рекомендации по разрешению нештатной ситуации </w:t>
      </w:r>
      <w:r w:rsidR="00B03CFF" w:rsidRPr="00317580">
        <w:rPr>
          <w:lang w:val="ru-RU"/>
        </w:rPr>
        <w:t>приведены</w:t>
      </w:r>
      <w:r w:rsidR="001165B2">
        <w:t xml:space="preserve"> </w:t>
      </w:r>
      <w:r w:rsidR="00FC4AEE">
        <w:rPr>
          <w:lang w:val="ru-RU"/>
        </w:rPr>
        <w:t xml:space="preserve">в </w:t>
      </w:r>
      <w:r w:rsidR="001165B2">
        <w:t>таблице</w:t>
      </w:r>
      <w:r w:rsidR="006E7357" w:rsidRPr="005D024A">
        <w:t xml:space="preserve"> </w:t>
      </w:r>
      <w:r w:rsidR="00503377" w:rsidRPr="005D024A">
        <w:t>43</w:t>
      </w:r>
      <w:r w:rsidR="006E7357" w:rsidRPr="005D024A">
        <w:t>.</w:t>
      </w:r>
    </w:p>
    <w:p w14:paraId="4971F823" w14:textId="1C00F51D" w:rsidR="00A705C4" w:rsidRPr="003440B3" w:rsidRDefault="000D7BE0" w:rsidP="007B6675">
      <w:pPr>
        <w:pStyle w:val="a7"/>
        <w:rPr>
          <w:lang w:val="ru-RU"/>
        </w:rPr>
      </w:pPr>
      <w:r>
        <w:t>54</w:t>
      </w:r>
      <w:r w:rsidRPr="000D7BE0">
        <w:rPr>
          <w:lang w:val="ru-RU"/>
        </w:rPr>
        <w:t>.</w:t>
      </w:r>
      <w:r w:rsidR="0052547B">
        <w:rPr>
          <w:lang w:val="en-US"/>
        </w:rPr>
        <w:t> </w:t>
      </w:r>
      <w:r w:rsidR="00B03CFF" w:rsidRPr="00317580">
        <w:t xml:space="preserve">Уполномоченный орган проводит проверку сообщения, в связи с которым получено уведомление об ошибке, на соответствие Описанию форматов и структур электронных документов и сведений </w:t>
      </w:r>
      <w:r w:rsidR="00B03CFF" w:rsidRPr="00317580">
        <w:rPr>
          <w:lang w:val="ru-RU"/>
        </w:rPr>
        <w:t xml:space="preserve">и </w:t>
      </w:r>
      <w:r w:rsidR="00B03CFF" w:rsidRPr="00317580">
        <w:t xml:space="preserve">требованиям к </w:t>
      </w:r>
      <w:r w:rsidR="00786CFE">
        <w:rPr>
          <w:lang w:val="ru-RU"/>
        </w:rPr>
        <w:t>контролю сообщений</w:t>
      </w:r>
      <w:r w:rsidR="00B03CFF" w:rsidRPr="00317580">
        <w:t xml:space="preserve">, </w:t>
      </w:r>
      <w:r w:rsidR="00B03CFF" w:rsidRPr="00317580">
        <w:rPr>
          <w:lang w:val="ru-RU"/>
        </w:rPr>
        <w:t>указанным</w:t>
      </w:r>
      <w:r w:rsidR="00B03CFF" w:rsidRPr="00317580">
        <w:t xml:space="preserve"> в</w:t>
      </w:r>
      <w:r w:rsidR="00B03CFF">
        <w:rPr>
          <w:lang w:val="ru-RU"/>
        </w:rPr>
        <w:t xml:space="preserve"> </w:t>
      </w:r>
      <w:r w:rsidR="00B03CFF" w:rsidRPr="00317580">
        <w:t>разделе</w:t>
      </w:r>
      <w:r w:rsidR="007A1498">
        <w:rPr>
          <w:lang w:val="ru-RU"/>
        </w:rPr>
        <w:t xml:space="preserve"> </w:t>
      </w:r>
      <w:r w:rsidR="0020358D" w:rsidRPr="00A1317B">
        <w:rPr>
          <w:lang w:val="en-US"/>
        </w:rPr>
        <w:t>IX</w:t>
      </w:r>
      <w:r w:rsidR="00B03CFF" w:rsidRPr="00317580">
        <w:rPr>
          <w:lang w:val="ru-RU"/>
        </w:rPr>
        <w:t xml:space="preserve"> </w:t>
      </w:r>
      <w:r w:rsidR="00B03CFF" w:rsidRPr="00317580">
        <w:t>настоящего Регламента. В случае</w:t>
      </w:r>
      <w:r w:rsidR="00B03CFF" w:rsidRPr="00317580">
        <w:rPr>
          <w:lang w:val="ru-RU"/>
        </w:rPr>
        <w:t xml:space="preserve"> если</w:t>
      </w:r>
      <w:r w:rsidR="00B03CFF" w:rsidRPr="00317580">
        <w:t xml:space="preserve"> выявлен</w:t>
      </w:r>
      <w:r w:rsidR="00B03CFF" w:rsidRPr="00317580">
        <w:rPr>
          <w:lang w:val="ru-RU"/>
        </w:rPr>
        <w:t>о</w:t>
      </w:r>
      <w:r w:rsidR="00B03CFF" w:rsidRPr="00317580">
        <w:t xml:space="preserve"> несоответстви</w:t>
      </w:r>
      <w:r w:rsidR="00B03CFF" w:rsidRPr="00317580">
        <w:rPr>
          <w:lang w:val="ru-RU"/>
        </w:rPr>
        <w:t>е</w:t>
      </w:r>
      <w:r w:rsidR="00B03CFF" w:rsidRPr="00317580">
        <w:t xml:space="preserve"> указанным требованиям</w:t>
      </w:r>
      <w:r w:rsidR="00B03CFF" w:rsidRPr="00317580">
        <w:rPr>
          <w:lang w:val="ru-RU"/>
        </w:rPr>
        <w:t>,</w:t>
      </w:r>
      <w:r w:rsidR="00B03CFF" w:rsidRPr="00317580">
        <w:t xml:space="preserve"> уполномоченный орган прин</w:t>
      </w:r>
      <w:r w:rsidR="00B03CFF" w:rsidRPr="00317580">
        <w:rPr>
          <w:lang w:val="ru-RU"/>
        </w:rPr>
        <w:t>имает</w:t>
      </w:r>
      <w:r w:rsidR="00B03CFF" w:rsidRPr="00317580">
        <w:t xml:space="preserve"> все необходимые меры для устранения выявленной ошибки. В случае если несоответствий </w:t>
      </w:r>
      <w:r w:rsidR="009E621E">
        <w:br/>
      </w:r>
      <w:r w:rsidR="00B03CFF" w:rsidRPr="00317580">
        <w:lastRenderedPageBreak/>
        <w:t xml:space="preserve">не выявлено, уполномоченный орган направляет сообщение с описанием этой нештатной ситуации в службу поддержки </w:t>
      </w:r>
      <w:r w:rsidR="00AB68AE" w:rsidRPr="00E929DB">
        <w:t>интегрированной информационной системы</w:t>
      </w:r>
      <w:r w:rsidR="00AB68AE" w:rsidRPr="00E929DB">
        <w:rPr>
          <w:lang w:val="ru-RU"/>
        </w:rPr>
        <w:t xml:space="preserve"> Е</w:t>
      </w:r>
      <w:r w:rsidR="0025051B">
        <w:rPr>
          <w:lang w:val="ru-RU"/>
        </w:rPr>
        <w:t>в</w:t>
      </w:r>
      <w:r w:rsidR="00AB68AE" w:rsidRPr="00E929DB">
        <w:rPr>
          <w:lang w:val="ru-RU"/>
        </w:rPr>
        <w:t>разийского экономического союза</w:t>
      </w:r>
      <w:r w:rsidR="000C6375" w:rsidRPr="005D024A">
        <w:t>.</w:t>
      </w:r>
    </w:p>
    <w:p w14:paraId="7E21CB9D" w14:textId="0F4EBE57" w:rsidR="001165B2" w:rsidRPr="00AC4031" w:rsidRDefault="006E7357" w:rsidP="00952A3E">
      <w:pPr>
        <w:pStyle w:val="affe"/>
        <w:rPr>
          <w:color w:val="A6A6A6" w:themeColor="background1" w:themeShade="A6"/>
          <w:szCs w:val="24"/>
          <w:lang w:val="en-US" w:eastAsia="x-none"/>
        </w:rPr>
      </w:pPr>
      <w:r w:rsidRPr="005D024A">
        <w:t>Табл</w:t>
      </w:r>
      <w:r w:rsidR="001165B2">
        <w:t>ица</w:t>
      </w:r>
      <w:r w:rsidRPr="00AC4031">
        <w:rPr>
          <w:lang w:val="en-US"/>
        </w:rPr>
        <w:t> </w:t>
      </w:r>
      <w:r w:rsidR="00503377" w:rsidRPr="00AC4031">
        <w:rPr>
          <w:lang w:val="en-US"/>
        </w:rPr>
        <w:t>43</w:t>
      </w:r>
    </w:p>
    <w:p w14:paraId="1ACFA6D0" w14:textId="2FEC9EA7" w:rsidR="006E7357" w:rsidRDefault="001165B2" w:rsidP="00480CC5">
      <w:pPr>
        <w:pStyle w:val="a6"/>
      </w:pPr>
      <w:r>
        <w:t>Д</w:t>
      </w:r>
      <w:r w:rsidR="006E7357" w:rsidRPr="005D024A">
        <w:t>ействи</w:t>
      </w:r>
      <w:r>
        <w:t>я</w:t>
      </w:r>
      <w:r w:rsidR="006E7357" w:rsidRPr="005D024A">
        <w:t xml:space="preserve"> в нештатных ситуациях</w:t>
      </w:r>
    </w:p>
    <w:p w14:paraId="3DF3DF25" w14:textId="77777777" w:rsidR="0027705D" w:rsidRPr="005D024A" w:rsidRDefault="0027705D" w:rsidP="0027705D">
      <w:pPr>
        <w:pStyle w:val="afff"/>
      </w:pPr>
    </w:p>
    <w:tbl>
      <w:tblPr>
        <w:tblW w:w="9356" w:type="dxa"/>
        <w:jc w:val="center"/>
        <w:tblLayout w:type="fixed"/>
        <w:tblLook w:val="04A0" w:firstRow="1" w:lastRow="0" w:firstColumn="1" w:lastColumn="0" w:noHBand="0" w:noVBand="1"/>
      </w:tblPr>
      <w:tblGrid>
        <w:gridCol w:w="1703"/>
        <w:gridCol w:w="2268"/>
        <w:gridCol w:w="2550"/>
        <w:gridCol w:w="2835"/>
      </w:tblGrid>
      <w:tr w:rsidR="00CD6ADA" w:rsidRPr="005D024A" w14:paraId="48A6212E" w14:textId="77777777" w:rsidTr="00D31C3D">
        <w:trPr>
          <w:trHeight w:val="6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tcPr>
          <w:p w14:paraId="0E6862B2" w14:textId="48AE3E2D" w:rsidR="00CD6ADA" w:rsidRDefault="00CD6ADA" w:rsidP="00CD6ADA">
            <w:pPr>
              <w:pStyle w:val="af0"/>
              <w:spacing w:line="264" w:lineRule="auto"/>
            </w:pPr>
            <w:r w:rsidRPr="005D024A">
              <w:t xml:space="preserve">Код </w:t>
            </w:r>
            <w:r>
              <w:t>нештатной ситуации</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59F0707" w14:textId="5F942C6C" w:rsidR="00CD6ADA" w:rsidRDefault="00CD6ADA" w:rsidP="00CD6ADA">
            <w:pPr>
              <w:pStyle w:val="af0"/>
              <w:spacing w:line="264" w:lineRule="auto"/>
            </w:pPr>
            <w:r w:rsidRPr="008E5C1A">
              <w:t xml:space="preserve">Описание </w:t>
            </w:r>
            <w:r>
              <w:t>нештатной ситуации</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0DD7281" w14:textId="20C19516" w:rsidR="00CD6ADA" w:rsidRDefault="00CD6ADA" w:rsidP="00CD6ADA">
            <w:pPr>
              <w:pStyle w:val="af0"/>
              <w:spacing w:line="264" w:lineRule="auto"/>
            </w:pPr>
            <w:r w:rsidRPr="008E5C1A">
              <w:t>Причин</w:t>
            </w:r>
            <w:r w:rsidR="00047DA7">
              <w:t>ы</w:t>
            </w:r>
            <w:r w:rsidRPr="008E5C1A">
              <w:t xml:space="preserve"> </w:t>
            </w:r>
            <w:r>
              <w:t>нештатной ситуации</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tcPr>
          <w:p w14:paraId="5A7EAC55" w14:textId="097C47CA" w:rsidR="00CD6ADA" w:rsidRDefault="00CD6ADA" w:rsidP="00CD6ADA">
            <w:pPr>
              <w:pStyle w:val="af0"/>
              <w:spacing w:line="264" w:lineRule="auto"/>
            </w:pPr>
            <w:r w:rsidRPr="008E5C1A">
              <w:t xml:space="preserve">Описание действий </w:t>
            </w:r>
            <w:r>
              <w:br/>
            </w:r>
            <w:r w:rsidRPr="008E5C1A">
              <w:t xml:space="preserve">при </w:t>
            </w:r>
            <w:r>
              <w:t>возникновении нештатной ситуации</w:t>
            </w:r>
          </w:p>
        </w:tc>
      </w:tr>
      <w:tr w:rsidR="006263E6" w:rsidRPr="005D024A" w14:paraId="13F53E36" w14:textId="77777777" w:rsidTr="00677B8F">
        <w:trPr>
          <w:trHeight w:val="301"/>
          <w:tblHeader/>
          <w:jc w:val="center"/>
        </w:trPr>
        <w:tc>
          <w:tcPr>
            <w:tcW w:w="910" w:type="pct"/>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A4DD52" w14:textId="42606A92" w:rsidR="006263E6" w:rsidRPr="005D024A" w:rsidRDefault="006263E6" w:rsidP="00773400">
            <w:pPr>
              <w:pStyle w:val="af0"/>
              <w:spacing w:line="264" w:lineRule="auto"/>
            </w:pPr>
            <w:r>
              <w:t>1</w:t>
            </w:r>
          </w:p>
        </w:tc>
        <w:tc>
          <w:tcPr>
            <w:tcW w:w="1212"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37CB534E" w14:textId="07E52B6C" w:rsidR="006263E6" w:rsidRPr="008E5C1A" w:rsidRDefault="006263E6" w:rsidP="00773400">
            <w:pPr>
              <w:pStyle w:val="af0"/>
              <w:spacing w:line="264" w:lineRule="auto"/>
            </w:pPr>
            <w:r>
              <w:t>2</w:t>
            </w:r>
          </w:p>
        </w:tc>
        <w:tc>
          <w:tcPr>
            <w:tcW w:w="1363"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0E4799E0" w14:textId="7DBF938A" w:rsidR="006263E6" w:rsidRPr="008E5C1A" w:rsidRDefault="006263E6" w:rsidP="00773400">
            <w:pPr>
              <w:pStyle w:val="af0"/>
              <w:spacing w:line="264" w:lineRule="auto"/>
            </w:pPr>
            <w:r>
              <w:t>3</w:t>
            </w:r>
          </w:p>
        </w:tc>
        <w:tc>
          <w:tcPr>
            <w:tcW w:w="1515" w:type="pct"/>
            <w:tcBorders>
              <w:top w:val="single" w:sz="4" w:space="0" w:color="auto"/>
              <w:left w:val="single" w:sz="4" w:space="0" w:color="auto"/>
              <w:bottom w:val="single" w:sz="4" w:space="0" w:color="auto"/>
              <w:right w:val="single" w:sz="4" w:space="0" w:color="auto"/>
            </w:tcBorders>
            <w:shd w:val="clear" w:color="auto" w:fill="FFFFFF" w:themeFill="background1"/>
            <w:tcMar>
              <w:top w:w="85" w:type="dxa"/>
              <w:bottom w:w="85" w:type="dxa"/>
            </w:tcMar>
            <w:vAlign w:val="center"/>
          </w:tcPr>
          <w:p w14:paraId="6BE6E53D" w14:textId="398C1603" w:rsidR="006263E6" w:rsidRPr="008E5C1A" w:rsidRDefault="006263E6" w:rsidP="00773400">
            <w:pPr>
              <w:pStyle w:val="af0"/>
              <w:spacing w:line="264" w:lineRule="auto"/>
            </w:pPr>
            <w:r>
              <w:t>4</w:t>
            </w:r>
          </w:p>
        </w:tc>
      </w:tr>
      <w:tr w:rsidR="006263E6" w:rsidRPr="005313A7" w14:paraId="63A9DC32" w14:textId="77777777" w:rsidTr="00677B8F">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493014B6" w14:textId="48DDD5EF" w:rsidR="006263E6" w:rsidRPr="00A65E76" w:rsidRDefault="006263E6" w:rsidP="007E369C">
            <w:pPr>
              <w:pStyle w:val="af1"/>
              <w:rPr>
                <w:lang w:val="en-US"/>
              </w:rPr>
            </w:pPr>
            <w:r w:rsidRPr="00A65E76">
              <w:rPr>
                <w:rFonts w:eastAsiaTheme="minorEastAsia"/>
                <w:lang w:val="en-US"/>
              </w:rPr>
              <w:t>P.EXC.002</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549753FF" w14:textId="0ED85128" w:rsidR="006263E6" w:rsidRPr="005D024A" w:rsidRDefault="006263E6" w:rsidP="007E369C">
            <w:pPr>
              <w:pStyle w:val="af1"/>
            </w:pPr>
            <w:r>
              <w:rPr>
                <w:rFonts w:eastAsiaTheme="minorEastAsia"/>
                <w:noProof/>
              </w:rPr>
              <w:t>инициатор двусторонней транзакции общего процесса не получил сообщение-ответ после истечения согласованного количества повторов</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67084164" w14:textId="6BC80969" w:rsidR="006263E6" w:rsidRPr="00391BA0" w:rsidRDefault="006263E6" w:rsidP="007E369C">
            <w:pPr>
              <w:pStyle w:val="af1"/>
              <w:rPr>
                <w:rFonts w:eastAsiaTheme="minorEastAsia"/>
              </w:rPr>
            </w:pPr>
            <w:r w:rsidRPr="00391BA0">
              <w:rPr>
                <w:rFonts w:eastAsiaTheme="minorEastAsia"/>
                <w:noProof/>
              </w:rPr>
              <w:t xml:space="preserve">технические сбои </w:t>
            </w:r>
            <w:r w:rsidR="009E621E">
              <w:rPr>
                <w:rFonts w:eastAsiaTheme="minorEastAsia"/>
                <w:noProof/>
              </w:rPr>
              <w:br/>
            </w:r>
            <w:r w:rsidRPr="00391BA0">
              <w:rPr>
                <w:rFonts w:eastAsiaTheme="minorEastAsia"/>
                <w:noProof/>
              </w:rPr>
              <w:t>в транспортной системе или системная ошибка программного обеспечения</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17A63D45" w14:textId="7F3AEB05" w:rsidR="006263E6" w:rsidRPr="00391BA0" w:rsidRDefault="006263E6" w:rsidP="007E369C">
            <w:pPr>
              <w:pStyle w:val="af1"/>
              <w:rPr>
                <w:rFonts w:eastAsiaTheme="minorEastAsia"/>
              </w:rPr>
            </w:pPr>
            <w:r w:rsidRPr="00391BA0">
              <w:rPr>
                <w:rFonts w:eastAsiaTheme="minorEastAsia"/>
                <w:noProof/>
              </w:rPr>
              <w:t>необходимо направить запрос в службу технической поддержки национального сегмента, в котором было сформировано сообщение</w:t>
            </w:r>
          </w:p>
        </w:tc>
      </w:tr>
      <w:tr w:rsidR="006263E6" w:rsidRPr="005313A7" w14:paraId="76B00C36" w14:textId="77777777" w:rsidTr="00677B8F">
        <w:trPr>
          <w:cantSplit/>
          <w:jc w:val="center"/>
        </w:trPr>
        <w:tc>
          <w:tcPr>
            <w:tcW w:w="910" w:type="pct"/>
            <w:tcBorders>
              <w:top w:val="single" w:sz="4" w:space="0" w:color="auto"/>
              <w:left w:val="single" w:sz="4" w:space="0" w:color="auto"/>
              <w:bottom w:val="single" w:sz="4" w:space="0" w:color="auto"/>
              <w:right w:val="single" w:sz="4" w:space="0" w:color="auto"/>
            </w:tcBorders>
            <w:tcMar>
              <w:top w:w="85" w:type="dxa"/>
              <w:bottom w:w="85" w:type="dxa"/>
            </w:tcMar>
          </w:tcPr>
          <w:p w14:paraId="48BEFA42" w14:textId="77777777" w:rsidR="006263E6" w:rsidRPr="00A65E76" w:rsidRDefault="006263E6" w:rsidP="007E369C">
            <w:pPr>
              <w:pStyle w:val="af1"/>
              <w:rPr>
                <w:lang w:val="en-US"/>
              </w:rPr>
            </w:pPr>
            <w:r w:rsidRPr="00A65E76">
              <w:rPr>
                <w:rFonts w:eastAsiaTheme="minorEastAsia"/>
                <w:lang w:val="en-US"/>
              </w:rPr>
              <w:t>P.EXC.004</w:t>
            </w:r>
          </w:p>
        </w:tc>
        <w:tc>
          <w:tcPr>
            <w:tcW w:w="1212" w:type="pct"/>
            <w:tcBorders>
              <w:top w:val="single" w:sz="4" w:space="0" w:color="auto"/>
              <w:left w:val="single" w:sz="4" w:space="0" w:color="auto"/>
              <w:bottom w:val="single" w:sz="4" w:space="0" w:color="auto"/>
              <w:right w:val="single" w:sz="4" w:space="0" w:color="auto"/>
            </w:tcBorders>
            <w:tcMar>
              <w:top w:w="85" w:type="dxa"/>
              <w:bottom w:w="85" w:type="dxa"/>
            </w:tcMar>
          </w:tcPr>
          <w:p w14:paraId="61939356" w14:textId="77777777" w:rsidR="006263E6" w:rsidRPr="005D024A" w:rsidRDefault="006263E6" w:rsidP="007E369C">
            <w:pPr>
              <w:pStyle w:val="af1"/>
            </w:pPr>
            <w:r>
              <w:rPr>
                <w:rFonts w:eastAsiaTheme="minorEastAsia"/>
                <w:noProof/>
              </w:rPr>
              <w:t>инициатор транзакции общего процесса получил уведомление об ошибке</w:t>
            </w:r>
          </w:p>
        </w:tc>
        <w:tc>
          <w:tcPr>
            <w:tcW w:w="1363" w:type="pct"/>
            <w:tcBorders>
              <w:top w:val="single" w:sz="4" w:space="0" w:color="auto"/>
              <w:left w:val="single" w:sz="4" w:space="0" w:color="auto"/>
              <w:bottom w:val="single" w:sz="4" w:space="0" w:color="auto"/>
              <w:right w:val="single" w:sz="4" w:space="0" w:color="auto"/>
            </w:tcBorders>
            <w:tcMar>
              <w:top w:w="85" w:type="dxa"/>
              <w:bottom w:w="85" w:type="dxa"/>
            </w:tcMar>
          </w:tcPr>
          <w:p w14:paraId="75883084" w14:textId="77777777" w:rsidR="006263E6" w:rsidRPr="00391BA0" w:rsidRDefault="006263E6" w:rsidP="007E369C">
            <w:pPr>
              <w:pStyle w:val="af1"/>
              <w:rPr>
                <w:rFonts w:eastAsiaTheme="minorEastAsia"/>
              </w:rPr>
            </w:pPr>
            <w:r w:rsidRPr="00391BA0">
              <w:rPr>
                <w:rFonts w:eastAsiaTheme="minorEastAsia"/>
                <w:noProof/>
              </w:rPr>
              <w:t xml:space="preserve">не синхронизированы справочники и классификаторы или не обновлены </w:t>
            </w:r>
            <w:r w:rsidRPr="005313A7">
              <w:rPr>
                <w:rFonts w:eastAsiaTheme="minorEastAsia"/>
                <w:noProof/>
                <w:lang w:val="en-US"/>
              </w:rPr>
              <w:t>XML</w:t>
            </w:r>
            <w:r w:rsidRPr="00391BA0">
              <w:rPr>
                <w:rFonts w:eastAsiaTheme="minorEastAsia"/>
                <w:noProof/>
              </w:rPr>
              <w:t>-схемы электронных документов (сведений)</w:t>
            </w:r>
          </w:p>
        </w:tc>
        <w:tc>
          <w:tcPr>
            <w:tcW w:w="1515" w:type="pct"/>
            <w:tcBorders>
              <w:top w:val="single" w:sz="4" w:space="0" w:color="auto"/>
              <w:left w:val="single" w:sz="4" w:space="0" w:color="auto"/>
              <w:bottom w:val="single" w:sz="4" w:space="0" w:color="auto"/>
              <w:right w:val="single" w:sz="4" w:space="0" w:color="auto"/>
            </w:tcBorders>
            <w:tcMar>
              <w:top w:w="85" w:type="dxa"/>
              <w:bottom w:w="85" w:type="dxa"/>
            </w:tcMar>
          </w:tcPr>
          <w:p w14:paraId="04BA35D6" w14:textId="3E8B20A1" w:rsidR="006263E6" w:rsidRPr="00391BA0" w:rsidRDefault="006263E6" w:rsidP="007E369C">
            <w:pPr>
              <w:pStyle w:val="af1"/>
              <w:rPr>
                <w:rFonts w:eastAsiaTheme="minorEastAsia"/>
              </w:rPr>
            </w:pPr>
            <w:r w:rsidRPr="00391BA0">
              <w:rPr>
                <w:rFonts w:eastAsiaTheme="minorEastAsia"/>
                <w:noProof/>
              </w:rPr>
              <w:t xml:space="preserve">инициатору транзакции общего процесса необходимо синхронизировать используемые справочники </w:t>
            </w:r>
            <w:r w:rsidR="009E621E">
              <w:rPr>
                <w:rFonts w:eastAsiaTheme="minorEastAsia"/>
                <w:noProof/>
              </w:rPr>
              <w:br/>
            </w:r>
            <w:r w:rsidRPr="00391BA0">
              <w:rPr>
                <w:rFonts w:eastAsiaTheme="minorEastAsia"/>
                <w:noProof/>
              </w:rPr>
              <w:t xml:space="preserve">и классификаторы или обновить </w:t>
            </w:r>
            <w:r w:rsidRPr="005313A7">
              <w:rPr>
                <w:rFonts w:eastAsiaTheme="minorEastAsia"/>
                <w:noProof/>
                <w:lang w:val="en-US"/>
              </w:rPr>
              <w:t>XML</w:t>
            </w:r>
            <w:r w:rsidRPr="00391BA0">
              <w:rPr>
                <w:rFonts w:eastAsiaTheme="minorEastAsia"/>
                <w:noProof/>
              </w:rPr>
              <w:t>-схемы электронных документов (сведений).</w:t>
            </w:r>
          </w:p>
          <w:p w14:paraId="21B2CE87" w14:textId="741E03F7" w:rsidR="006263E6" w:rsidRPr="00391BA0" w:rsidRDefault="006263E6" w:rsidP="007E369C">
            <w:pPr>
              <w:pStyle w:val="af1"/>
            </w:pPr>
            <w:r w:rsidRPr="00391BA0">
              <w:rPr>
                <w:rFonts w:eastAsiaTheme="minorEastAsia"/>
                <w:noProof/>
              </w:rPr>
              <w:t xml:space="preserve">Если справочники </w:t>
            </w:r>
            <w:r w:rsidR="009E621E">
              <w:rPr>
                <w:rFonts w:eastAsiaTheme="minorEastAsia"/>
                <w:noProof/>
              </w:rPr>
              <w:br/>
            </w:r>
            <w:r w:rsidRPr="00391BA0">
              <w:rPr>
                <w:rFonts w:eastAsiaTheme="minorEastAsia"/>
                <w:noProof/>
              </w:rPr>
              <w:t xml:space="preserve">и классификаторы синхронизированы, </w:t>
            </w:r>
            <w:r w:rsidRPr="005313A7">
              <w:rPr>
                <w:rFonts w:eastAsiaTheme="minorEastAsia"/>
                <w:noProof/>
                <w:lang w:val="en-US"/>
              </w:rPr>
              <w:t>XML</w:t>
            </w:r>
            <w:r w:rsidRPr="00391BA0">
              <w:rPr>
                <w:rFonts w:eastAsiaTheme="minorEastAsia"/>
                <w:noProof/>
              </w:rPr>
              <w:t>-схемы электронных документов (сведений) обновлены, необходимо направить запрос в службу поддержки принимающего участника</w:t>
            </w:r>
          </w:p>
        </w:tc>
      </w:tr>
    </w:tbl>
    <w:p w14:paraId="3C8FD983" w14:textId="530D2A50" w:rsidR="001C09E8" w:rsidRPr="0020358D" w:rsidRDefault="0020358D">
      <w:pPr>
        <w:pStyle w:val="1"/>
      </w:pPr>
      <w:r w:rsidRPr="00A1317B">
        <w:rPr>
          <w:noProof/>
          <w:lang w:val="en-US"/>
        </w:rPr>
        <w:lastRenderedPageBreak/>
        <w:t>IX</w:t>
      </w:r>
      <w:r w:rsidR="000032E9" w:rsidRPr="0020358D">
        <w:t>.</w:t>
      </w:r>
      <w:r w:rsidR="00682EC1" w:rsidRPr="00682EC1">
        <w:rPr>
          <w:lang w:val="en-US"/>
        </w:rPr>
        <w:t> </w:t>
      </w:r>
      <w:r w:rsidR="001C09E8" w:rsidRPr="005D024A">
        <w:t>Т</w:t>
      </w:r>
      <w:r w:rsidR="00E443D8" w:rsidRPr="005D024A">
        <w:t>ребования</w:t>
      </w:r>
      <w:r w:rsidR="00E443D8" w:rsidRPr="0020358D">
        <w:t xml:space="preserve"> </w:t>
      </w:r>
      <w:r w:rsidR="001C09E8" w:rsidRPr="005D024A">
        <w:t>к</w:t>
      </w:r>
      <w:r w:rsidR="001C09E8" w:rsidRPr="0020358D">
        <w:t xml:space="preserve"> </w:t>
      </w:r>
      <w:r w:rsidR="005602E1">
        <w:t>заполнению</w:t>
      </w:r>
      <w:r w:rsidR="005602E1" w:rsidRPr="0020358D">
        <w:t xml:space="preserve"> </w:t>
      </w:r>
      <w:r w:rsidR="005602E1">
        <w:t>электронных</w:t>
      </w:r>
      <w:r w:rsidR="005602E1" w:rsidRPr="0020358D">
        <w:t xml:space="preserve"> </w:t>
      </w:r>
      <w:r w:rsidR="005602E1">
        <w:t>документов</w:t>
      </w:r>
      <w:r w:rsidR="005602E1" w:rsidRPr="0020358D">
        <w:t xml:space="preserve"> </w:t>
      </w:r>
      <w:r w:rsidR="005602E1">
        <w:t>и</w:t>
      </w:r>
      <w:r w:rsidR="005602E1" w:rsidRPr="0020358D">
        <w:t xml:space="preserve"> </w:t>
      </w:r>
      <w:r w:rsidR="005602E1">
        <w:t>сведений</w:t>
      </w:r>
    </w:p>
    <w:p w14:paraId="00D91568" w14:textId="7C9AF286" w:rsidR="00136E34" w:rsidRPr="007B6675" w:rsidRDefault="000D7BE0" w:rsidP="007B6675">
      <w:pPr>
        <w:pStyle w:val="a7"/>
        <w:rPr>
          <w:rStyle w:val="a9"/>
        </w:rPr>
      </w:pPr>
      <w:r w:rsidRPr="007B6675">
        <w:rPr>
          <w:rStyle w:val="a9"/>
        </w:rPr>
        <w:t>5</w:t>
      </w:r>
      <w:r w:rsidR="00F92F64" w:rsidRPr="00F92F64">
        <w:rPr>
          <w:rStyle w:val="a9"/>
          <w:lang w:val="ru-RU"/>
        </w:rPr>
        <w:t>5</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заявке на ТЗ Союза для экспертизы» (P.SP.02.MSG.028),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46.</w:t>
      </w:r>
    </w:p>
    <w:p w14:paraId="2316E0AB" w14:textId="0B9F27D0" w:rsidR="001165B2" w:rsidRPr="002C28E5"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4</w:t>
      </w:r>
      <w:r w:rsidR="00F92F64" w:rsidRPr="002C28E5">
        <w:t>4</w:t>
      </w:r>
    </w:p>
    <w:p w14:paraId="3FB5C834" w14:textId="5B0BCBB4"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7309B1">
        <w:br/>
      </w:r>
      <w:r w:rsidR="00FC39EB" w:rsidRPr="005D024A">
        <w:t>в</w:t>
      </w:r>
      <w:r w:rsidR="00FC39EB" w:rsidRPr="00AD1E2F">
        <w:t xml:space="preserve"> </w:t>
      </w:r>
      <w:r w:rsidR="00FC39EB" w:rsidRPr="005D024A">
        <w:t>сообщении</w:t>
      </w:r>
      <w:r w:rsidR="004E1C7F" w:rsidRPr="00AD1E2F">
        <w:t xml:space="preserve"> «Сведения о заявке на ТЗ Союза для экспертизы» (P.SP.02.MSG.028)</w:t>
      </w:r>
    </w:p>
    <w:tbl>
      <w:tblPr>
        <w:tblW w:w="9356" w:type="dxa"/>
        <w:jc w:val="center"/>
        <w:tblLook w:val="0400" w:firstRow="0" w:lastRow="0" w:firstColumn="0" w:lastColumn="0" w:noHBand="0" w:noVBand="1"/>
      </w:tblPr>
      <w:tblGrid>
        <w:gridCol w:w="1561"/>
        <w:gridCol w:w="7795"/>
      </w:tblGrid>
      <w:tr w:rsidR="0087062B" w:rsidRPr="005D024A" w14:paraId="66585B80" w14:textId="77777777" w:rsidTr="004442F6">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CE4E31"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9A811E"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F66E7E" w:rsidRPr="005D024A" w14:paraId="532D4060"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BB243A" w14:textId="77777777" w:rsidR="00F66E7E" w:rsidRPr="00AC5596" w:rsidRDefault="00F66E7E" w:rsidP="00F66E7E">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69A009" w14:textId="18C447A0" w:rsidR="00F66E7E" w:rsidRPr="005D024A" w:rsidRDefault="00F66E7E" w:rsidP="00F66E7E">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F66E7E" w:rsidRPr="005D024A" w14:paraId="768B6874"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0B8B2E" w14:textId="77777777" w:rsidR="00F66E7E" w:rsidRPr="00AC5596" w:rsidRDefault="00F66E7E" w:rsidP="00F66E7E">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E71130" w14:textId="3E5AAA38" w:rsidR="00F66E7E" w:rsidRPr="005D024A" w:rsidRDefault="00F66E7E" w:rsidP="00F66E7E">
            <w:pPr>
              <w:pStyle w:val="af1"/>
            </w:pPr>
            <w:r>
              <w:rPr>
                <w:noProof/>
              </w:rPr>
              <w:t xml:space="preserve">в составе реквизита «Сведения о статусном состоянии» (ipcdo:IPEntityStatusDetails) значение реквизита «Код статуса» (csdo:StatusCode) должно соответствовать значению «01» – «новая заявка на ТЗ Союза», атрибут «идентификатор справочника (классификатора)» </w:t>
            </w:r>
            <w:r>
              <w:rPr>
                <w:noProof/>
              </w:rPr>
              <w:br/>
              <w:t>(атрибут codeListId) в составе реквизита «Код статуса» (csdo:StatusCode) не заполняется</w:t>
            </w:r>
          </w:p>
        </w:tc>
      </w:tr>
      <w:tr w:rsidR="00F66E7E" w:rsidRPr="005D024A" w14:paraId="469EF305"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331A75" w14:textId="77777777" w:rsidR="00F66E7E" w:rsidRPr="00AC5596" w:rsidRDefault="00F66E7E" w:rsidP="00F66E7E">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8ADF23" w14:textId="205B9A09" w:rsidR="00F66E7E" w:rsidRPr="005D024A" w:rsidRDefault="00F66E7E" w:rsidP="00106D4C">
            <w:pPr>
              <w:pStyle w:val="af1"/>
            </w:pPr>
            <w:r>
              <w:rPr>
                <w:noProof/>
              </w:rPr>
              <w:t>реквизит «</w:t>
            </w:r>
            <w:r w:rsidR="00E238BF">
              <w:rPr>
                <w:noProof/>
              </w:rPr>
              <w:t>Регистрационный номер заявки на товарный знак Союза</w:t>
            </w:r>
            <w:r>
              <w:rPr>
                <w:noProof/>
              </w:rPr>
              <w:t xml:space="preserve">» (ipsdo:TrademarkApplicationId) должен быть заполнен. </w:t>
            </w:r>
            <w:r>
              <w:rPr>
                <w:noProof/>
              </w:rPr>
              <w:br/>
              <w:t>В информационных ресурсах национального патентного ведомства, содержащих сведения о заявках на ТЗ Союза, не должно содержаться записи, в составе которой значение реквизита «</w:t>
            </w:r>
            <w:r w:rsidR="00E238BF">
              <w:rPr>
                <w:noProof/>
              </w:rPr>
              <w:t>Регистрационный номер заявки на товарный знак Союза</w:t>
            </w:r>
            <w:r>
              <w:rPr>
                <w:noProof/>
              </w:rPr>
              <w:t>» (ipsdo:TrademarkApplicationId) совпадает со значением реквизита «</w:t>
            </w:r>
            <w:r w:rsidR="00E238BF">
              <w:rPr>
                <w:noProof/>
              </w:rPr>
              <w:t>Регистрационный номер заявки на товарный знак Союза</w:t>
            </w:r>
            <w:r>
              <w:rPr>
                <w:noProof/>
              </w:rPr>
              <w:t>» (ipsdo:TrademarkApplicationId) в составе сообщения</w:t>
            </w:r>
          </w:p>
        </w:tc>
      </w:tr>
      <w:tr w:rsidR="00F66E7E" w:rsidRPr="005D024A" w14:paraId="35AC058D"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28CD00" w14:textId="1356940A" w:rsidR="00F66E7E" w:rsidRPr="00F756C2" w:rsidRDefault="00F66E7E" w:rsidP="00F66E7E">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4D5B14" w14:textId="3A3FE78B" w:rsidR="00F66E7E" w:rsidRPr="005D024A" w:rsidRDefault="00F66E7E" w:rsidP="00F66E7E">
            <w:pPr>
              <w:pStyle w:val="af1"/>
            </w:pPr>
            <w:r>
              <w:rPr>
                <w:noProof/>
              </w:rPr>
              <w:t xml:space="preserve">при включении в классификатор видов документов, сведений </w:t>
            </w:r>
            <w:r>
              <w:rPr>
                <w:noProof/>
              </w:rPr>
              <w:br/>
              <w:t xml:space="preserve">и материалов, используемых в сфере интеллектуальной собственности, утвержденный Решением Коллегии Комиссии от 27 июля 2021 г. № 92 (далее – классификатор видов документов, сведений и материалов), значения, соответствующего виду документа «Заявка на регистрацию товарного знака, знака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F66E7E" w:rsidRPr="005D024A" w14:paraId="5245FBD0"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5DD2A8" w14:textId="13FDBCD6" w:rsidR="00F66E7E" w:rsidRPr="00F756C2" w:rsidRDefault="00F66E7E" w:rsidP="00F66E7E">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67481A" w14:textId="58F7BA49" w:rsidR="00F66E7E" w:rsidRPr="005D024A" w:rsidRDefault="00F66E7E" w:rsidP="00F66E7E">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Заявка на регистрацию товарного знака, знака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Заявка </w:t>
            </w:r>
            <w:r w:rsidR="00320E00">
              <w:rPr>
                <w:noProof/>
              </w:rPr>
              <w:br/>
            </w:r>
            <w:r>
              <w:rPr>
                <w:noProof/>
              </w:rPr>
              <w:t>на регистрацию товарного знака, знака обслуживания Евразийского экономического союза»</w:t>
            </w:r>
          </w:p>
        </w:tc>
      </w:tr>
      <w:tr w:rsidR="00F66E7E" w:rsidRPr="005D024A" w14:paraId="6F7DCC32"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05DC20" w14:textId="6828BD43" w:rsidR="00F66E7E" w:rsidRPr="00F756C2" w:rsidRDefault="00F66E7E" w:rsidP="00F66E7E">
            <w:pPr>
              <w:pStyle w:val="aff5"/>
              <w:rPr>
                <w:lang w:val="ru-RU"/>
              </w:rPr>
            </w:pPr>
            <w:r>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DAA877" w14:textId="4BE8772F" w:rsidR="00F66E7E" w:rsidRPr="005D024A" w:rsidRDefault="00F66E7E" w:rsidP="00F66E7E">
            <w:pPr>
              <w:pStyle w:val="af1"/>
            </w:pPr>
            <w:r>
              <w:rPr>
                <w:noProof/>
              </w:rPr>
              <w:t xml:space="preserve">реквизит «Дата подачи заявки (ходатайства)» (ipsdo:ApplicationReceiptDate) должен быть заполнен в соответствии </w:t>
            </w:r>
            <w:r>
              <w:rPr>
                <w:noProof/>
              </w:rPr>
              <w:br/>
              <w:t>с ISO 8601</w:t>
            </w:r>
          </w:p>
        </w:tc>
      </w:tr>
      <w:tr w:rsidR="00F66E7E" w:rsidRPr="005D024A" w14:paraId="23149F96"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DA49C1" w14:textId="77777777" w:rsidR="00F66E7E" w:rsidRPr="00AC5596" w:rsidRDefault="00F66E7E" w:rsidP="00F66E7E">
            <w:pPr>
              <w:pStyle w:val="aff5"/>
            </w:pPr>
            <w: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4C603C" w14:textId="66493532" w:rsidR="00F66E7E" w:rsidRPr="005D024A" w:rsidRDefault="00F66E7E" w:rsidP="00F66E7E">
            <w:pPr>
              <w:pStyle w:val="af1"/>
            </w:pPr>
            <w:r>
              <w:rPr>
                <w:noProof/>
              </w:rPr>
              <w:t xml:space="preserve">если реквизит «Код страны» (csdo:UnifiedCountryCode) заполнен </w:t>
            </w:r>
            <w:r>
              <w:rPr>
                <w:noProof/>
              </w:rPr>
              <w:br/>
              <w:t>в составе любых реквизитов, то значение атрибута «идентификатор справочника (классификатора)» (атрибут codeListId) в его составе должно соответствовать значению «ВОИС ST.3»</w:t>
            </w:r>
          </w:p>
        </w:tc>
      </w:tr>
      <w:tr w:rsidR="00F66E7E" w:rsidRPr="007171B8" w14:paraId="11B498B3"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3B0366" w14:textId="77777777" w:rsidR="00F66E7E" w:rsidRPr="00AC5596" w:rsidRDefault="00F66E7E" w:rsidP="00F66E7E">
            <w:pPr>
              <w:pStyle w:val="aff5"/>
            </w:pPr>
            <w: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FE4BF4" w14:textId="622A12D6" w:rsidR="00F66E7E" w:rsidRPr="00391BA0" w:rsidRDefault="00F66E7E" w:rsidP="00F66E7E">
            <w:pPr>
              <w:pStyle w:val="af1"/>
              <w:rPr>
                <w:lang w:val="en-US"/>
              </w:rPr>
            </w:pPr>
            <w:r>
              <w:rPr>
                <w:noProof/>
              </w:rPr>
              <w:t>если</w:t>
            </w:r>
            <w:r w:rsidRPr="00F66E7E">
              <w:rPr>
                <w:lang w:val="en-US"/>
              </w:rPr>
              <w:t xml:space="preserve"> </w:t>
            </w:r>
            <w:r>
              <w:rPr>
                <w:noProof/>
              </w:rPr>
              <w:t>реквизит</w:t>
            </w:r>
            <w:r w:rsidRPr="00F66E7E">
              <w:rPr>
                <w:lang w:val="en-US"/>
              </w:rPr>
              <w:t xml:space="preserve"> «</w:t>
            </w:r>
            <w:r>
              <w:rPr>
                <w:noProof/>
              </w:rPr>
              <w:t>Адрес</w:t>
            </w:r>
            <w:r w:rsidRPr="00F66E7E">
              <w:rPr>
                <w:lang w:val="en-US"/>
              </w:rPr>
              <w:t>» (</w:t>
            </w:r>
            <w:r w:rsidRPr="00AE7A5E">
              <w:rPr>
                <w:noProof/>
                <w:lang w:val="en-US"/>
              </w:rPr>
              <w:t>ccdo</w:t>
            </w:r>
            <w:r w:rsidRPr="00F66E7E">
              <w:rPr>
                <w:lang w:val="en-US"/>
              </w:rPr>
              <w:t>:</w:t>
            </w:r>
            <w:r w:rsidRPr="00AE7A5E">
              <w:rPr>
                <w:noProof/>
                <w:lang w:val="en-US"/>
              </w:rPr>
              <w:t>SubjectAddressDetails</w:t>
            </w:r>
            <w:r w:rsidRPr="00F66E7E">
              <w:rPr>
                <w:lang w:val="en-US"/>
              </w:rPr>
              <w:t xml:space="preserve">) </w:t>
            </w:r>
            <w:r>
              <w:rPr>
                <w:noProof/>
              </w:rPr>
              <w:t>заполнен</w:t>
            </w:r>
            <w:r w:rsidRPr="00F66E7E">
              <w:rPr>
                <w:lang w:val="en-US"/>
              </w:rPr>
              <w:t xml:space="preserve"> </w:t>
            </w:r>
            <w:r>
              <w:rPr>
                <w:noProof/>
              </w:rPr>
              <w:t>в</w:t>
            </w:r>
            <w:r w:rsidRPr="00F66E7E">
              <w:rPr>
                <w:lang w:val="en-US"/>
              </w:rPr>
              <w:t xml:space="preserve"> </w:t>
            </w:r>
            <w:r>
              <w:rPr>
                <w:noProof/>
              </w:rPr>
              <w:t>составе</w:t>
            </w:r>
            <w:r w:rsidRPr="00F66E7E">
              <w:rPr>
                <w:lang w:val="en-US"/>
              </w:rPr>
              <w:t xml:space="preserve"> </w:t>
            </w:r>
            <w:r>
              <w:rPr>
                <w:noProof/>
              </w:rPr>
              <w:t>любых</w:t>
            </w:r>
            <w:r w:rsidRPr="00F66E7E">
              <w:rPr>
                <w:lang w:val="en-US"/>
              </w:rPr>
              <w:t xml:space="preserve"> </w:t>
            </w:r>
            <w:r>
              <w:rPr>
                <w:noProof/>
              </w:rPr>
              <w:t>реквизитов</w:t>
            </w:r>
            <w:r w:rsidRPr="00F66E7E">
              <w:rPr>
                <w:noProof/>
                <w:lang w:val="en-US"/>
              </w:rPr>
              <w:t xml:space="preserve">, </w:t>
            </w:r>
            <w:r>
              <w:rPr>
                <w:noProof/>
              </w:rPr>
              <w:t>то</w:t>
            </w:r>
            <w:r w:rsidRPr="00F66E7E">
              <w:rPr>
                <w:lang w:val="en-US"/>
              </w:rPr>
              <w:t xml:space="preserve"> </w:t>
            </w:r>
            <w:r>
              <w:rPr>
                <w:noProof/>
              </w:rPr>
              <w:t>должны</w:t>
            </w:r>
            <w:r w:rsidRPr="00F66E7E">
              <w:rPr>
                <w:lang w:val="en-US"/>
              </w:rPr>
              <w:t xml:space="preserve"> </w:t>
            </w:r>
            <w:r>
              <w:rPr>
                <w:noProof/>
              </w:rPr>
              <w:t>быть</w:t>
            </w:r>
            <w:r w:rsidRPr="00F66E7E">
              <w:rPr>
                <w:lang w:val="en-US"/>
              </w:rPr>
              <w:t xml:space="preserve"> </w:t>
            </w:r>
            <w:r>
              <w:rPr>
                <w:noProof/>
              </w:rPr>
              <w:t>заполнены</w:t>
            </w:r>
            <w:r w:rsidRPr="00F66E7E">
              <w:rPr>
                <w:lang w:val="en-US"/>
              </w:rPr>
              <w:t xml:space="preserve"> </w:t>
            </w:r>
            <w:r>
              <w:rPr>
                <w:noProof/>
              </w:rPr>
              <w:t>реквизиты</w:t>
            </w:r>
            <w:r w:rsidRPr="00F66E7E">
              <w:rPr>
                <w:lang w:val="en-US"/>
              </w:rPr>
              <w:t xml:space="preserve"> «</w:t>
            </w:r>
            <w:r>
              <w:rPr>
                <w:noProof/>
              </w:rPr>
              <w:t>Код</w:t>
            </w:r>
            <w:r w:rsidRPr="00F66E7E">
              <w:rPr>
                <w:lang w:val="en-US"/>
              </w:rPr>
              <w:t xml:space="preserve"> </w:t>
            </w:r>
            <w:r>
              <w:rPr>
                <w:noProof/>
              </w:rPr>
              <w:t>вида</w:t>
            </w:r>
            <w:r w:rsidRPr="00F66E7E">
              <w:rPr>
                <w:lang w:val="en-US"/>
              </w:rPr>
              <w:t xml:space="preserve"> </w:t>
            </w:r>
            <w:r>
              <w:rPr>
                <w:noProof/>
              </w:rPr>
              <w:t>адреса</w:t>
            </w:r>
            <w:r w:rsidRPr="00F66E7E">
              <w:rPr>
                <w:lang w:val="en-US"/>
              </w:rPr>
              <w:t>» (</w:t>
            </w:r>
            <w:r w:rsidRPr="00AE7A5E">
              <w:rPr>
                <w:noProof/>
                <w:lang w:val="en-US"/>
              </w:rPr>
              <w:t>csdo</w:t>
            </w:r>
            <w:r w:rsidRPr="00F66E7E">
              <w:rPr>
                <w:lang w:val="en-US"/>
              </w:rPr>
              <w:t>:</w:t>
            </w:r>
            <w:r w:rsidRPr="00AE7A5E">
              <w:rPr>
                <w:noProof/>
                <w:lang w:val="en-US"/>
              </w:rPr>
              <w:t>AddressKindCode</w:t>
            </w:r>
            <w:r w:rsidRPr="00F66E7E">
              <w:rPr>
                <w:lang w:val="en-US"/>
              </w:rPr>
              <w:t>)», «</w:t>
            </w:r>
            <w:r>
              <w:rPr>
                <w:noProof/>
              </w:rPr>
              <w:t>Код</w:t>
            </w:r>
            <w:r w:rsidRPr="00F66E7E">
              <w:rPr>
                <w:lang w:val="en-US"/>
              </w:rPr>
              <w:t xml:space="preserve"> </w:t>
            </w:r>
            <w:r>
              <w:rPr>
                <w:noProof/>
              </w:rPr>
              <w:t>страны</w:t>
            </w:r>
            <w:r w:rsidRPr="00F66E7E">
              <w:rPr>
                <w:lang w:val="en-US"/>
              </w:rPr>
              <w:t>» (</w:t>
            </w:r>
            <w:r w:rsidRPr="00AE7A5E">
              <w:rPr>
                <w:noProof/>
                <w:lang w:val="en-US"/>
              </w:rPr>
              <w:t>csdo</w:t>
            </w:r>
            <w:r w:rsidRPr="00F66E7E">
              <w:rPr>
                <w:lang w:val="en-US"/>
              </w:rPr>
              <w:t>:</w:t>
            </w:r>
            <w:r w:rsidRPr="00AE7A5E">
              <w:rPr>
                <w:noProof/>
                <w:lang w:val="en-US"/>
              </w:rPr>
              <w:t>UnifiedCountryCode</w:t>
            </w:r>
            <w:r w:rsidRPr="00F66E7E">
              <w:rPr>
                <w:lang w:val="en-US"/>
              </w:rPr>
              <w:t>), «</w:t>
            </w:r>
            <w:r>
              <w:rPr>
                <w:noProof/>
              </w:rPr>
              <w:t>Город</w:t>
            </w:r>
            <w:r w:rsidRPr="00F66E7E">
              <w:rPr>
                <w:lang w:val="en-US"/>
              </w:rPr>
              <w:t>» (</w:t>
            </w:r>
            <w:r w:rsidRPr="00AE7A5E">
              <w:rPr>
                <w:noProof/>
                <w:lang w:val="en-US"/>
              </w:rPr>
              <w:t>csdo</w:t>
            </w:r>
            <w:r w:rsidRPr="00F66E7E">
              <w:rPr>
                <w:lang w:val="en-US"/>
              </w:rPr>
              <w:t>:</w:t>
            </w:r>
            <w:r w:rsidRPr="00AE7A5E">
              <w:rPr>
                <w:noProof/>
                <w:lang w:val="en-US"/>
              </w:rPr>
              <w:t>CityName</w:t>
            </w:r>
            <w:r w:rsidRPr="00F66E7E">
              <w:rPr>
                <w:lang w:val="en-US"/>
              </w:rPr>
              <w:t>), «</w:t>
            </w:r>
            <w:r>
              <w:rPr>
                <w:noProof/>
              </w:rPr>
              <w:t>Улица</w:t>
            </w:r>
            <w:r w:rsidRPr="00F66E7E">
              <w:rPr>
                <w:lang w:val="en-US"/>
              </w:rPr>
              <w:t>» (</w:t>
            </w:r>
            <w:r w:rsidRPr="00AE7A5E">
              <w:rPr>
                <w:noProof/>
                <w:lang w:val="en-US"/>
              </w:rPr>
              <w:t>csdo</w:t>
            </w:r>
            <w:r w:rsidRPr="00F66E7E">
              <w:rPr>
                <w:lang w:val="en-US"/>
              </w:rPr>
              <w:t>:</w:t>
            </w:r>
            <w:r w:rsidRPr="00AE7A5E">
              <w:rPr>
                <w:noProof/>
                <w:lang w:val="en-US"/>
              </w:rPr>
              <w:t>StreetName</w:t>
            </w:r>
            <w:r w:rsidRPr="00F66E7E">
              <w:rPr>
                <w:lang w:val="en-US"/>
              </w:rPr>
              <w:t xml:space="preserve">) </w:t>
            </w:r>
            <w:r>
              <w:rPr>
                <w:noProof/>
              </w:rPr>
              <w:t>и</w:t>
            </w:r>
            <w:r w:rsidRPr="00F66E7E">
              <w:rPr>
                <w:lang w:val="en-US"/>
              </w:rPr>
              <w:t xml:space="preserve"> «</w:t>
            </w:r>
            <w:r>
              <w:rPr>
                <w:noProof/>
              </w:rPr>
              <w:t>Номер</w:t>
            </w:r>
            <w:r w:rsidRPr="00F66E7E">
              <w:rPr>
                <w:lang w:val="en-US"/>
              </w:rPr>
              <w:t xml:space="preserve"> </w:t>
            </w:r>
            <w:r>
              <w:rPr>
                <w:noProof/>
              </w:rPr>
              <w:t>дома</w:t>
            </w:r>
            <w:r w:rsidRPr="00F66E7E">
              <w:rPr>
                <w:lang w:val="en-US"/>
              </w:rPr>
              <w:t>» (</w:t>
            </w:r>
            <w:r w:rsidRPr="00AE7A5E">
              <w:rPr>
                <w:noProof/>
                <w:lang w:val="en-US"/>
              </w:rPr>
              <w:t>csdo</w:t>
            </w:r>
            <w:r w:rsidRPr="00F66E7E">
              <w:rPr>
                <w:lang w:val="en-US"/>
              </w:rPr>
              <w:t>:</w:t>
            </w:r>
            <w:r w:rsidRPr="00AE7A5E">
              <w:rPr>
                <w:noProof/>
                <w:lang w:val="en-US"/>
              </w:rPr>
              <w:t>BuildingNumberId</w:t>
            </w:r>
            <w:r w:rsidRPr="00F66E7E">
              <w:rPr>
                <w:lang w:val="en-US"/>
              </w:rPr>
              <w:t>)</w:t>
            </w:r>
            <w:r w:rsidRPr="00F66E7E">
              <w:rPr>
                <w:noProof/>
                <w:lang w:val="en-US"/>
              </w:rPr>
              <w:t xml:space="preserve"> </w:t>
            </w:r>
            <w:r>
              <w:rPr>
                <w:noProof/>
              </w:rPr>
              <w:t>в</w:t>
            </w:r>
            <w:r w:rsidRPr="00F66E7E">
              <w:rPr>
                <w:noProof/>
                <w:lang w:val="en-US"/>
              </w:rPr>
              <w:t xml:space="preserve"> </w:t>
            </w:r>
            <w:r>
              <w:rPr>
                <w:noProof/>
              </w:rPr>
              <w:t>его</w:t>
            </w:r>
            <w:r w:rsidRPr="00F66E7E">
              <w:rPr>
                <w:noProof/>
                <w:lang w:val="en-US"/>
              </w:rPr>
              <w:t xml:space="preserve"> </w:t>
            </w:r>
            <w:r>
              <w:rPr>
                <w:noProof/>
              </w:rPr>
              <w:t>составе</w:t>
            </w:r>
          </w:p>
        </w:tc>
      </w:tr>
      <w:tr w:rsidR="00F66E7E" w:rsidRPr="007171B8" w14:paraId="64B77595"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52C253" w14:textId="77777777" w:rsidR="00F66E7E" w:rsidRPr="00AC5596" w:rsidRDefault="00F66E7E" w:rsidP="00F66E7E">
            <w:pPr>
              <w:pStyle w:val="aff5"/>
            </w:pPr>
            <w: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F5C5F0" w14:textId="3962FBDE" w:rsidR="00F66E7E" w:rsidRPr="00391BA0" w:rsidRDefault="00F66E7E" w:rsidP="00F66E7E">
            <w:pPr>
              <w:pStyle w:val="af1"/>
              <w:rPr>
                <w:lang w:val="en-US"/>
              </w:rPr>
            </w:pPr>
            <w:r>
              <w:rPr>
                <w:noProof/>
              </w:rPr>
              <w:t>если</w:t>
            </w:r>
            <w:r w:rsidRPr="00EA5358">
              <w:rPr>
                <w:noProof/>
                <w:lang w:val="en-US"/>
              </w:rPr>
              <w:t xml:space="preserve"> </w:t>
            </w:r>
            <w:r>
              <w:rPr>
                <w:noProof/>
              </w:rPr>
              <w:t>реквизит</w:t>
            </w:r>
            <w:r w:rsidRPr="00EA5358">
              <w:rPr>
                <w:noProof/>
                <w:lang w:val="en-US"/>
              </w:rPr>
              <w:t xml:space="preserve"> «</w:t>
            </w:r>
            <w:r>
              <w:rPr>
                <w:noProof/>
              </w:rPr>
              <w:t>Контактный</w:t>
            </w:r>
            <w:r w:rsidRPr="00EA5358">
              <w:rPr>
                <w:noProof/>
                <w:lang w:val="en-US"/>
              </w:rPr>
              <w:t xml:space="preserve"> </w:t>
            </w:r>
            <w:r>
              <w:rPr>
                <w:noProof/>
              </w:rPr>
              <w:t>реквизит</w:t>
            </w:r>
            <w:r w:rsidRPr="00EA5358">
              <w:rPr>
                <w:noProof/>
                <w:lang w:val="en-US"/>
              </w:rPr>
              <w:t>» (</w:t>
            </w:r>
            <w:r w:rsidRPr="00AE7A5E">
              <w:rPr>
                <w:noProof/>
                <w:lang w:val="en-US"/>
              </w:rPr>
              <w:t>ccdo</w:t>
            </w:r>
            <w:r w:rsidRPr="00EA5358">
              <w:rPr>
                <w:noProof/>
                <w:lang w:val="en-US"/>
              </w:rPr>
              <w:t>:</w:t>
            </w:r>
            <w:r w:rsidRPr="00AE7A5E">
              <w:rPr>
                <w:noProof/>
                <w:lang w:val="en-US"/>
              </w:rPr>
              <w:t>CommunicationDetails</w:t>
            </w:r>
            <w:r w:rsidRPr="00EA5358">
              <w:rPr>
                <w:noProof/>
                <w:lang w:val="en-US"/>
              </w:rPr>
              <w:t xml:space="preserve">) </w:t>
            </w:r>
            <w:r>
              <w:rPr>
                <w:noProof/>
              </w:rPr>
              <w:t>заполнен</w:t>
            </w:r>
            <w:r w:rsidRPr="00EA5358">
              <w:rPr>
                <w:noProof/>
                <w:lang w:val="en-US"/>
              </w:rPr>
              <w:t xml:space="preserve"> </w:t>
            </w:r>
            <w:r>
              <w:rPr>
                <w:noProof/>
              </w:rPr>
              <w:t>в</w:t>
            </w:r>
            <w:r w:rsidRPr="00EA5358">
              <w:rPr>
                <w:noProof/>
                <w:lang w:val="en-US"/>
              </w:rPr>
              <w:t xml:space="preserve"> </w:t>
            </w:r>
            <w:r>
              <w:rPr>
                <w:noProof/>
              </w:rPr>
              <w:t>составе</w:t>
            </w:r>
            <w:r w:rsidRPr="00EA5358">
              <w:rPr>
                <w:noProof/>
                <w:lang w:val="en-US"/>
              </w:rPr>
              <w:t xml:space="preserve"> </w:t>
            </w:r>
            <w:r>
              <w:rPr>
                <w:noProof/>
              </w:rPr>
              <w:t>любых</w:t>
            </w:r>
            <w:r w:rsidRPr="00EA5358">
              <w:rPr>
                <w:noProof/>
                <w:lang w:val="en-US"/>
              </w:rPr>
              <w:t xml:space="preserve"> </w:t>
            </w:r>
            <w:r>
              <w:rPr>
                <w:noProof/>
              </w:rPr>
              <w:t>реквизитов</w:t>
            </w:r>
            <w:r w:rsidRPr="00EA5358">
              <w:rPr>
                <w:noProof/>
                <w:lang w:val="en-US"/>
              </w:rPr>
              <w:t xml:space="preserve">, </w:t>
            </w:r>
            <w:r>
              <w:rPr>
                <w:noProof/>
              </w:rPr>
              <w:t>то</w:t>
            </w:r>
            <w:r w:rsidRPr="00EA5358">
              <w:rPr>
                <w:noProof/>
                <w:lang w:val="en-US"/>
              </w:rPr>
              <w:t xml:space="preserve"> </w:t>
            </w:r>
            <w:r>
              <w:rPr>
                <w:noProof/>
              </w:rPr>
              <w:t>в</w:t>
            </w:r>
            <w:r w:rsidRPr="00EA5358">
              <w:rPr>
                <w:noProof/>
                <w:lang w:val="en-US"/>
              </w:rPr>
              <w:t xml:space="preserve"> </w:t>
            </w:r>
            <w:r>
              <w:rPr>
                <w:noProof/>
              </w:rPr>
              <w:t>его</w:t>
            </w:r>
            <w:r w:rsidRPr="00EA5358">
              <w:rPr>
                <w:noProof/>
                <w:lang w:val="en-US"/>
              </w:rPr>
              <w:t xml:space="preserve"> </w:t>
            </w:r>
            <w:r>
              <w:rPr>
                <w:noProof/>
              </w:rPr>
              <w:t>составе</w:t>
            </w:r>
            <w:r w:rsidRPr="00EA5358">
              <w:rPr>
                <w:noProof/>
                <w:lang w:val="en-US"/>
              </w:rPr>
              <w:t xml:space="preserve"> </w:t>
            </w:r>
            <w:r>
              <w:rPr>
                <w:noProof/>
              </w:rPr>
              <w:t>заполняются</w:t>
            </w:r>
            <w:r w:rsidRPr="00EA5358">
              <w:rPr>
                <w:noProof/>
                <w:lang w:val="en-US"/>
              </w:rPr>
              <w:t xml:space="preserve"> </w:t>
            </w:r>
            <w:r>
              <w:rPr>
                <w:noProof/>
              </w:rPr>
              <w:t>реквизиты</w:t>
            </w:r>
            <w:r w:rsidRPr="00EA5358">
              <w:rPr>
                <w:noProof/>
                <w:lang w:val="en-US"/>
              </w:rPr>
              <w:t xml:space="preserve"> «</w:t>
            </w:r>
            <w:r>
              <w:rPr>
                <w:noProof/>
              </w:rPr>
              <w:t>Код</w:t>
            </w:r>
            <w:r w:rsidRPr="00EA5358">
              <w:rPr>
                <w:noProof/>
                <w:lang w:val="en-US"/>
              </w:rPr>
              <w:t xml:space="preserve"> </w:t>
            </w:r>
            <w:r>
              <w:rPr>
                <w:noProof/>
              </w:rPr>
              <w:t>вида</w:t>
            </w:r>
            <w:r w:rsidRPr="00EA5358">
              <w:rPr>
                <w:noProof/>
                <w:lang w:val="en-US"/>
              </w:rPr>
              <w:t xml:space="preserve"> </w:t>
            </w:r>
            <w:r>
              <w:rPr>
                <w:noProof/>
              </w:rPr>
              <w:t>связи</w:t>
            </w:r>
            <w:r w:rsidRPr="00EA5358">
              <w:rPr>
                <w:noProof/>
                <w:lang w:val="en-US"/>
              </w:rPr>
              <w:t>» (</w:t>
            </w:r>
            <w:r w:rsidRPr="00AE7A5E">
              <w:rPr>
                <w:noProof/>
                <w:lang w:val="en-US"/>
              </w:rPr>
              <w:t>csdo</w:t>
            </w:r>
            <w:r w:rsidRPr="00EA5358">
              <w:rPr>
                <w:noProof/>
                <w:lang w:val="en-US"/>
              </w:rPr>
              <w:t>:</w:t>
            </w:r>
            <w:r w:rsidRPr="00AE7A5E">
              <w:rPr>
                <w:noProof/>
                <w:lang w:val="en-US"/>
              </w:rPr>
              <w:t>CommunicationChannelCode</w:t>
            </w:r>
            <w:r w:rsidRPr="00EA5358">
              <w:rPr>
                <w:noProof/>
                <w:lang w:val="en-US"/>
              </w:rPr>
              <w:t xml:space="preserve">) </w:t>
            </w:r>
            <w:r>
              <w:rPr>
                <w:noProof/>
                <w:lang w:val="en-US"/>
              </w:rPr>
              <w:br/>
            </w:r>
            <w:r>
              <w:rPr>
                <w:noProof/>
              </w:rPr>
              <w:t>и</w:t>
            </w:r>
            <w:r w:rsidRPr="00EA5358">
              <w:rPr>
                <w:noProof/>
                <w:lang w:val="en-US"/>
              </w:rPr>
              <w:t xml:space="preserve"> «</w:t>
            </w:r>
            <w:r>
              <w:rPr>
                <w:noProof/>
              </w:rPr>
              <w:t>Идентификатор</w:t>
            </w:r>
            <w:r w:rsidRPr="00EA5358">
              <w:rPr>
                <w:noProof/>
                <w:lang w:val="en-US"/>
              </w:rPr>
              <w:t xml:space="preserve"> </w:t>
            </w:r>
            <w:r>
              <w:rPr>
                <w:noProof/>
              </w:rPr>
              <w:t>канала</w:t>
            </w:r>
            <w:r w:rsidRPr="00EA5358">
              <w:rPr>
                <w:noProof/>
                <w:lang w:val="en-US"/>
              </w:rPr>
              <w:t xml:space="preserve"> </w:t>
            </w:r>
            <w:r>
              <w:rPr>
                <w:noProof/>
              </w:rPr>
              <w:t>связи</w:t>
            </w:r>
            <w:r w:rsidRPr="00EA5358">
              <w:rPr>
                <w:noProof/>
                <w:lang w:val="en-US"/>
              </w:rPr>
              <w:t>» (</w:t>
            </w:r>
            <w:r w:rsidRPr="00AE7A5E">
              <w:rPr>
                <w:noProof/>
                <w:lang w:val="en-US"/>
              </w:rPr>
              <w:t>csdo</w:t>
            </w:r>
            <w:r w:rsidRPr="00EA5358">
              <w:rPr>
                <w:noProof/>
                <w:lang w:val="en-US"/>
              </w:rPr>
              <w:t>:</w:t>
            </w:r>
            <w:r w:rsidRPr="00AE7A5E">
              <w:rPr>
                <w:noProof/>
                <w:lang w:val="en-US"/>
              </w:rPr>
              <w:t>CommunicationChannelId</w:t>
            </w:r>
            <w:r w:rsidRPr="00EA5358">
              <w:rPr>
                <w:noProof/>
                <w:lang w:val="en-US"/>
              </w:rPr>
              <w:t xml:space="preserve">), </w:t>
            </w:r>
            <w:r>
              <w:rPr>
                <w:noProof/>
                <w:lang w:val="en-US"/>
              </w:rPr>
              <w:br/>
            </w:r>
            <w:r>
              <w:rPr>
                <w:noProof/>
              </w:rPr>
              <w:t>а</w:t>
            </w:r>
            <w:r w:rsidRPr="00EA5358">
              <w:rPr>
                <w:noProof/>
                <w:lang w:val="en-US"/>
              </w:rPr>
              <w:t xml:space="preserve"> </w:t>
            </w:r>
            <w:r>
              <w:rPr>
                <w:noProof/>
              </w:rPr>
              <w:t>реквизит</w:t>
            </w:r>
            <w:r w:rsidRPr="00EA5358">
              <w:rPr>
                <w:noProof/>
                <w:lang w:val="en-US"/>
              </w:rPr>
              <w:t xml:space="preserve"> «</w:t>
            </w:r>
            <w:r>
              <w:rPr>
                <w:noProof/>
              </w:rPr>
              <w:t>Наименование</w:t>
            </w:r>
            <w:r w:rsidRPr="00EA5358">
              <w:rPr>
                <w:noProof/>
                <w:lang w:val="en-US"/>
              </w:rPr>
              <w:t xml:space="preserve"> </w:t>
            </w:r>
            <w:r>
              <w:rPr>
                <w:noProof/>
              </w:rPr>
              <w:t>вида</w:t>
            </w:r>
            <w:r w:rsidRPr="00EA5358">
              <w:rPr>
                <w:noProof/>
                <w:lang w:val="en-US"/>
              </w:rPr>
              <w:t xml:space="preserve"> </w:t>
            </w:r>
            <w:r>
              <w:rPr>
                <w:noProof/>
              </w:rPr>
              <w:t>связи</w:t>
            </w:r>
            <w:r w:rsidRPr="00EA5358">
              <w:rPr>
                <w:noProof/>
                <w:lang w:val="en-US"/>
              </w:rPr>
              <w:t>» (</w:t>
            </w:r>
            <w:r w:rsidRPr="00AE7A5E">
              <w:rPr>
                <w:noProof/>
                <w:lang w:val="en-US"/>
              </w:rPr>
              <w:t>csdo</w:t>
            </w:r>
            <w:r w:rsidRPr="00EA5358">
              <w:rPr>
                <w:noProof/>
                <w:lang w:val="en-US"/>
              </w:rPr>
              <w:t>:</w:t>
            </w:r>
            <w:r w:rsidRPr="00AE7A5E">
              <w:rPr>
                <w:noProof/>
                <w:lang w:val="en-US"/>
              </w:rPr>
              <w:t>CommunicationChannelName</w:t>
            </w:r>
            <w:r w:rsidRPr="00EA5358">
              <w:rPr>
                <w:noProof/>
                <w:lang w:val="en-US"/>
              </w:rPr>
              <w:t xml:space="preserve">) </w:t>
            </w:r>
            <w:r>
              <w:rPr>
                <w:noProof/>
              </w:rPr>
              <w:t>не</w:t>
            </w:r>
            <w:r w:rsidRPr="00EA5358">
              <w:rPr>
                <w:noProof/>
                <w:lang w:val="en-US"/>
              </w:rPr>
              <w:t xml:space="preserve"> </w:t>
            </w:r>
            <w:r>
              <w:rPr>
                <w:noProof/>
              </w:rPr>
              <w:t>заполняется</w:t>
            </w:r>
          </w:p>
        </w:tc>
      </w:tr>
      <w:tr w:rsidR="00F66E7E" w:rsidRPr="005D024A" w14:paraId="0EEA62D0"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26B675" w14:textId="77777777" w:rsidR="00F66E7E" w:rsidRPr="00AC5596" w:rsidRDefault="00F66E7E" w:rsidP="00F66E7E">
            <w:pPr>
              <w:pStyle w:val="aff5"/>
            </w:pPr>
            <w: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32A4D6" w14:textId="367809D5" w:rsidR="00F66E7E" w:rsidRPr="005D024A" w:rsidRDefault="00F66E7E" w:rsidP="00F66E7E">
            <w:pPr>
              <w:pStyle w:val="af1"/>
            </w:pPr>
            <w:r>
              <w:rPr>
                <w:noProof/>
              </w:rPr>
              <w:t>если</w:t>
            </w:r>
            <w:r w:rsidRPr="007E7D61">
              <w:rPr>
                <w:noProof/>
              </w:rPr>
              <w:t xml:space="preserve"> </w:t>
            </w:r>
            <w:r>
              <w:rPr>
                <w:noProof/>
              </w:rPr>
              <w:t>реквизит</w:t>
            </w:r>
            <w:r w:rsidRPr="007E7D61">
              <w:rPr>
                <w:noProof/>
              </w:rPr>
              <w:t xml:space="preserve"> «</w:t>
            </w:r>
            <w:r>
              <w:rPr>
                <w:noProof/>
              </w:rPr>
              <w:t>Контактный</w:t>
            </w:r>
            <w:r w:rsidRPr="007E7D61">
              <w:rPr>
                <w:noProof/>
              </w:rPr>
              <w:t xml:space="preserve"> </w:t>
            </w:r>
            <w:r>
              <w:rPr>
                <w:noProof/>
              </w:rPr>
              <w:t>реквизит</w:t>
            </w:r>
            <w:r w:rsidRPr="007E7D61">
              <w:rPr>
                <w:noProof/>
              </w:rPr>
              <w:t>» (</w:t>
            </w:r>
            <w:r w:rsidRPr="009B40B4">
              <w:rPr>
                <w:lang w:val="en-US"/>
              </w:rPr>
              <w:t>ccdo</w:t>
            </w:r>
            <w:r w:rsidRPr="007E7D61">
              <w:rPr>
                <w:noProof/>
              </w:rPr>
              <w:t>:</w:t>
            </w:r>
            <w:r w:rsidRPr="009B40B4">
              <w:rPr>
                <w:lang w:val="en-US"/>
              </w:rPr>
              <w:t>CommunicationDetails</w:t>
            </w:r>
            <w:r w:rsidRPr="007E7D61">
              <w:rPr>
                <w:noProof/>
              </w:rPr>
              <w:t xml:space="preserve">) </w:t>
            </w:r>
            <w:r>
              <w:rPr>
                <w:noProof/>
              </w:rPr>
              <w:t>заполнен</w:t>
            </w:r>
            <w:r w:rsidRPr="007E7D61">
              <w:rPr>
                <w:noProof/>
              </w:rPr>
              <w:t xml:space="preserve"> </w:t>
            </w:r>
            <w:r>
              <w:rPr>
                <w:noProof/>
              </w:rPr>
              <w:t>в</w:t>
            </w:r>
            <w:r w:rsidRPr="007E7D61">
              <w:rPr>
                <w:noProof/>
              </w:rPr>
              <w:t xml:space="preserve"> </w:t>
            </w:r>
            <w:r>
              <w:rPr>
                <w:noProof/>
              </w:rPr>
              <w:t>составе</w:t>
            </w:r>
            <w:r w:rsidRPr="007E7D61">
              <w:rPr>
                <w:noProof/>
              </w:rPr>
              <w:t xml:space="preserve"> </w:t>
            </w:r>
            <w:r>
              <w:rPr>
                <w:noProof/>
              </w:rPr>
              <w:t>любых</w:t>
            </w:r>
            <w:r w:rsidRPr="007E7D61">
              <w:rPr>
                <w:noProof/>
              </w:rPr>
              <w:t xml:space="preserve"> </w:t>
            </w:r>
            <w:r>
              <w:rPr>
                <w:noProof/>
              </w:rPr>
              <w:t>реквизитов</w:t>
            </w:r>
            <w:r w:rsidRPr="007E7D61">
              <w:rPr>
                <w:noProof/>
              </w:rPr>
              <w:t xml:space="preserve">, </w:t>
            </w:r>
            <w:r>
              <w:rPr>
                <w:noProof/>
              </w:rPr>
              <w:t>то</w:t>
            </w:r>
            <w:r w:rsidRPr="007E7D61">
              <w:rPr>
                <w:noProof/>
              </w:rPr>
              <w:t xml:space="preserve"> </w:t>
            </w:r>
            <w:r>
              <w:rPr>
                <w:noProof/>
              </w:rPr>
              <w:t>в</w:t>
            </w:r>
            <w:r w:rsidRPr="007E7D61">
              <w:rPr>
                <w:noProof/>
              </w:rPr>
              <w:t xml:space="preserve"> </w:t>
            </w:r>
            <w:r>
              <w:rPr>
                <w:noProof/>
              </w:rPr>
              <w:t>его</w:t>
            </w:r>
            <w:r w:rsidRPr="007E7D61">
              <w:rPr>
                <w:noProof/>
              </w:rPr>
              <w:t xml:space="preserve"> </w:t>
            </w:r>
            <w:r>
              <w:rPr>
                <w:noProof/>
              </w:rPr>
              <w:t>составе</w:t>
            </w:r>
            <w:r w:rsidRPr="007E7D61">
              <w:rPr>
                <w:noProof/>
              </w:rPr>
              <w:t xml:space="preserve"> </w:t>
            </w:r>
            <w:r>
              <w:rPr>
                <w:noProof/>
              </w:rPr>
              <w:t>значение реквизита «Код вида связи» (csdo:CommunicationChannelCode) должно соответствовать одному из следующих значений: «TE», «EM» или «FX», в соответствии с перечнем видов средств (каналов) связи, утвержденным Решением Коллегии Комиссии от 6 декабря 2022 г. № 192</w:t>
            </w:r>
          </w:p>
        </w:tc>
      </w:tr>
      <w:tr w:rsidR="00F66E7E" w:rsidRPr="005D024A" w14:paraId="077E0FD6"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DD7A76" w14:textId="77777777" w:rsidR="00F66E7E" w:rsidRPr="00AC5596" w:rsidRDefault="00F66E7E" w:rsidP="00F66E7E">
            <w:pPr>
              <w:pStyle w:val="aff5"/>
            </w:pPr>
            <w: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AFEF59" w14:textId="3904FD52" w:rsidR="00F66E7E" w:rsidRPr="005D024A" w:rsidRDefault="00F66E7E" w:rsidP="00F66E7E">
            <w:pPr>
              <w:pStyle w:val="af1"/>
            </w:pPr>
            <w:r>
              <w:rPr>
                <w:noProof/>
              </w:rPr>
              <w:t xml:space="preserve">в составе реквизита «Национальное патентное ведомство» (ipcdo:PatentAuthorityDetails) должен быть заполнен реквизит </w:t>
            </w:r>
            <w:r>
              <w:rPr>
                <w:noProof/>
              </w:rPr>
              <w:br/>
              <w:t>«Код страны» (csdo:UnifiedCountryCode)</w:t>
            </w:r>
          </w:p>
        </w:tc>
      </w:tr>
      <w:tr w:rsidR="00F66E7E" w:rsidRPr="005D024A" w14:paraId="48C29DBA"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324ACE" w14:textId="77777777" w:rsidR="00F66E7E" w:rsidRPr="00AC5596" w:rsidRDefault="00F66E7E" w:rsidP="00F66E7E">
            <w:pPr>
              <w:pStyle w:val="aff5"/>
            </w:pPr>
            <w: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6C6DF1" w14:textId="61AE5661" w:rsidR="00F66E7E" w:rsidRPr="005D024A" w:rsidRDefault="00F66E7E" w:rsidP="00F66E7E">
            <w:pPr>
              <w:pStyle w:val="af1"/>
            </w:pPr>
            <w:r>
              <w:rPr>
                <w:noProof/>
              </w:rPr>
              <w:t xml:space="preserve">в составе реквизита «Национальное патентное ведомство» (ipcdo:PatentAuthorityDetails) должен быть заполнен реквизит «Наименование уполномоченного органа» (csdo:AuthorityName) </w:t>
            </w:r>
            <w:r>
              <w:rPr>
                <w:noProof/>
              </w:rPr>
              <w:br/>
              <w:t xml:space="preserve">и должен быть заполнен реквизит «Адрес» (ccdo:SubjectAddressDetails), </w:t>
            </w:r>
            <w:r>
              <w:rPr>
                <w:noProof/>
              </w:rPr>
              <w:br/>
              <w:t>в составе которого значение реквизита «Код вида адреса» (csdo:AddressKindCode) должно соответствовать значению «2» – «фактический адрес (адрес места нахождения или места жительства)»</w:t>
            </w:r>
          </w:p>
        </w:tc>
      </w:tr>
      <w:tr w:rsidR="00F66E7E" w:rsidRPr="005D024A" w14:paraId="4043F1B9"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29C6FA" w14:textId="77777777" w:rsidR="00F66E7E" w:rsidRPr="00AC5596" w:rsidRDefault="00F66E7E" w:rsidP="00F66E7E">
            <w:pPr>
              <w:pStyle w:val="aff5"/>
            </w:pPr>
            <w: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C35FED" w14:textId="185BD3B0" w:rsidR="00F66E7E" w:rsidRPr="005D024A" w:rsidRDefault="00F66E7E" w:rsidP="00F66E7E">
            <w:pPr>
              <w:pStyle w:val="af1"/>
            </w:pPr>
            <w:r>
              <w:rPr>
                <w:noProof/>
              </w:rPr>
              <w:t>значение реквизита «Код вида участника отношений в сфере регистрации и использования прав на объекты интеллектуальной собственности» (ipsdo:IPPartyKindCode) должно соответствовать значению «AP» – «заявитель»</w:t>
            </w:r>
          </w:p>
        </w:tc>
      </w:tr>
      <w:tr w:rsidR="00F66E7E" w:rsidRPr="005D024A" w14:paraId="1618B79A"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9D0BF8" w14:textId="77777777" w:rsidR="00F66E7E" w:rsidRPr="00AC5596" w:rsidRDefault="00F66E7E" w:rsidP="00F66E7E">
            <w:pPr>
              <w:pStyle w:val="aff5"/>
            </w:pPr>
            <w: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E0E0B0" w14:textId="1E0E7A07" w:rsidR="00F66E7E" w:rsidRPr="005D024A" w:rsidRDefault="00F66E7E" w:rsidP="00F66E7E">
            <w:pPr>
              <w:pStyle w:val="af1"/>
            </w:pPr>
            <w:r>
              <w:rPr>
                <w:noProof/>
              </w:rPr>
              <w:t>в электронном документе (сведениях) «</w:t>
            </w:r>
            <w:r>
              <w:t>Сведения о заявке, ходатайстве для прохождения процедур регистрации ТЗ Союза</w:t>
            </w:r>
            <w:r w:rsidRPr="00F152A1">
              <w:t>» (</w:t>
            </w:r>
            <w:r w:rsidRPr="00F152A1">
              <w:rPr>
                <w:lang w:val="en-US"/>
              </w:rPr>
              <w:t>R</w:t>
            </w:r>
            <w:r w:rsidRPr="00F152A1">
              <w:t>.</w:t>
            </w:r>
            <w:r w:rsidRPr="00F152A1">
              <w:rPr>
                <w:lang w:val="en-US"/>
              </w:rPr>
              <w:t>IP</w:t>
            </w:r>
            <w:r w:rsidRPr="00F152A1">
              <w:t>.</w:t>
            </w:r>
            <w:r w:rsidRPr="00F152A1">
              <w:rPr>
                <w:lang w:val="en-US"/>
              </w:rPr>
              <w:t>SP</w:t>
            </w:r>
            <w:r w:rsidRPr="00F152A1">
              <w:t>.02.002)</w:t>
            </w:r>
            <w:r>
              <w:t xml:space="preserve"> </w:t>
            </w:r>
            <w:r>
              <w:rPr>
                <w:noProof/>
              </w:rPr>
              <w:t xml:space="preserve">должен быть заполнен 1 экземпляр реквизита «Участник отношений </w:t>
            </w:r>
            <w:r>
              <w:rPr>
                <w:noProof/>
              </w:rPr>
              <w:br/>
              <w:t xml:space="preserve">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в сфере регистрации </w:t>
            </w:r>
            <w:r>
              <w:rPr>
                <w:noProof/>
              </w:rPr>
              <w:br/>
              <w:t>и использования прав на объекты интеллектуальной собственности» (ipsdo:IPPartyKindCode) соответствует значению «AP» – «заявитель»</w:t>
            </w:r>
          </w:p>
        </w:tc>
      </w:tr>
      <w:tr w:rsidR="00F66E7E" w:rsidRPr="005D024A" w14:paraId="30756530"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48457E" w14:textId="77777777" w:rsidR="00F66E7E" w:rsidRPr="00AC5596" w:rsidRDefault="00F66E7E" w:rsidP="00F66E7E">
            <w:pPr>
              <w:pStyle w:val="aff5"/>
            </w:pPr>
            <w:r>
              <w:lastRenderedPageBreak/>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9ED59A" w14:textId="485B22BB"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то в составе реквизита «Участник отношений в сфере регистрации и использования прав на объекты интеллектуальной собственности» (ipcdo:IPPartyDetails) должны быть заполнены реквизиты:</w:t>
            </w:r>
            <w:r>
              <w:rPr>
                <w:noProof/>
              </w:rPr>
              <w:br/>
              <w:t>«Код страны» (csdo:UnifiedCountryCode);</w:t>
            </w:r>
            <w:r>
              <w:rPr>
                <w:noProof/>
              </w:rPr>
              <w:br/>
              <w:t>«Полное наименование субъекта c указанием вида представления сведений и кода языка» (ipsdo:IPSubjectName);</w:t>
            </w:r>
            <w:r>
              <w:rPr>
                <w:noProof/>
              </w:rPr>
              <w:br/>
              <w:t>«Адрес» (ccdo:SubjectAddressDetails);</w:t>
            </w:r>
            <w:r>
              <w:rPr>
                <w:noProof/>
              </w:rPr>
              <w:br/>
              <w:t>«Контактный реквизит» (ccdo:CommunicationDetails)</w:t>
            </w:r>
          </w:p>
        </w:tc>
      </w:tr>
      <w:tr w:rsidR="00F66E7E" w:rsidRPr="005D024A" w14:paraId="23D17A28"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B7C006" w14:textId="77777777" w:rsidR="00F66E7E" w:rsidRPr="00AC5596" w:rsidRDefault="00F66E7E" w:rsidP="00F66E7E">
            <w:pPr>
              <w:pStyle w:val="aff5"/>
            </w:pPr>
            <w: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4E7AFF" w14:textId="7FCAF257"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то значение атрибута «код вида представления наименования» (атрибут nameRepresentationKindCode) </w:t>
            </w:r>
            <w:r>
              <w:rPr>
                <w:noProof/>
              </w:rPr>
              <w:br/>
              <w:t>в составе реквизита «Полное наименование субъекта c указанием вида представления сведений и кода языка» (ipsdo:IPSubjectName) должно соответствовать одному из следующих значений:</w:t>
            </w:r>
            <w:r>
              <w:rPr>
                <w:noProof/>
              </w:rPr>
              <w:br/>
              <w:t>«OR» – «сведения, представленные на исходном (оригинальном) языке»;</w:t>
            </w:r>
            <w:r>
              <w:rPr>
                <w:noProof/>
              </w:rPr>
              <w:br/>
              <w:t>«LA» – «транслитерация сведений на исходном (оригинальном) языке буквами латинского алфавита»</w:t>
            </w:r>
          </w:p>
        </w:tc>
      </w:tr>
      <w:tr w:rsidR="00F66E7E" w:rsidRPr="005D024A" w14:paraId="013AE1F4"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480B33" w14:textId="77777777" w:rsidR="00F66E7E" w:rsidRPr="00AC5596" w:rsidRDefault="00F66E7E" w:rsidP="00F66E7E">
            <w:pPr>
              <w:pStyle w:val="aff5"/>
            </w:pPr>
            <w: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E285FD" w14:textId="08ABACF4"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то в составе реквизита «Участник отношений в сфере регистрации и использования прав на объекты интеллектуальной собственности» (ipcdo:IPPartyDetails) должен быть заполнен 1 экземпляр реквизита «Полное наименование субъекта </w:t>
            </w:r>
            <w:r>
              <w:rPr>
                <w:noProof/>
              </w:rPr>
              <w:br/>
              <w:t xml:space="preserve">c указанием вида представления сведений и кода языка» (ipsdo:IPSubjectName), в составе которого значение атрибута «код вида представления наименования» (атрибут nameRepresentationKindCode) должно соответствовать значению «OR» – «сведения, представленные </w:t>
            </w:r>
            <w:r>
              <w:rPr>
                <w:noProof/>
              </w:rPr>
              <w:br/>
              <w:t>на исходном (оригинальном) языке» и атрибут «код языка» (атрибут languageCode) должен быть заполнен</w:t>
            </w:r>
          </w:p>
        </w:tc>
      </w:tr>
      <w:tr w:rsidR="00F66E7E" w:rsidRPr="005D024A" w14:paraId="62AE4556"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FAF31B" w14:textId="77777777" w:rsidR="00F66E7E" w:rsidRPr="00AC5596" w:rsidRDefault="00F66E7E" w:rsidP="00F66E7E">
            <w:pPr>
              <w:pStyle w:val="aff5"/>
            </w:pPr>
            <w: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4D25C2" w14:textId="2AB5C904"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и, если в составе реквизита «Полное наименование субъекта c указанием вида представления сведений и кода языка» (ipsdo:IPSubjectName) значение атрибута «код языка» (атрибут languageCode) соответствует значению «RU», второй экземпляр реквизита «Полное наименование субъекта c указанием вида представления сведений и кода языка» (ipsdo:IPSubjectName) </w:t>
            </w:r>
            <w:r>
              <w:rPr>
                <w:noProof/>
              </w:rPr>
              <w:br/>
              <w:t>не заполняется</w:t>
            </w:r>
          </w:p>
        </w:tc>
      </w:tr>
      <w:tr w:rsidR="00F66E7E" w:rsidRPr="005D024A" w14:paraId="12DB154D"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A6E77B" w14:textId="77777777" w:rsidR="00F66E7E" w:rsidRPr="00AC5596" w:rsidRDefault="00F66E7E" w:rsidP="00F66E7E">
            <w:pPr>
              <w:pStyle w:val="aff5"/>
            </w:pPr>
            <w: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0B4175" w14:textId="1F1935DE"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и если в составе реквизита «Полное наименование субъекта c указанием вида представления сведений и кода языка» (ipsdo:IPSubjectName) значение атрибута «код языка» (атрибут languageCode) не соответствует значению «RU», то в составе реквизита «Участник отношений в сфере регистрации и использования прав на объекты интеллектуальной собственности» (ipcdo:IPPartyDetails) должен быть заполнен второй экземпляр реквизита «Полное наименование субъекта c указанием вида представления сведений и кода языка» (ipsdo:IPSubjectName), в составе которого значение атрибута «код вида представления наименования» (атрибут nameRepresentationKindCode) должно соответствововать значению «LA» – «транслитерация сведений на исходном (оригинальном) языке буквами латинского алфавита» </w:t>
            </w:r>
            <w:r>
              <w:rPr>
                <w:noProof/>
              </w:rPr>
              <w:br/>
              <w:t>и атрибут «код языка» (атрибут languageCode) не заполняется</w:t>
            </w:r>
          </w:p>
        </w:tc>
      </w:tr>
      <w:tr w:rsidR="00F66E7E" w:rsidRPr="005D024A" w14:paraId="27D0C3E2"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CCDEBF" w14:textId="77777777" w:rsidR="00F66E7E" w:rsidRPr="00AC5596" w:rsidRDefault="00F66E7E" w:rsidP="00F66E7E">
            <w:pPr>
              <w:pStyle w:val="aff5"/>
            </w:pPr>
            <w: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8A32EF" w14:textId="5F667376" w:rsidR="00F66E7E" w:rsidRPr="005D024A" w:rsidRDefault="00F66E7E" w:rsidP="00F66E7E">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то в составе реквизита «Участник отношений в сфере регистрации и использования прав на объекты интеллектуальной собственности» (ipcdo:IPPartyDetails) </w:t>
            </w:r>
            <w:r>
              <w:rPr>
                <w:noProof/>
              </w:rPr>
              <w:br/>
              <w:t>в составе реквизита «Адрес» (ccdo:SubjectAddressDetails) значение реквизита «Код вида адреса» (csdo:AddressKindCode) должно соответствовать значению «2» – «фактический адрес (адрес места нахождения или места жительства)»</w:t>
            </w:r>
          </w:p>
        </w:tc>
      </w:tr>
      <w:tr w:rsidR="00F66E7E" w:rsidRPr="005D024A" w14:paraId="20BE0581"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F76C67" w14:textId="77777777" w:rsidR="00F66E7E" w:rsidRPr="00AC5596" w:rsidRDefault="00F66E7E" w:rsidP="00F66E7E">
            <w:pPr>
              <w:pStyle w:val="aff5"/>
            </w:pPr>
            <w: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0660D8" w14:textId="54848766" w:rsidR="00F66E7E" w:rsidRPr="005D024A" w:rsidRDefault="00F66E7E" w:rsidP="00F66E7E">
            <w:pPr>
              <w:pStyle w:val="af1"/>
            </w:pPr>
            <w:r>
              <w:rPr>
                <w:noProof/>
              </w:rPr>
              <w:t xml:space="preserve">если в состав электронного документа (сведений) включен экземпляр реквизита «Участник отношений 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w:t>
            </w:r>
            <w:r>
              <w:rPr>
                <w:noProof/>
              </w:rPr>
              <w:br/>
              <w:t>в сфере регистрации и использования прав на объекты интеллектуальной собственности» (ipsdo:IPPartyKindCode) соответствует значению «PA» – «представитель заявителя, являющийся патентным поверенным», то в составе такого экземпляра реквизита «Участник отношений в сфере регистрации и использования прав на объекты интеллектуальной собственности» (ipcdo:IPPartyDetails) должны быть заполнены реквизиты:</w:t>
            </w:r>
            <w:r>
              <w:rPr>
                <w:noProof/>
              </w:rPr>
              <w:br/>
              <w:t>«Код страны» (csdo:UnifiedCountryCode);</w:t>
            </w:r>
            <w:r>
              <w:rPr>
                <w:noProof/>
              </w:rPr>
              <w:br/>
              <w:t>«Полное наименование субъекта c указанием вида представления сведений и кода языка» (ipsdo:IPSubjectName);</w:t>
            </w:r>
            <w:r>
              <w:rPr>
                <w:noProof/>
              </w:rPr>
              <w:br/>
              <w:t>«Адрес» (ccdo:SubjectAddressDetails);</w:t>
            </w:r>
            <w:r>
              <w:rPr>
                <w:noProof/>
              </w:rPr>
              <w:br/>
              <w:t>«Контактный реквизит» (ccdo:CommunicationDetails);</w:t>
            </w:r>
            <w:r>
              <w:rPr>
                <w:noProof/>
              </w:rPr>
              <w:br/>
              <w:t>«Регистрационный номер патентного поверенного»</w:t>
            </w:r>
            <w:r>
              <w:rPr>
                <w:noProof/>
              </w:rPr>
              <w:br/>
              <w:t>(ipsdo:PatentAttorneyId)</w:t>
            </w:r>
          </w:p>
        </w:tc>
      </w:tr>
      <w:tr w:rsidR="00F66E7E" w:rsidRPr="005D024A" w14:paraId="7E2BCA3F"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E5E0D5" w14:textId="77777777" w:rsidR="00F66E7E" w:rsidRPr="00AC5596" w:rsidRDefault="00F66E7E" w:rsidP="00F66E7E">
            <w:pPr>
              <w:pStyle w:val="aff5"/>
            </w:pPr>
            <w: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EF2358" w14:textId="10D2DD58" w:rsidR="00F66E7E" w:rsidRPr="005D024A" w:rsidRDefault="00F66E7E" w:rsidP="00F66E7E">
            <w:pPr>
              <w:pStyle w:val="af1"/>
            </w:pPr>
            <w:r>
              <w:rPr>
                <w:noProof/>
              </w:rPr>
              <w:t xml:space="preserve">если в состав электронного документа (сведений) включен экземпляр реквизита «Участник отношений 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w:t>
            </w:r>
            <w:r>
              <w:rPr>
                <w:noProof/>
              </w:rPr>
              <w:br/>
              <w:t>в сфере регистрации и использования прав на объекты интеллектуальной собственности» (ipsdo:IPPartyKindCode) соответствует значению «RE» – «представитель заявителя, не являющийся патентным поверенным», то в составе такого экземпляра реквизита «Участник отношений в сфере регистрации и использования прав на объекты интеллектуальной собственности» (ipcdo:IPPartyDetails) должны быть заполнены реквизиты:</w:t>
            </w:r>
            <w:r>
              <w:rPr>
                <w:noProof/>
              </w:rPr>
              <w:br/>
              <w:t>«Код страны» (csdo:UnifiedCountryCode);</w:t>
            </w:r>
            <w:r>
              <w:rPr>
                <w:noProof/>
              </w:rPr>
              <w:br/>
              <w:t>«Полное наименование субъекта c указанием вида представления сведений и кода языка» (ipsdo:IPSubjectName);</w:t>
            </w:r>
            <w:r>
              <w:rPr>
                <w:noProof/>
              </w:rPr>
              <w:br/>
              <w:t>«Адрес» (ccdo:SubjectAddressDetails);</w:t>
            </w:r>
            <w:r>
              <w:rPr>
                <w:noProof/>
              </w:rPr>
              <w:br/>
              <w:t>«Контактный реквизит» (ccdo:CommunicationDetails)</w:t>
            </w:r>
          </w:p>
        </w:tc>
      </w:tr>
      <w:tr w:rsidR="00F66E7E" w:rsidRPr="005D024A" w14:paraId="10D60A67"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BF9B26" w14:textId="38586C04" w:rsidR="00F66E7E" w:rsidRPr="00F756C2" w:rsidRDefault="00F66E7E" w:rsidP="00F66E7E">
            <w:pPr>
              <w:pStyle w:val="aff5"/>
              <w:rPr>
                <w:lang w:val="ru-RU"/>
              </w:rPr>
            </w:pPr>
            <w:r>
              <w:t>2</w:t>
            </w: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AFF852" w14:textId="149EB8AC" w:rsidR="00F66E7E" w:rsidRPr="005D024A" w:rsidRDefault="00F66E7E" w:rsidP="00F66E7E">
            <w:pPr>
              <w:pStyle w:val="af1"/>
            </w:pPr>
            <w:r>
              <w:rPr>
                <w:noProof/>
              </w:rPr>
              <w:t>в</w:t>
            </w:r>
            <w:r w:rsidRPr="006A7744">
              <w:rPr>
                <w:noProof/>
              </w:rPr>
              <w:t xml:space="preserve"> </w:t>
            </w:r>
            <w:r>
              <w:rPr>
                <w:noProof/>
              </w:rPr>
              <w:t>составе</w:t>
            </w:r>
            <w:r w:rsidRPr="006A7744">
              <w:rPr>
                <w:noProof/>
              </w:rPr>
              <w:t xml:space="preserve"> </w:t>
            </w:r>
            <w:r>
              <w:rPr>
                <w:noProof/>
              </w:rPr>
              <w:t>реквизита</w:t>
            </w:r>
            <w:r w:rsidRPr="006A7744">
              <w:rPr>
                <w:noProof/>
              </w:rPr>
              <w:t xml:space="preserve"> «</w:t>
            </w:r>
            <w:r>
              <w:rPr>
                <w:noProof/>
              </w:rPr>
              <w:t>Адрес</w:t>
            </w:r>
            <w:r w:rsidRPr="006A7744">
              <w:rPr>
                <w:noProof/>
              </w:rPr>
              <w:t xml:space="preserve"> </w:t>
            </w:r>
            <w:r>
              <w:rPr>
                <w:noProof/>
              </w:rPr>
              <w:t>для</w:t>
            </w:r>
            <w:r w:rsidRPr="006A7744">
              <w:rPr>
                <w:noProof/>
              </w:rPr>
              <w:t xml:space="preserve"> </w:t>
            </w:r>
            <w:r>
              <w:rPr>
                <w:noProof/>
              </w:rPr>
              <w:t>переписки</w:t>
            </w:r>
            <w:r w:rsidRPr="006A7744">
              <w:rPr>
                <w:noProof/>
              </w:rPr>
              <w:t>» (</w:t>
            </w:r>
            <w:r w:rsidRPr="00AE7A5E">
              <w:rPr>
                <w:noProof/>
                <w:lang w:val="en-US"/>
              </w:rPr>
              <w:t>ipcdo</w:t>
            </w:r>
            <w:r w:rsidRPr="006A7744">
              <w:rPr>
                <w:noProof/>
              </w:rPr>
              <w:t>:</w:t>
            </w:r>
            <w:r w:rsidRPr="00AE7A5E">
              <w:rPr>
                <w:noProof/>
                <w:lang w:val="en-US"/>
              </w:rPr>
              <w:t>CorrespondenceAddressDetails</w:t>
            </w:r>
            <w:r w:rsidRPr="006A7744">
              <w:rPr>
                <w:noProof/>
              </w:rPr>
              <w:t xml:space="preserve">) </w:t>
            </w:r>
            <w:r>
              <w:rPr>
                <w:noProof/>
              </w:rPr>
              <w:t>в</w:t>
            </w:r>
            <w:r w:rsidRPr="006A7744">
              <w:rPr>
                <w:noProof/>
              </w:rPr>
              <w:t xml:space="preserve"> </w:t>
            </w:r>
            <w:r>
              <w:rPr>
                <w:noProof/>
              </w:rPr>
              <w:t>составе</w:t>
            </w:r>
            <w:r w:rsidRPr="006A7744">
              <w:rPr>
                <w:noProof/>
              </w:rPr>
              <w:t xml:space="preserve"> </w:t>
            </w:r>
            <w:r>
              <w:rPr>
                <w:noProof/>
              </w:rPr>
              <w:t>реквизита</w:t>
            </w:r>
            <w:r w:rsidRPr="006A7744">
              <w:rPr>
                <w:noProof/>
              </w:rPr>
              <w:t xml:space="preserve"> «</w:t>
            </w:r>
            <w:r>
              <w:rPr>
                <w:noProof/>
              </w:rPr>
              <w:t>Адрес</w:t>
            </w:r>
            <w:r w:rsidRPr="006A7744">
              <w:rPr>
                <w:noProof/>
              </w:rPr>
              <w:t>» (</w:t>
            </w:r>
            <w:r w:rsidRPr="00AE7A5E">
              <w:rPr>
                <w:noProof/>
                <w:lang w:val="en-US"/>
              </w:rPr>
              <w:t>ccdo</w:t>
            </w:r>
            <w:r w:rsidRPr="006A7744">
              <w:rPr>
                <w:noProof/>
              </w:rPr>
              <w:t>:</w:t>
            </w:r>
            <w:r w:rsidRPr="00AE7A5E">
              <w:rPr>
                <w:noProof/>
                <w:lang w:val="en-US"/>
              </w:rPr>
              <w:t>SubjectAddressDetails</w:t>
            </w:r>
            <w:r w:rsidRPr="006A7744">
              <w:rPr>
                <w:noProof/>
              </w:rPr>
              <w:t xml:space="preserve">) </w:t>
            </w:r>
            <w:r>
              <w:rPr>
                <w:noProof/>
              </w:rPr>
              <w:t>значение</w:t>
            </w:r>
            <w:r w:rsidRPr="006A7744">
              <w:rPr>
                <w:noProof/>
              </w:rPr>
              <w:t xml:space="preserve"> </w:t>
            </w:r>
            <w:r>
              <w:rPr>
                <w:noProof/>
              </w:rPr>
              <w:t>реквизита</w:t>
            </w:r>
            <w:r w:rsidRPr="006A7744">
              <w:rPr>
                <w:noProof/>
              </w:rPr>
              <w:t xml:space="preserve"> «</w:t>
            </w:r>
            <w:r>
              <w:rPr>
                <w:noProof/>
              </w:rPr>
              <w:t>Код</w:t>
            </w:r>
            <w:r w:rsidRPr="006A7744">
              <w:rPr>
                <w:noProof/>
              </w:rPr>
              <w:t xml:space="preserve"> </w:t>
            </w:r>
            <w:r>
              <w:rPr>
                <w:noProof/>
              </w:rPr>
              <w:t>вида</w:t>
            </w:r>
            <w:r w:rsidRPr="006A7744">
              <w:rPr>
                <w:noProof/>
              </w:rPr>
              <w:t xml:space="preserve"> </w:t>
            </w:r>
            <w:r>
              <w:rPr>
                <w:noProof/>
              </w:rPr>
              <w:t>адреса</w:t>
            </w:r>
            <w:r w:rsidRPr="006A7744">
              <w:rPr>
                <w:noProof/>
              </w:rPr>
              <w:t>» (</w:t>
            </w:r>
            <w:r w:rsidRPr="00AE7A5E">
              <w:rPr>
                <w:noProof/>
                <w:lang w:val="en-US"/>
              </w:rPr>
              <w:t>csdo</w:t>
            </w:r>
            <w:r w:rsidRPr="006A7744">
              <w:rPr>
                <w:noProof/>
              </w:rPr>
              <w:t>:</w:t>
            </w:r>
            <w:r w:rsidRPr="00AE7A5E">
              <w:rPr>
                <w:noProof/>
                <w:lang w:val="en-US"/>
              </w:rPr>
              <w:t>AddressKindCode</w:t>
            </w:r>
            <w:r w:rsidRPr="006A7744">
              <w:rPr>
                <w:noProof/>
              </w:rPr>
              <w:t xml:space="preserve">) </w:t>
            </w:r>
            <w:r>
              <w:rPr>
                <w:noProof/>
              </w:rPr>
              <w:t>должно</w:t>
            </w:r>
            <w:r w:rsidRPr="006A7744">
              <w:rPr>
                <w:noProof/>
              </w:rPr>
              <w:t xml:space="preserve"> </w:t>
            </w:r>
            <w:r>
              <w:rPr>
                <w:noProof/>
              </w:rPr>
              <w:t>соответствовать</w:t>
            </w:r>
            <w:r w:rsidRPr="006A7744">
              <w:rPr>
                <w:noProof/>
              </w:rPr>
              <w:t xml:space="preserve"> </w:t>
            </w:r>
            <w:r>
              <w:rPr>
                <w:noProof/>
              </w:rPr>
              <w:t>значению</w:t>
            </w:r>
            <w:r w:rsidRPr="006A7744">
              <w:rPr>
                <w:noProof/>
              </w:rPr>
              <w:br/>
            </w:r>
            <w:r>
              <w:rPr>
                <w:noProof/>
              </w:rPr>
              <w:t>«3» – «почтовый адрес (адрес для ведения переписки)»</w:t>
            </w:r>
          </w:p>
        </w:tc>
      </w:tr>
      <w:tr w:rsidR="00F66E7E" w:rsidRPr="00DF697A" w14:paraId="43CB5887"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59D620" w14:textId="3334A601" w:rsidR="00F66E7E" w:rsidRPr="00F756C2" w:rsidRDefault="00F66E7E" w:rsidP="00F66E7E">
            <w:pPr>
              <w:pStyle w:val="aff5"/>
              <w:rPr>
                <w:lang w:val="ru-RU"/>
              </w:rPr>
            </w:pPr>
            <w:r>
              <w:lastRenderedPageBreak/>
              <w:t>2</w:t>
            </w: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78791E" w14:textId="532DEC55" w:rsidR="00F66E7E" w:rsidRPr="00F756C2" w:rsidRDefault="00F66E7E" w:rsidP="00F66E7E">
            <w:pPr>
              <w:pStyle w:val="af1"/>
            </w:pPr>
            <w:r w:rsidRPr="00BD6343">
              <w:rPr>
                <w:noProof/>
              </w:rPr>
              <w:t>в</w:t>
            </w:r>
            <w:r w:rsidRPr="006A7744">
              <w:rPr>
                <w:noProof/>
              </w:rPr>
              <w:t xml:space="preserve"> </w:t>
            </w:r>
            <w:r w:rsidRPr="00BD6343">
              <w:rPr>
                <w:noProof/>
              </w:rPr>
              <w:t>составе</w:t>
            </w:r>
            <w:r w:rsidRPr="006A7744">
              <w:rPr>
                <w:noProof/>
              </w:rPr>
              <w:t xml:space="preserve"> </w:t>
            </w:r>
            <w:r w:rsidRPr="00BD6343">
              <w:rPr>
                <w:noProof/>
              </w:rPr>
              <w:t>реквизита</w:t>
            </w:r>
            <w:r w:rsidRPr="006A7744">
              <w:rPr>
                <w:noProof/>
              </w:rPr>
              <w:t xml:space="preserve"> «</w:t>
            </w:r>
            <w:r w:rsidRPr="00BD6343">
              <w:rPr>
                <w:noProof/>
              </w:rPr>
              <w:t>Адрес</w:t>
            </w:r>
            <w:r w:rsidRPr="006A7744">
              <w:rPr>
                <w:noProof/>
              </w:rPr>
              <w:t xml:space="preserve"> </w:t>
            </w:r>
            <w:r w:rsidRPr="00BD6343">
              <w:rPr>
                <w:noProof/>
              </w:rPr>
              <w:t>для</w:t>
            </w:r>
            <w:r w:rsidRPr="006A7744">
              <w:rPr>
                <w:noProof/>
              </w:rPr>
              <w:t xml:space="preserve"> </w:t>
            </w:r>
            <w:r w:rsidRPr="00BD6343">
              <w:rPr>
                <w:noProof/>
              </w:rPr>
              <w:t>переписки</w:t>
            </w:r>
            <w:r w:rsidRPr="006A7744">
              <w:rPr>
                <w:noProof/>
              </w:rPr>
              <w:t>» (</w:t>
            </w:r>
            <w:r w:rsidRPr="00BD6343">
              <w:rPr>
                <w:noProof/>
                <w:lang w:val="en-US"/>
              </w:rPr>
              <w:t>ipcdo</w:t>
            </w:r>
            <w:r w:rsidRPr="006A7744">
              <w:rPr>
                <w:noProof/>
              </w:rPr>
              <w:t>:</w:t>
            </w:r>
            <w:r w:rsidRPr="00BD6343">
              <w:rPr>
                <w:noProof/>
                <w:lang w:val="en-US"/>
              </w:rPr>
              <w:t>CorrespondenceAddressDetails</w:t>
            </w:r>
            <w:r w:rsidRPr="006A7744">
              <w:rPr>
                <w:noProof/>
              </w:rPr>
              <w:t xml:space="preserve">) </w:t>
            </w:r>
            <w:r w:rsidRPr="00BD6343">
              <w:rPr>
                <w:noProof/>
              </w:rPr>
              <w:t>в</w:t>
            </w:r>
            <w:r w:rsidRPr="006A7744">
              <w:rPr>
                <w:noProof/>
              </w:rPr>
              <w:t xml:space="preserve"> </w:t>
            </w:r>
            <w:r w:rsidRPr="00BD6343">
              <w:rPr>
                <w:noProof/>
              </w:rPr>
              <w:t>составе</w:t>
            </w:r>
            <w:r w:rsidRPr="006A7744">
              <w:rPr>
                <w:noProof/>
              </w:rPr>
              <w:t xml:space="preserve"> </w:t>
            </w:r>
            <w:r w:rsidRPr="00BD6343">
              <w:rPr>
                <w:noProof/>
              </w:rPr>
              <w:t>реквизита</w:t>
            </w:r>
            <w:r w:rsidRPr="006A7744">
              <w:rPr>
                <w:noProof/>
              </w:rPr>
              <w:t xml:space="preserve"> «</w:t>
            </w:r>
            <w:r w:rsidRPr="00BD6343">
              <w:rPr>
                <w:noProof/>
              </w:rPr>
              <w:t>Адрес</w:t>
            </w:r>
            <w:r w:rsidRPr="006A7744">
              <w:rPr>
                <w:noProof/>
              </w:rPr>
              <w:t>» (</w:t>
            </w:r>
            <w:r w:rsidRPr="00BD6343">
              <w:rPr>
                <w:noProof/>
                <w:lang w:val="en-US"/>
              </w:rPr>
              <w:t>ccdo</w:t>
            </w:r>
            <w:r w:rsidRPr="006A7744">
              <w:rPr>
                <w:noProof/>
              </w:rPr>
              <w:t>:</w:t>
            </w:r>
            <w:r w:rsidRPr="00BD6343">
              <w:rPr>
                <w:noProof/>
                <w:lang w:val="en-US"/>
              </w:rPr>
              <w:t>SubjectAddressDetails</w:t>
            </w:r>
            <w:r w:rsidRPr="006A7744">
              <w:rPr>
                <w:noProof/>
              </w:rPr>
              <w:t xml:space="preserve">) </w:t>
            </w:r>
            <w:r w:rsidRPr="00BD6343">
              <w:rPr>
                <w:noProof/>
              </w:rPr>
              <w:t>значение</w:t>
            </w:r>
            <w:r w:rsidRPr="006A7744">
              <w:rPr>
                <w:noProof/>
              </w:rPr>
              <w:t xml:space="preserve"> </w:t>
            </w:r>
            <w:r w:rsidRPr="00BD6343">
              <w:rPr>
                <w:noProof/>
              </w:rPr>
              <w:t>реквизита</w:t>
            </w:r>
            <w:r w:rsidRPr="006A7744">
              <w:rPr>
                <w:noProof/>
              </w:rPr>
              <w:t xml:space="preserve"> «</w:t>
            </w:r>
            <w:r w:rsidRPr="00BD6343">
              <w:rPr>
                <w:noProof/>
              </w:rPr>
              <w:t>Код</w:t>
            </w:r>
            <w:r w:rsidRPr="006A7744">
              <w:rPr>
                <w:noProof/>
              </w:rPr>
              <w:t xml:space="preserve"> </w:t>
            </w:r>
            <w:r w:rsidRPr="00BD6343">
              <w:rPr>
                <w:noProof/>
              </w:rPr>
              <w:t>страны</w:t>
            </w:r>
            <w:r w:rsidRPr="006A7744">
              <w:rPr>
                <w:noProof/>
              </w:rPr>
              <w:t>» (</w:t>
            </w:r>
            <w:r w:rsidRPr="00BD6343">
              <w:rPr>
                <w:noProof/>
                <w:lang w:val="en-US"/>
              </w:rPr>
              <w:t>csdo</w:t>
            </w:r>
            <w:r w:rsidRPr="006A7744">
              <w:rPr>
                <w:noProof/>
              </w:rPr>
              <w:t>:</w:t>
            </w:r>
            <w:r w:rsidRPr="00BD6343">
              <w:rPr>
                <w:noProof/>
                <w:lang w:val="en-US"/>
              </w:rPr>
              <w:t>UnifiedCountryCode</w:t>
            </w:r>
            <w:r w:rsidRPr="006A7744">
              <w:rPr>
                <w:noProof/>
              </w:rPr>
              <w:t xml:space="preserve">) </w:t>
            </w:r>
            <w:r w:rsidRPr="00BD6343">
              <w:rPr>
                <w:noProof/>
              </w:rPr>
              <w:t>должно</w:t>
            </w:r>
            <w:r w:rsidRPr="006A7744">
              <w:rPr>
                <w:noProof/>
              </w:rPr>
              <w:t xml:space="preserve"> </w:t>
            </w:r>
            <w:r w:rsidRPr="00BD6343">
              <w:rPr>
                <w:noProof/>
              </w:rPr>
              <w:t>соответствовать</w:t>
            </w:r>
            <w:r w:rsidRPr="006A7744">
              <w:rPr>
                <w:noProof/>
              </w:rPr>
              <w:t xml:space="preserve"> </w:t>
            </w:r>
            <w:r w:rsidRPr="00BD6343">
              <w:rPr>
                <w:noProof/>
              </w:rPr>
              <w:t>одному</w:t>
            </w:r>
            <w:r w:rsidRPr="006A7744">
              <w:rPr>
                <w:noProof/>
              </w:rPr>
              <w:t xml:space="preserve"> </w:t>
            </w:r>
            <w:r w:rsidRPr="00BD6343">
              <w:rPr>
                <w:noProof/>
              </w:rPr>
              <w:t>из</w:t>
            </w:r>
            <w:r w:rsidRPr="006A7744">
              <w:rPr>
                <w:noProof/>
              </w:rPr>
              <w:t xml:space="preserve"> </w:t>
            </w:r>
            <w:r w:rsidRPr="00BD6343">
              <w:rPr>
                <w:noProof/>
              </w:rPr>
              <w:t>следующих</w:t>
            </w:r>
            <w:r w:rsidRPr="006A7744">
              <w:rPr>
                <w:noProof/>
              </w:rPr>
              <w:t xml:space="preserve"> </w:t>
            </w:r>
            <w:r w:rsidRPr="00BD6343">
              <w:rPr>
                <w:noProof/>
              </w:rPr>
              <w:t>значений</w:t>
            </w:r>
            <w:r w:rsidRPr="006A7744">
              <w:rPr>
                <w:noProof/>
              </w:rPr>
              <w:t>: «</w:t>
            </w:r>
            <w:r w:rsidRPr="00BD6343">
              <w:rPr>
                <w:noProof/>
                <w:lang w:val="en-US"/>
              </w:rPr>
              <w:t>AM</w:t>
            </w:r>
            <w:r w:rsidRPr="006A7744">
              <w:rPr>
                <w:noProof/>
              </w:rPr>
              <w:t>», «</w:t>
            </w:r>
            <w:r w:rsidRPr="00BD6343">
              <w:rPr>
                <w:noProof/>
                <w:lang w:val="en-US"/>
              </w:rPr>
              <w:t>BY</w:t>
            </w:r>
            <w:r w:rsidRPr="006A7744">
              <w:rPr>
                <w:noProof/>
              </w:rPr>
              <w:t>», «</w:t>
            </w:r>
            <w:r w:rsidRPr="00BD6343">
              <w:rPr>
                <w:noProof/>
                <w:lang w:val="en-US"/>
              </w:rPr>
              <w:t>KZ</w:t>
            </w:r>
            <w:r w:rsidRPr="006A7744">
              <w:rPr>
                <w:noProof/>
              </w:rPr>
              <w:t>», «</w:t>
            </w:r>
            <w:r w:rsidRPr="00BD6343">
              <w:rPr>
                <w:noProof/>
                <w:lang w:val="en-US"/>
              </w:rPr>
              <w:t>KG</w:t>
            </w:r>
            <w:r w:rsidRPr="006A7744">
              <w:rPr>
                <w:noProof/>
              </w:rPr>
              <w:t xml:space="preserve">» </w:t>
            </w:r>
            <w:r w:rsidRPr="00BD6343">
              <w:rPr>
                <w:noProof/>
              </w:rPr>
              <w:t>или</w:t>
            </w:r>
            <w:r w:rsidRPr="006A7744">
              <w:rPr>
                <w:noProof/>
              </w:rPr>
              <w:t xml:space="preserve"> «</w:t>
            </w:r>
            <w:r w:rsidRPr="00BD6343">
              <w:rPr>
                <w:noProof/>
                <w:lang w:val="en-US"/>
              </w:rPr>
              <w:t>RU</w:t>
            </w:r>
            <w:r w:rsidRPr="006A7744">
              <w:rPr>
                <w:noProof/>
              </w:rPr>
              <w:t>»</w:t>
            </w:r>
          </w:p>
        </w:tc>
      </w:tr>
      <w:tr w:rsidR="00F66E7E" w:rsidRPr="00DF697A" w14:paraId="47958591"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100AB5" w14:textId="05D131F5" w:rsidR="00F66E7E" w:rsidRPr="00F756C2" w:rsidRDefault="00F66E7E" w:rsidP="00F66E7E">
            <w:pPr>
              <w:pStyle w:val="aff5"/>
              <w:rPr>
                <w:lang w:val="ru-RU"/>
              </w:rPr>
            </w:pPr>
            <w:r>
              <w:t>2</w:t>
            </w: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77AF86" w14:textId="0D048BDC" w:rsidR="00F66E7E" w:rsidRPr="00F756C2" w:rsidRDefault="00F66E7E" w:rsidP="00F66E7E">
            <w:pPr>
              <w:pStyle w:val="af1"/>
            </w:pPr>
            <w:r>
              <w:rPr>
                <w:noProof/>
              </w:rPr>
              <w:t>в</w:t>
            </w:r>
            <w:r w:rsidRPr="006A7744">
              <w:rPr>
                <w:noProof/>
              </w:rPr>
              <w:t xml:space="preserve"> </w:t>
            </w:r>
            <w:r>
              <w:rPr>
                <w:noProof/>
              </w:rPr>
              <w:t>составе</w:t>
            </w:r>
            <w:r w:rsidRPr="006A7744">
              <w:rPr>
                <w:noProof/>
              </w:rPr>
              <w:t xml:space="preserve"> </w:t>
            </w:r>
            <w:r>
              <w:rPr>
                <w:noProof/>
              </w:rPr>
              <w:t>реквизита</w:t>
            </w:r>
            <w:r w:rsidRPr="006A7744">
              <w:rPr>
                <w:noProof/>
              </w:rPr>
              <w:t xml:space="preserve"> «Заявка на товарный знак Союза (ходатайство, жалоба)» (</w:t>
            </w:r>
            <w:r w:rsidRPr="00AE7A5E">
              <w:rPr>
                <w:noProof/>
                <w:lang w:val="en-US"/>
              </w:rPr>
              <w:t>ipcdo</w:t>
            </w:r>
            <w:r w:rsidRPr="006A7744">
              <w:rPr>
                <w:noProof/>
              </w:rPr>
              <w:t>:</w:t>
            </w:r>
            <w:r w:rsidRPr="00AE7A5E">
              <w:rPr>
                <w:noProof/>
                <w:lang w:val="en-US"/>
              </w:rPr>
              <w:t>TrademarkApplicationDetails</w:t>
            </w:r>
            <w:r w:rsidRPr="006A7744">
              <w:rPr>
                <w:noProof/>
              </w:rPr>
              <w:t xml:space="preserve">) </w:t>
            </w:r>
            <w:r>
              <w:rPr>
                <w:noProof/>
              </w:rPr>
              <w:t>реквизит</w:t>
            </w:r>
            <w:r w:rsidRPr="006A7744">
              <w:rPr>
                <w:noProof/>
              </w:rPr>
              <w:t xml:space="preserve"> «</w:t>
            </w:r>
            <w:r>
              <w:rPr>
                <w:noProof/>
              </w:rPr>
              <w:t>Товарный</w:t>
            </w:r>
            <w:r w:rsidRPr="006A7744">
              <w:rPr>
                <w:noProof/>
              </w:rPr>
              <w:t xml:space="preserve"> </w:t>
            </w:r>
            <w:r>
              <w:rPr>
                <w:noProof/>
              </w:rPr>
              <w:t>знак</w:t>
            </w:r>
            <w:r w:rsidRPr="006A7744">
              <w:rPr>
                <w:noProof/>
              </w:rPr>
              <w:t xml:space="preserve"> </w:t>
            </w:r>
            <w:r>
              <w:rPr>
                <w:noProof/>
              </w:rPr>
              <w:t>Союза</w:t>
            </w:r>
            <w:r w:rsidRPr="006A7744">
              <w:rPr>
                <w:noProof/>
              </w:rPr>
              <w:t>» (</w:t>
            </w:r>
            <w:r w:rsidRPr="00AE7A5E">
              <w:rPr>
                <w:noProof/>
                <w:lang w:val="en-US"/>
              </w:rPr>
              <w:t>ipcdo</w:t>
            </w:r>
            <w:r w:rsidRPr="006A7744">
              <w:rPr>
                <w:noProof/>
              </w:rPr>
              <w:t>:</w:t>
            </w:r>
            <w:r w:rsidRPr="00AE7A5E">
              <w:rPr>
                <w:noProof/>
                <w:lang w:val="en-US"/>
              </w:rPr>
              <w:t>TrademarkDetails</w:t>
            </w:r>
            <w:r w:rsidRPr="006A7744">
              <w:rPr>
                <w:noProof/>
              </w:rPr>
              <w:t xml:space="preserve">) </w:t>
            </w:r>
            <w:r>
              <w:rPr>
                <w:noProof/>
              </w:rPr>
              <w:t>должен</w:t>
            </w:r>
            <w:r w:rsidRPr="006A7744">
              <w:rPr>
                <w:noProof/>
              </w:rPr>
              <w:t xml:space="preserve"> </w:t>
            </w:r>
            <w:r>
              <w:rPr>
                <w:noProof/>
              </w:rPr>
              <w:t>быть</w:t>
            </w:r>
            <w:r w:rsidRPr="006A7744">
              <w:rPr>
                <w:noProof/>
              </w:rPr>
              <w:t xml:space="preserve"> </w:t>
            </w:r>
            <w:r>
              <w:rPr>
                <w:noProof/>
              </w:rPr>
              <w:t>заполнен</w:t>
            </w:r>
            <w:r w:rsidRPr="006A7744">
              <w:rPr>
                <w:noProof/>
              </w:rPr>
              <w:t xml:space="preserve">, </w:t>
            </w:r>
            <w:r>
              <w:rPr>
                <w:noProof/>
              </w:rPr>
              <w:t>и</w:t>
            </w:r>
            <w:r w:rsidRPr="006A7744">
              <w:rPr>
                <w:noProof/>
              </w:rPr>
              <w:t xml:space="preserve"> </w:t>
            </w:r>
            <w:r>
              <w:rPr>
                <w:noProof/>
              </w:rPr>
              <w:t>в</w:t>
            </w:r>
            <w:r w:rsidRPr="006A7744">
              <w:rPr>
                <w:noProof/>
              </w:rPr>
              <w:t xml:space="preserve"> </w:t>
            </w:r>
            <w:r>
              <w:rPr>
                <w:noProof/>
              </w:rPr>
              <w:t>его</w:t>
            </w:r>
            <w:r w:rsidRPr="006A7744">
              <w:rPr>
                <w:noProof/>
              </w:rPr>
              <w:t xml:space="preserve"> </w:t>
            </w:r>
            <w:r>
              <w:rPr>
                <w:noProof/>
              </w:rPr>
              <w:t>составе</w:t>
            </w:r>
            <w:r w:rsidRPr="006A7744">
              <w:rPr>
                <w:noProof/>
              </w:rPr>
              <w:t xml:space="preserve"> </w:t>
            </w:r>
            <w:r>
              <w:rPr>
                <w:noProof/>
              </w:rPr>
              <w:t>должны</w:t>
            </w:r>
            <w:r w:rsidRPr="006A7744">
              <w:rPr>
                <w:noProof/>
              </w:rPr>
              <w:t xml:space="preserve"> </w:t>
            </w:r>
            <w:r>
              <w:rPr>
                <w:noProof/>
              </w:rPr>
              <w:t>быть</w:t>
            </w:r>
            <w:r w:rsidRPr="006A7744">
              <w:rPr>
                <w:noProof/>
              </w:rPr>
              <w:t xml:space="preserve"> </w:t>
            </w:r>
            <w:r>
              <w:rPr>
                <w:noProof/>
              </w:rPr>
              <w:t>заполнены</w:t>
            </w:r>
            <w:r w:rsidRPr="006A7744">
              <w:rPr>
                <w:noProof/>
              </w:rPr>
              <w:t xml:space="preserve"> </w:t>
            </w:r>
            <w:r>
              <w:rPr>
                <w:noProof/>
              </w:rPr>
              <w:t>реквизиты</w:t>
            </w:r>
            <w:r w:rsidRPr="006A7744">
              <w:rPr>
                <w:noProof/>
              </w:rPr>
              <w:t>:</w:t>
            </w:r>
            <w:r w:rsidRPr="006A7744">
              <w:rPr>
                <w:noProof/>
              </w:rPr>
              <w:br/>
              <w:t>«</w:t>
            </w:r>
            <w:r>
              <w:rPr>
                <w:noProof/>
              </w:rPr>
              <w:t>Описание</w:t>
            </w:r>
            <w:r w:rsidRPr="006A7744">
              <w:rPr>
                <w:noProof/>
              </w:rPr>
              <w:t xml:space="preserve"> </w:t>
            </w:r>
            <w:r>
              <w:rPr>
                <w:noProof/>
              </w:rPr>
              <w:t>товарного</w:t>
            </w:r>
            <w:r w:rsidRPr="006A7744">
              <w:rPr>
                <w:noProof/>
              </w:rPr>
              <w:t xml:space="preserve"> </w:t>
            </w:r>
            <w:r>
              <w:rPr>
                <w:noProof/>
              </w:rPr>
              <w:t>знака</w:t>
            </w:r>
            <w:r w:rsidRPr="006A7744">
              <w:rPr>
                <w:noProof/>
              </w:rPr>
              <w:t xml:space="preserve"> </w:t>
            </w:r>
            <w:r>
              <w:rPr>
                <w:noProof/>
              </w:rPr>
              <w:t>Союза</w:t>
            </w:r>
            <w:r w:rsidRPr="006A7744">
              <w:rPr>
                <w:noProof/>
              </w:rPr>
              <w:t>» (</w:t>
            </w:r>
            <w:r w:rsidRPr="00AE7A5E">
              <w:rPr>
                <w:noProof/>
                <w:lang w:val="en-US"/>
              </w:rPr>
              <w:t>ipcdo</w:t>
            </w:r>
            <w:r w:rsidRPr="006A7744">
              <w:rPr>
                <w:noProof/>
              </w:rPr>
              <w:t>:</w:t>
            </w:r>
            <w:r w:rsidRPr="00AE7A5E">
              <w:rPr>
                <w:noProof/>
                <w:lang w:val="en-US"/>
              </w:rPr>
              <w:t>TMDescriptionDetails</w:t>
            </w:r>
            <w:r w:rsidRPr="006A7744">
              <w:rPr>
                <w:noProof/>
              </w:rPr>
              <w:t>);</w:t>
            </w:r>
            <w:r w:rsidRPr="006A7744">
              <w:rPr>
                <w:noProof/>
              </w:rPr>
              <w:br/>
              <w:t>«</w:t>
            </w:r>
            <w:r>
              <w:rPr>
                <w:noProof/>
              </w:rPr>
              <w:t>Код</w:t>
            </w:r>
            <w:r w:rsidRPr="006A7744">
              <w:rPr>
                <w:noProof/>
              </w:rPr>
              <w:t xml:space="preserve"> </w:t>
            </w:r>
            <w:r>
              <w:rPr>
                <w:noProof/>
              </w:rPr>
              <w:t>вида</w:t>
            </w:r>
            <w:r w:rsidRPr="006A7744">
              <w:rPr>
                <w:noProof/>
              </w:rPr>
              <w:t xml:space="preserve"> </w:t>
            </w:r>
            <w:r>
              <w:rPr>
                <w:noProof/>
              </w:rPr>
              <w:t>товарного</w:t>
            </w:r>
            <w:r w:rsidRPr="006A7744">
              <w:rPr>
                <w:noProof/>
              </w:rPr>
              <w:t xml:space="preserve"> </w:t>
            </w:r>
            <w:r>
              <w:rPr>
                <w:noProof/>
              </w:rPr>
              <w:t>знака</w:t>
            </w:r>
            <w:r w:rsidRPr="006A7744">
              <w:rPr>
                <w:noProof/>
              </w:rPr>
              <w:t>» (</w:t>
            </w:r>
            <w:r w:rsidRPr="00AE7A5E">
              <w:rPr>
                <w:noProof/>
                <w:lang w:val="en-US"/>
              </w:rPr>
              <w:t>ipsdo</w:t>
            </w:r>
            <w:r w:rsidRPr="006A7744">
              <w:rPr>
                <w:noProof/>
              </w:rPr>
              <w:t>:</w:t>
            </w:r>
            <w:r w:rsidRPr="00AE7A5E">
              <w:rPr>
                <w:noProof/>
                <w:lang w:val="en-US"/>
              </w:rPr>
              <w:t>TrademarkKindCode</w:t>
            </w:r>
            <w:r w:rsidRPr="006A7744">
              <w:rPr>
                <w:noProof/>
              </w:rPr>
              <w:t>);</w:t>
            </w:r>
            <w:r w:rsidRPr="006A7744">
              <w:rPr>
                <w:noProof/>
              </w:rPr>
              <w:br/>
              <w:t>«</w:t>
            </w:r>
            <w:r>
              <w:rPr>
                <w:noProof/>
              </w:rPr>
              <w:t>Наименование</w:t>
            </w:r>
            <w:r w:rsidRPr="006A7744">
              <w:rPr>
                <w:noProof/>
              </w:rPr>
              <w:t xml:space="preserve"> </w:t>
            </w:r>
            <w:r>
              <w:rPr>
                <w:noProof/>
              </w:rPr>
              <w:t>вида</w:t>
            </w:r>
            <w:r w:rsidRPr="006A7744">
              <w:rPr>
                <w:noProof/>
              </w:rPr>
              <w:t xml:space="preserve"> </w:t>
            </w:r>
            <w:r>
              <w:rPr>
                <w:noProof/>
              </w:rPr>
              <w:t>товарного</w:t>
            </w:r>
            <w:r w:rsidRPr="006A7744">
              <w:rPr>
                <w:noProof/>
              </w:rPr>
              <w:t xml:space="preserve"> </w:t>
            </w:r>
            <w:r>
              <w:rPr>
                <w:noProof/>
              </w:rPr>
              <w:t>знака</w:t>
            </w:r>
            <w:r w:rsidRPr="006A7744">
              <w:rPr>
                <w:noProof/>
              </w:rPr>
              <w:t>» (</w:t>
            </w:r>
            <w:r w:rsidRPr="00AE7A5E">
              <w:rPr>
                <w:noProof/>
                <w:lang w:val="en-US"/>
              </w:rPr>
              <w:t>ipsdo</w:t>
            </w:r>
            <w:r w:rsidRPr="006A7744">
              <w:rPr>
                <w:noProof/>
              </w:rPr>
              <w:t>:</w:t>
            </w:r>
            <w:r w:rsidRPr="00AE7A5E">
              <w:rPr>
                <w:noProof/>
                <w:lang w:val="en-US"/>
              </w:rPr>
              <w:t>TrademarkKindName</w:t>
            </w:r>
            <w:r w:rsidRPr="006A7744">
              <w:rPr>
                <w:noProof/>
              </w:rPr>
              <w:t>);</w:t>
            </w:r>
            <w:r w:rsidRPr="006A7744">
              <w:rPr>
                <w:noProof/>
              </w:rPr>
              <w:br/>
              <w:t>«</w:t>
            </w:r>
            <w:r>
              <w:rPr>
                <w:noProof/>
              </w:rPr>
              <w:t>Признак</w:t>
            </w:r>
            <w:r w:rsidRPr="006A7744">
              <w:rPr>
                <w:noProof/>
              </w:rPr>
              <w:t xml:space="preserve"> </w:t>
            </w:r>
            <w:r>
              <w:rPr>
                <w:noProof/>
              </w:rPr>
              <w:t>коллективного</w:t>
            </w:r>
            <w:r w:rsidRPr="006A7744">
              <w:rPr>
                <w:noProof/>
              </w:rPr>
              <w:t xml:space="preserve"> </w:t>
            </w:r>
            <w:r>
              <w:rPr>
                <w:noProof/>
              </w:rPr>
              <w:t>знака</w:t>
            </w:r>
            <w:r w:rsidRPr="006A7744">
              <w:rPr>
                <w:noProof/>
              </w:rPr>
              <w:t>» (</w:t>
            </w:r>
            <w:r w:rsidRPr="00AE7A5E">
              <w:rPr>
                <w:noProof/>
                <w:lang w:val="en-US"/>
              </w:rPr>
              <w:t>ipsdo</w:t>
            </w:r>
            <w:r w:rsidRPr="006A7744">
              <w:rPr>
                <w:noProof/>
              </w:rPr>
              <w:t>:</w:t>
            </w:r>
            <w:r w:rsidRPr="00AE7A5E">
              <w:rPr>
                <w:noProof/>
                <w:lang w:val="en-US"/>
              </w:rPr>
              <w:t>CollectiveMarkIndicator</w:t>
            </w:r>
            <w:r w:rsidRPr="006A7744">
              <w:rPr>
                <w:noProof/>
              </w:rPr>
              <w:t>)</w:t>
            </w:r>
          </w:p>
        </w:tc>
      </w:tr>
      <w:tr w:rsidR="00F66E7E" w:rsidRPr="005D024A" w14:paraId="38009626"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31D601" w14:textId="6C5F68AC" w:rsidR="00F66E7E" w:rsidRPr="00F756C2" w:rsidRDefault="00F66E7E" w:rsidP="00F66E7E">
            <w:pPr>
              <w:pStyle w:val="aff5"/>
              <w:rPr>
                <w:lang w:val="ru-RU"/>
              </w:rPr>
            </w:pPr>
            <w:r>
              <w:t>2</w:t>
            </w:r>
            <w:r>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6A8F8A" w14:textId="77777777" w:rsidR="00F66E7E" w:rsidRDefault="00F66E7E" w:rsidP="00F66E7E">
            <w:pPr>
              <w:pStyle w:val="af1"/>
              <w:rPr>
                <w:noProof/>
              </w:rPr>
            </w:pPr>
            <w:r>
              <w:rPr>
                <w:noProof/>
              </w:rPr>
              <w:t>в составе реквизита «Заявка на товарный знак Союза (ходатайство, жалоба)» (ipcdo:TrademarkApplicationDetails), в составе реквизита «Товарный знак Союза» (ipcdo:TrademarkDetails) значение реквизита «Код вида товарного знака» (ipsdo:TrademarkKindCode) или реквизита «Наименование вида товарного знака» (ipsdo:TrademarkKindName) должны соответствовать одному из следующих значений:</w:t>
            </w:r>
            <w:r>
              <w:rPr>
                <w:noProof/>
              </w:rPr>
              <w:br/>
              <w:t>«110» – «Словесный знак»;</w:t>
            </w:r>
            <w:r>
              <w:rPr>
                <w:noProof/>
              </w:rPr>
              <w:br/>
              <w:t>«120» – «Буквенный знак»;</w:t>
            </w:r>
            <w:r>
              <w:rPr>
                <w:noProof/>
              </w:rPr>
              <w:br/>
              <w:t>«130» – «Цифровой знак»;</w:t>
            </w:r>
            <w:r>
              <w:rPr>
                <w:noProof/>
              </w:rPr>
              <w:br/>
              <w:t>«140» – «Изобразительный знак»;</w:t>
            </w:r>
            <w:r>
              <w:rPr>
                <w:noProof/>
              </w:rPr>
              <w:br/>
              <w:t>«150» – «Объемный знак»;</w:t>
            </w:r>
            <w:r>
              <w:rPr>
                <w:noProof/>
              </w:rPr>
              <w:br/>
              <w:t>«160» – «Знак, представляющий собой цвет»;</w:t>
            </w:r>
            <w:r>
              <w:rPr>
                <w:noProof/>
              </w:rPr>
              <w:br/>
              <w:t>«170» – «Знак, представляющий собой сочетание цветов»;</w:t>
            </w:r>
            <w:r>
              <w:rPr>
                <w:noProof/>
              </w:rPr>
              <w:br/>
              <w:t>«180» – «Комбинированный знак»</w:t>
            </w:r>
          </w:p>
          <w:p w14:paraId="68EBC565" w14:textId="121155D0" w:rsidR="00F66E7E" w:rsidRPr="005D024A" w:rsidRDefault="00F66E7E" w:rsidP="00F66E7E">
            <w:pPr>
              <w:pStyle w:val="af1"/>
            </w:pPr>
            <w:r>
              <w:rPr>
                <w:noProof/>
              </w:rPr>
              <w:t xml:space="preserve">в соответствии со справочником основных характеристик товарного знака и знака обслуживания Евразийского экономического союза (по виду и приоритету), утвержденным Решением Коллегии Комиссии </w:t>
            </w:r>
            <w:r>
              <w:rPr>
                <w:noProof/>
              </w:rPr>
              <w:br/>
              <w:t>от 29 ноября 2022 г. № 184</w:t>
            </w:r>
          </w:p>
        </w:tc>
      </w:tr>
      <w:tr w:rsidR="00F66E7E" w:rsidRPr="005D024A" w14:paraId="5F224693"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8CFD36" w14:textId="56D09903" w:rsidR="00F66E7E" w:rsidRPr="00F756C2" w:rsidRDefault="00F66E7E" w:rsidP="00F66E7E">
            <w:pPr>
              <w:pStyle w:val="aff5"/>
              <w:rPr>
                <w:lang w:val="ru-RU"/>
              </w:rPr>
            </w:pPr>
            <w:r>
              <w:lastRenderedPageBreak/>
              <w:t>2</w:t>
            </w:r>
            <w:r>
              <w:rPr>
                <w:lang w:val="ru-RU"/>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DAA616" w14:textId="1A2E8BF1" w:rsidR="00F66E7E" w:rsidRPr="005D024A" w:rsidRDefault="00F66E7E" w:rsidP="007E01DE">
            <w:pPr>
              <w:pStyle w:val="af1"/>
            </w:pPr>
            <w:r>
              <w:rPr>
                <w:noProof/>
              </w:rPr>
              <w:t xml:space="preserve">если в составе реквизита «Товарный знак Союза» (ipcdo:TrademarkDetails) значение реквизита «Код вида товарного знака» (ipsdo:TrademarkKindCode) или реквизита «Наименование вида товарного знака» (ipsdo:TrademarkKindName) соответствует одному </w:t>
            </w:r>
            <w:r w:rsidR="003906A0">
              <w:rPr>
                <w:noProof/>
              </w:rPr>
              <w:br/>
            </w:r>
            <w:r>
              <w:rPr>
                <w:noProof/>
              </w:rPr>
              <w:t>из приведённых значений:</w:t>
            </w:r>
            <w:r>
              <w:rPr>
                <w:noProof/>
              </w:rPr>
              <w:br/>
              <w:t>«140» – «Изобразительный знак»;</w:t>
            </w:r>
            <w:r>
              <w:rPr>
                <w:noProof/>
              </w:rPr>
              <w:br/>
              <w:t>«150» – «Объемный знак»;</w:t>
            </w:r>
            <w:r>
              <w:rPr>
                <w:noProof/>
              </w:rPr>
              <w:br/>
              <w:t>«160» – «Знак, представляющий собой цвет»;</w:t>
            </w:r>
            <w:r>
              <w:rPr>
                <w:noProof/>
              </w:rPr>
              <w:br/>
              <w:t>«170» – «Знак, представляющий собой сочетание цветов»;</w:t>
            </w:r>
            <w:r>
              <w:rPr>
                <w:noProof/>
              </w:rPr>
              <w:br/>
              <w:t>«180» – «Комбинированный знак»,</w:t>
            </w:r>
            <w:r>
              <w:rPr>
                <w:noProof/>
              </w:rPr>
              <w:br/>
              <w:t xml:space="preserve">то реквизит «Изображение товарного знака» </w:t>
            </w:r>
            <w:r w:rsidR="007E01DE">
              <w:rPr>
                <w:noProof/>
              </w:rPr>
              <w:t xml:space="preserve">(ipsdo:TrademarkPicture) </w:t>
            </w:r>
            <w:r w:rsidR="007E01DE">
              <w:rPr>
                <w:noProof/>
              </w:rPr>
              <w:br/>
            </w:r>
            <w:r>
              <w:rPr>
                <w:noProof/>
              </w:rPr>
              <w:t xml:space="preserve">и реквизит «Описание цвета товарного знака» </w:t>
            </w:r>
            <w:r w:rsidR="007E01DE">
              <w:rPr>
                <w:noProof/>
              </w:rPr>
              <w:t xml:space="preserve">(ipsdo:TrademarkColourName) </w:t>
            </w:r>
            <w:r>
              <w:rPr>
                <w:noProof/>
              </w:rPr>
              <w:t>должны быть заполнены</w:t>
            </w:r>
          </w:p>
        </w:tc>
      </w:tr>
      <w:tr w:rsidR="00F66E7E" w:rsidRPr="005D024A" w14:paraId="4A917881"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FA522A" w14:textId="1B8AF796" w:rsidR="00F66E7E" w:rsidRPr="00F756C2" w:rsidRDefault="00F66E7E" w:rsidP="00F66E7E">
            <w:pPr>
              <w:pStyle w:val="aff5"/>
              <w:rPr>
                <w:lang w:val="ru-RU"/>
              </w:rPr>
            </w:pPr>
            <w:r w:rsidRPr="003906A0">
              <w:rPr>
                <w:lang w:val="ru-RU"/>
              </w:rPr>
              <w:t>2</w:t>
            </w:r>
            <w:r>
              <w:rPr>
                <w:lang w:val="ru-RU"/>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2EF59D" w14:textId="76F77D5B" w:rsidR="00F66E7E" w:rsidRPr="005D024A" w:rsidRDefault="00F66E7E" w:rsidP="00F66E7E">
            <w:pPr>
              <w:pStyle w:val="af1"/>
            </w:pPr>
            <w:r>
              <w:rPr>
                <w:noProof/>
              </w:rPr>
              <w:t xml:space="preserve">значение реквизита «Признак коллективного знака» (ipsdo:CollectiveMarkIndicator) должно соответствовать одному </w:t>
            </w:r>
            <w:r>
              <w:rPr>
                <w:noProof/>
              </w:rPr>
              <w:br/>
              <w:t>из следующих значений:</w:t>
            </w:r>
            <w:r>
              <w:rPr>
                <w:noProof/>
              </w:rPr>
              <w:br/>
              <w:t>«1» – «товарный знак является коллективным»;</w:t>
            </w:r>
            <w:r>
              <w:rPr>
                <w:noProof/>
              </w:rPr>
              <w:br/>
              <w:t>«0» – «товарный знак не является коллективным»</w:t>
            </w:r>
          </w:p>
        </w:tc>
      </w:tr>
      <w:tr w:rsidR="00F66E7E" w:rsidRPr="00DF697A" w14:paraId="6F21C235"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C8B8FD" w14:textId="3D48F3C2" w:rsidR="00F66E7E" w:rsidRPr="00F756C2" w:rsidRDefault="00F66E7E" w:rsidP="00F66E7E">
            <w:pPr>
              <w:pStyle w:val="aff5"/>
              <w:rPr>
                <w:lang w:val="ru-RU"/>
              </w:rPr>
            </w:pPr>
            <w:r>
              <w:rPr>
                <w:lang w:val="ru-RU"/>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6DB0BB" w14:textId="7531014B" w:rsidR="00F66E7E" w:rsidRPr="00F756C2" w:rsidRDefault="00F66E7E" w:rsidP="00F66E7E">
            <w:pPr>
              <w:pStyle w:val="af1"/>
            </w:pPr>
            <w:r>
              <w:rPr>
                <w:noProof/>
              </w:rPr>
              <w:t>в</w:t>
            </w:r>
            <w:r w:rsidRPr="00F80298">
              <w:t xml:space="preserve"> </w:t>
            </w:r>
            <w:r>
              <w:rPr>
                <w:noProof/>
              </w:rPr>
              <w:t>составе</w:t>
            </w:r>
            <w:r w:rsidRPr="00F80298">
              <w:t xml:space="preserve"> </w:t>
            </w:r>
            <w:r>
              <w:rPr>
                <w:noProof/>
              </w:rPr>
              <w:t>реквизита</w:t>
            </w:r>
            <w:r w:rsidRPr="00F80298">
              <w:t xml:space="preserve"> </w:t>
            </w:r>
            <w:r>
              <w:t>«Заявка на товарный знак Союза (ходатайство, жалоба)»</w:t>
            </w:r>
            <w:r w:rsidRPr="00F80298">
              <w:t xml:space="preserve"> (</w:t>
            </w:r>
            <w:r w:rsidRPr="00AE7A5E">
              <w:rPr>
                <w:noProof/>
                <w:lang w:val="en-US"/>
              </w:rPr>
              <w:t>ipcdo</w:t>
            </w:r>
            <w:r w:rsidRPr="00F80298">
              <w:t>:</w:t>
            </w:r>
            <w:r w:rsidRPr="00AE7A5E">
              <w:rPr>
                <w:noProof/>
                <w:lang w:val="en-US"/>
              </w:rPr>
              <w:t>TrademarkApplicationDetails</w:t>
            </w:r>
            <w:r w:rsidRPr="00F80298">
              <w:t xml:space="preserve">) </w:t>
            </w:r>
            <w:r>
              <w:rPr>
                <w:noProof/>
              </w:rPr>
              <w:t>реквизит</w:t>
            </w:r>
            <w:r w:rsidRPr="00F80298">
              <w:t xml:space="preserve"> </w:t>
            </w:r>
            <w:r>
              <w:br/>
            </w:r>
            <w:r w:rsidRPr="00F80298">
              <w:t>«</w:t>
            </w:r>
            <w:r>
              <w:rPr>
                <w:noProof/>
              </w:rPr>
              <w:t>Товар</w:t>
            </w:r>
            <w:r w:rsidRPr="00F80298">
              <w:t xml:space="preserve"> </w:t>
            </w:r>
            <w:r>
              <w:rPr>
                <w:noProof/>
              </w:rPr>
              <w:t>в</w:t>
            </w:r>
            <w:r w:rsidRPr="00F80298">
              <w:t xml:space="preserve"> </w:t>
            </w:r>
            <w:r>
              <w:rPr>
                <w:noProof/>
              </w:rPr>
              <w:t>соответствии</w:t>
            </w:r>
            <w:r w:rsidRPr="00F80298">
              <w:t xml:space="preserve"> </w:t>
            </w:r>
            <w:r>
              <w:rPr>
                <w:noProof/>
              </w:rPr>
              <w:t>с</w:t>
            </w:r>
            <w:r w:rsidRPr="00F80298">
              <w:t xml:space="preserve"> </w:t>
            </w:r>
            <w:r>
              <w:rPr>
                <w:noProof/>
              </w:rPr>
              <w:t>МКТУ</w:t>
            </w:r>
            <w:r w:rsidRPr="00F80298">
              <w:t>» (</w:t>
            </w:r>
            <w:r w:rsidRPr="00AE7A5E">
              <w:rPr>
                <w:noProof/>
                <w:lang w:val="en-US"/>
              </w:rPr>
              <w:t>ipcdo</w:t>
            </w:r>
            <w:r w:rsidRPr="00F80298">
              <w:t>:</w:t>
            </w:r>
            <w:r w:rsidRPr="00AE7A5E">
              <w:rPr>
                <w:noProof/>
                <w:lang w:val="en-US"/>
              </w:rPr>
              <w:t>GoodsBaseDetails</w:t>
            </w:r>
            <w:r w:rsidRPr="00F80298">
              <w:t xml:space="preserve">) </w:t>
            </w:r>
            <w:r>
              <w:rPr>
                <w:noProof/>
              </w:rPr>
              <w:t>должен</w:t>
            </w:r>
            <w:r w:rsidRPr="00F80298">
              <w:t xml:space="preserve"> </w:t>
            </w:r>
            <w:r>
              <w:rPr>
                <w:noProof/>
              </w:rPr>
              <w:t>быть</w:t>
            </w:r>
            <w:r w:rsidRPr="00F80298">
              <w:t xml:space="preserve"> </w:t>
            </w:r>
            <w:r>
              <w:rPr>
                <w:noProof/>
              </w:rPr>
              <w:t>заполнен</w:t>
            </w:r>
            <w:r w:rsidRPr="00F80298">
              <w:t xml:space="preserve">, </w:t>
            </w:r>
            <w:r>
              <w:rPr>
                <w:noProof/>
              </w:rPr>
              <w:t>и</w:t>
            </w:r>
            <w:r w:rsidRPr="00F80298">
              <w:t xml:space="preserve"> </w:t>
            </w:r>
            <w:r>
              <w:rPr>
                <w:noProof/>
              </w:rPr>
              <w:t>в</w:t>
            </w:r>
            <w:r w:rsidRPr="00F80298">
              <w:t xml:space="preserve"> </w:t>
            </w:r>
            <w:r>
              <w:rPr>
                <w:noProof/>
              </w:rPr>
              <w:t>его</w:t>
            </w:r>
            <w:r w:rsidRPr="00F80298">
              <w:t xml:space="preserve"> </w:t>
            </w:r>
            <w:r>
              <w:rPr>
                <w:noProof/>
              </w:rPr>
              <w:t>составе</w:t>
            </w:r>
            <w:r w:rsidRPr="00F80298">
              <w:t xml:space="preserve"> </w:t>
            </w:r>
            <w:r>
              <w:rPr>
                <w:noProof/>
              </w:rPr>
              <w:t>должны</w:t>
            </w:r>
            <w:r w:rsidRPr="00F80298">
              <w:t xml:space="preserve"> </w:t>
            </w:r>
            <w:r>
              <w:rPr>
                <w:noProof/>
              </w:rPr>
              <w:t>быть</w:t>
            </w:r>
            <w:r w:rsidRPr="00F80298">
              <w:t xml:space="preserve"> </w:t>
            </w:r>
            <w:r>
              <w:rPr>
                <w:noProof/>
              </w:rPr>
              <w:t>заполнены</w:t>
            </w:r>
            <w:r w:rsidRPr="00F80298">
              <w:t xml:space="preserve"> </w:t>
            </w:r>
            <w:r>
              <w:rPr>
                <w:noProof/>
              </w:rPr>
              <w:t>реквизиты</w:t>
            </w:r>
            <w:r w:rsidRPr="00F80298">
              <w:t>:</w:t>
            </w:r>
            <w:r w:rsidRPr="00F80298">
              <w:br/>
              <w:t>«</w:t>
            </w:r>
            <w:r>
              <w:rPr>
                <w:noProof/>
              </w:rPr>
              <w:t>Номер</w:t>
            </w:r>
            <w:r w:rsidRPr="00F80298">
              <w:t xml:space="preserve"> </w:t>
            </w:r>
            <w:r>
              <w:rPr>
                <w:noProof/>
              </w:rPr>
              <w:t>класса</w:t>
            </w:r>
            <w:r w:rsidRPr="00F80298">
              <w:t xml:space="preserve"> </w:t>
            </w:r>
            <w:r>
              <w:rPr>
                <w:noProof/>
              </w:rPr>
              <w:t>МКТУ</w:t>
            </w:r>
            <w:r w:rsidRPr="00F80298">
              <w:t>» (</w:t>
            </w:r>
            <w:r w:rsidRPr="00AE7A5E">
              <w:rPr>
                <w:noProof/>
                <w:lang w:val="en-US"/>
              </w:rPr>
              <w:t>ip</w:t>
            </w:r>
            <w:r w:rsidR="00106D4C" w:rsidRPr="00AE7A5E">
              <w:rPr>
                <w:noProof/>
                <w:lang w:val="en-US"/>
              </w:rPr>
              <w:t>s</w:t>
            </w:r>
            <w:r w:rsidRPr="00AE7A5E">
              <w:rPr>
                <w:noProof/>
                <w:lang w:val="en-US"/>
              </w:rPr>
              <w:t>do</w:t>
            </w:r>
            <w:r w:rsidRPr="00F80298">
              <w:t>:</w:t>
            </w:r>
            <w:r w:rsidRPr="00AE7A5E">
              <w:rPr>
                <w:noProof/>
                <w:lang w:val="en-US"/>
              </w:rPr>
              <w:t>GoodsClassCode</w:t>
            </w:r>
            <w:r w:rsidRPr="00F80298">
              <w:t>);</w:t>
            </w:r>
            <w:r w:rsidRPr="00F80298">
              <w:br/>
              <w:t>«</w:t>
            </w:r>
            <w:r>
              <w:rPr>
                <w:noProof/>
              </w:rPr>
              <w:t>Наименование</w:t>
            </w:r>
            <w:r w:rsidRPr="00F80298">
              <w:t xml:space="preserve"> </w:t>
            </w:r>
            <w:r>
              <w:rPr>
                <w:noProof/>
              </w:rPr>
              <w:t>класса</w:t>
            </w:r>
            <w:r w:rsidRPr="00F80298">
              <w:t xml:space="preserve"> </w:t>
            </w:r>
            <w:r>
              <w:rPr>
                <w:noProof/>
              </w:rPr>
              <w:t>МКТУ</w:t>
            </w:r>
            <w:r w:rsidRPr="00F80298">
              <w:t>» (</w:t>
            </w:r>
            <w:r w:rsidRPr="00AE7A5E">
              <w:rPr>
                <w:noProof/>
                <w:lang w:val="en-US"/>
              </w:rPr>
              <w:t>ipsdo</w:t>
            </w:r>
            <w:r w:rsidRPr="00F80298">
              <w:t>:</w:t>
            </w:r>
            <w:r w:rsidRPr="00AE7A5E">
              <w:rPr>
                <w:noProof/>
                <w:lang w:val="en-US"/>
              </w:rPr>
              <w:t>GoodsClassName</w:t>
            </w:r>
            <w:r w:rsidRPr="00F80298">
              <w:t>);</w:t>
            </w:r>
            <w:r w:rsidRPr="00F80298">
              <w:br/>
              <w:t>«</w:t>
            </w:r>
            <w:r>
              <w:rPr>
                <w:noProof/>
              </w:rPr>
              <w:t>Наименование</w:t>
            </w:r>
            <w:r w:rsidRPr="00F80298">
              <w:t xml:space="preserve"> </w:t>
            </w:r>
            <w:r>
              <w:rPr>
                <w:noProof/>
              </w:rPr>
              <w:t>товара</w:t>
            </w:r>
            <w:r w:rsidRPr="00F80298">
              <w:t xml:space="preserve"> (</w:t>
            </w:r>
            <w:r>
              <w:rPr>
                <w:noProof/>
              </w:rPr>
              <w:t>услуги</w:t>
            </w:r>
            <w:r w:rsidRPr="00F80298">
              <w:t>)» (</w:t>
            </w:r>
            <w:r w:rsidRPr="00AE7A5E">
              <w:rPr>
                <w:noProof/>
                <w:lang w:val="en-US"/>
              </w:rPr>
              <w:t>ipsdo</w:t>
            </w:r>
            <w:r w:rsidRPr="00F80298">
              <w:t>:</w:t>
            </w:r>
            <w:r w:rsidRPr="00AE7A5E">
              <w:rPr>
                <w:noProof/>
                <w:lang w:val="en-US"/>
              </w:rPr>
              <w:t>GoodsName</w:t>
            </w:r>
            <w:r w:rsidRPr="00F80298">
              <w:t>)</w:t>
            </w:r>
          </w:p>
        </w:tc>
      </w:tr>
      <w:tr w:rsidR="007E01DE" w:rsidRPr="00DF697A" w14:paraId="1F6925B7"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246802" w14:textId="439067C8" w:rsidR="007E01DE" w:rsidRPr="00F756C2" w:rsidRDefault="007E01DE" w:rsidP="007E01DE">
            <w:pPr>
              <w:pStyle w:val="aff5"/>
              <w:rPr>
                <w:lang w:val="ru-RU"/>
              </w:rPr>
            </w:pPr>
            <w:r>
              <w:t>3</w:t>
            </w:r>
            <w:r>
              <w:rPr>
                <w:lang w:val="ru-RU"/>
              </w:rPr>
              <w:t>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E69DFF" w14:textId="77777777" w:rsidR="007E01DE" w:rsidRDefault="007E01DE" w:rsidP="007E01DE">
            <w:pPr>
              <w:pStyle w:val="af1"/>
            </w:pPr>
            <w:r>
              <w:rPr>
                <w:noProof/>
              </w:rPr>
              <w:t>в</w:t>
            </w:r>
            <w:r w:rsidRPr="007E01DE">
              <w:t xml:space="preserve"> </w:t>
            </w:r>
            <w:r>
              <w:rPr>
                <w:noProof/>
              </w:rPr>
              <w:t>составе</w:t>
            </w:r>
            <w:r w:rsidRPr="007E01DE">
              <w:t xml:space="preserve"> </w:t>
            </w:r>
            <w:r>
              <w:rPr>
                <w:noProof/>
              </w:rPr>
              <w:t>реквизита</w:t>
            </w:r>
            <w:r w:rsidRPr="007E01DE">
              <w:t xml:space="preserve"> «</w:t>
            </w:r>
            <w:r>
              <w:rPr>
                <w:noProof/>
              </w:rPr>
              <w:t>Товар</w:t>
            </w:r>
            <w:r w:rsidRPr="007E01DE">
              <w:t xml:space="preserve"> </w:t>
            </w:r>
            <w:r>
              <w:rPr>
                <w:noProof/>
              </w:rPr>
              <w:t>в</w:t>
            </w:r>
            <w:r w:rsidRPr="007E01DE">
              <w:t xml:space="preserve"> </w:t>
            </w:r>
            <w:r>
              <w:rPr>
                <w:noProof/>
              </w:rPr>
              <w:t>соответствии</w:t>
            </w:r>
            <w:r w:rsidRPr="007E01DE">
              <w:t xml:space="preserve"> </w:t>
            </w:r>
            <w:r>
              <w:rPr>
                <w:noProof/>
              </w:rPr>
              <w:t>с</w:t>
            </w:r>
            <w:r w:rsidRPr="007E01DE">
              <w:t xml:space="preserve"> </w:t>
            </w:r>
            <w:r>
              <w:rPr>
                <w:noProof/>
              </w:rPr>
              <w:t>МКТУ</w:t>
            </w:r>
            <w:r w:rsidRPr="007E01DE">
              <w:t>» (</w:t>
            </w:r>
            <w:r w:rsidRPr="00373B7E">
              <w:rPr>
                <w:noProof/>
                <w:lang w:val="en-US"/>
              </w:rPr>
              <w:t>ipcdo</w:t>
            </w:r>
            <w:r w:rsidRPr="007E01DE">
              <w:t>:</w:t>
            </w:r>
            <w:r w:rsidRPr="00373B7E">
              <w:rPr>
                <w:noProof/>
                <w:lang w:val="en-US"/>
              </w:rPr>
              <w:t>GoodsBaseDetails</w:t>
            </w:r>
            <w:r w:rsidRPr="007E01DE">
              <w:t xml:space="preserve">) </w:t>
            </w:r>
            <w:r>
              <w:rPr>
                <w:noProof/>
              </w:rPr>
              <w:t>реквизиты</w:t>
            </w:r>
            <w:r w:rsidRPr="007E01DE">
              <w:t xml:space="preserve">: </w:t>
            </w:r>
          </w:p>
          <w:p w14:paraId="261D58B3" w14:textId="77777777" w:rsidR="003C520E" w:rsidRDefault="007E01DE" w:rsidP="007E01DE">
            <w:pPr>
              <w:pStyle w:val="af1"/>
            </w:pPr>
            <w:r w:rsidRPr="007E01DE">
              <w:t>«</w:t>
            </w:r>
            <w:r>
              <w:rPr>
                <w:noProof/>
              </w:rPr>
              <w:t>Признак</w:t>
            </w:r>
            <w:r w:rsidRPr="007E01DE">
              <w:t xml:space="preserve"> </w:t>
            </w:r>
            <w:r>
              <w:rPr>
                <w:noProof/>
              </w:rPr>
              <w:t>возможности</w:t>
            </w:r>
            <w:r w:rsidRPr="007E01DE">
              <w:rPr>
                <w:noProof/>
              </w:rPr>
              <w:t xml:space="preserve"> </w:t>
            </w:r>
            <w:r>
              <w:rPr>
                <w:noProof/>
              </w:rPr>
              <w:t>регистрации</w:t>
            </w:r>
            <w:r w:rsidRPr="007E01DE">
              <w:t xml:space="preserve"> </w:t>
            </w:r>
            <w:r>
              <w:rPr>
                <w:noProof/>
              </w:rPr>
              <w:t>товарного</w:t>
            </w:r>
            <w:r w:rsidRPr="007E01DE">
              <w:rPr>
                <w:noProof/>
              </w:rPr>
              <w:t xml:space="preserve"> </w:t>
            </w:r>
            <w:r>
              <w:rPr>
                <w:noProof/>
              </w:rPr>
              <w:t>знака</w:t>
            </w:r>
            <w:r w:rsidRPr="007E01DE">
              <w:rPr>
                <w:noProof/>
              </w:rPr>
              <w:t xml:space="preserve"> </w:t>
            </w:r>
            <w:r>
              <w:rPr>
                <w:noProof/>
              </w:rPr>
              <w:t>Союза</w:t>
            </w:r>
            <w:r w:rsidRPr="007E01DE">
              <w:t>» (</w:t>
            </w:r>
            <w:r w:rsidRPr="00373B7E">
              <w:rPr>
                <w:noProof/>
                <w:lang w:val="en-US"/>
              </w:rPr>
              <w:t>ipsdo</w:t>
            </w:r>
            <w:r w:rsidRPr="007E01DE">
              <w:t>:</w:t>
            </w:r>
            <w:r w:rsidRPr="00373B7E">
              <w:rPr>
                <w:noProof/>
                <w:lang w:val="en-US"/>
              </w:rPr>
              <w:t>TrademarkDecisionIndicator</w:t>
            </w:r>
            <w:r w:rsidRPr="007E01DE">
              <w:t xml:space="preserve">), </w:t>
            </w:r>
          </w:p>
          <w:p w14:paraId="17AC5228" w14:textId="77777777" w:rsidR="003C520E" w:rsidRDefault="007E01DE" w:rsidP="007E01DE">
            <w:pPr>
              <w:pStyle w:val="af1"/>
            </w:pPr>
            <w:r w:rsidRPr="007E01DE">
              <w:t>«</w:t>
            </w:r>
            <w:r>
              <w:rPr>
                <w:noProof/>
              </w:rPr>
              <w:t>Регистрационный</w:t>
            </w:r>
            <w:r w:rsidRPr="007E01DE">
              <w:t xml:space="preserve"> </w:t>
            </w:r>
            <w:r>
              <w:rPr>
                <w:noProof/>
              </w:rPr>
              <w:t>номер</w:t>
            </w:r>
            <w:r w:rsidRPr="007E01DE">
              <w:t xml:space="preserve"> </w:t>
            </w:r>
            <w:r>
              <w:rPr>
                <w:noProof/>
              </w:rPr>
              <w:t>заявки</w:t>
            </w:r>
            <w:r w:rsidRPr="007E01DE">
              <w:t xml:space="preserve"> </w:t>
            </w:r>
            <w:r>
              <w:rPr>
                <w:noProof/>
              </w:rPr>
              <w:t>на</w:t>
            </w:r>
            <w:r w:rsidRPr="007E01DE">
              <w:t xml:space="preserve"> </w:t>
            </w:r>
            <w:r>
              <w:rPr>
                <w:noProof/>
              </w:rPr>
              <w:t>товарный</w:t>
            </w:r>
            <w:r w:rsidRPr="007E01DE">
              <w:t xml:space="preserve"> </w:t>
            </w:r>
            <w:r>
              <w:rPr>
                <w:noProof/>
              </w:rPr>
              <w:t>знак</w:t>
            </w:r>
            <w:r w:rsidRPr="007E01DE">
              <w:t xml:space="preserve"> </w:t>
            </w:r>
            <w:r>
              <w:rPr>
                <w:noProof/>
              </w:rPr>
              <w:t>Союза</w:t>
            </w:r>
            <w:r w:rsidRPr="007E01DE">
              <w:t>» (</w:t>
            </w:r>
            <w:r w:rsidRPr="00373B7E">
              <w:rPr>
                <w:noProof/>
                <w:lang w:val="en-US"/>
              </w:rPr>
              <w:t>ipsdo</w:t>
            </w:r>
            <w:r w:rsidRPr="007E01DE">
              <w:t>:</w:t>
            </w:r>
            <w:r w:rsidRPr="00373B7E">
              <w:rPr>
                <w:noProof/>
                <w:lang w:val="en-US"/>
              </w:rPr>
              <w:t>TrademarkApplicationId</w:t>
            </w:r>
            <w:r w:rsidRPr="007E01DE">
              <w:t xml:space="preserve">), </w:t>
            </w:r>
          </w:p>
          <w:p w14:paraId="3487657C" w14:textId="77777777" w:rsidR="003C520E" w:rsidRDefault="007E01DE" w:rsidP="007E01DE">
            <w:pPr>
              <w:pStyle w:val="af1"/>
            </w:pPr>
            <w:r w:rsidRPr="007E01DE">
              <w:t>«</w:t>
            </w:r>
            <w:r>
              <w:rPr>
                <w:noProof/>
              </w:rPr>
              <w:t>Регистрационный</w:t>
            </w:r>
            <w:r w:rsidRPr="007E01DE">
              <w:t xml:space="preserve"> </w:t>
            </w:r>
            <w:r>
              <w:rPr>
                <w:noProof/>
              </w:rPr>
              <w:t>номер</w:t>
            </w:r>
            <w:r w:rsidRPr="007E01DE">
              <w:t xml:space="preserve"> </w:t>
            </w:r>
            <w:r>
              <w:rPr>
                <w:noProof/>
              </w:rPr>
              <w:t>НМПТ</w:t>
            </w:r>
            <w:r w:rsidRPr="007E01DE">
              <w:t xml:space="preserve"> </w:t>
            </w:r>
            <w:r>
              <w:rPr>
                <w:noProof/>
              </w:rPr>
              <w:t>Союза</w:t>
            </w:r>
            <w:r w:rsidRPr="007E01DE">
              <w:t>» (</w:t>
            </w:r>
            <w:r w:rsidRPr="00373B7E">
              <w:rPr>
                <w:noProof/>
                <w:lang w:val="en-US"/>
              </w:rPr>
              <w:t>ipsdo</w:t>
            </w:r>
            <w:r w:rsidRPr="007E01DE">
              <w:t>:</w:t>
            </w:r>
            <w:r w:rsidRPr="00373B7E">
              <w:rPr>
                <w:noProof/>
                <w:lang w:val="en-US"/>
              </w:rPr>
              <w:t>ApellationOfOriginEAEUId</w:t>
            </w:r>
            <w:r w:rsidRPr="007E01DE">
              <w:t xml:space="preserve">), </w:t>
            </w:r>
          </w:p>
          <w:p w14:paraId="78B6FF32" w14:textId="6016525A" w:rsidR="007E01DE" w:rsidRPr="00F756C2" w:rsidRDefault="007E01DE" w:rsidP="007E01DE">
            <w:pPr>
              <w:pStyle w:val="af1"/>
            </w:pPr>
            <w:r w:rsidRPr="007E01DE">
              <w:t>«</w:t>
            </w:r>
            <w:r>
              <w:rPr>
                <w:noProof/>
              </w:rPr>
              <w:t>Описание</w:t>
            </w:r>
            <w:r w:rsidRPr="007E01DE">
              <w:t xml:space="preserve"> </w:t>
            </w:r>
            <w:r>
              <w:rPr>
                <w:noProof/>
              </w:rPr>
              <w:t>основания</w:t>
            </w:r>
            <w:r w:rsidRPr="007E01DE">
              <w:t xml:space="preserve"> </w:t>
            </w:r>
            <w:r>
              <w:rPr>
                <w:noProof/>
              </w:rPr>
              <w:t>для</w:t>
            </w:r>
            <w:r w:rsidRPr="007E01DE">
              <w:t xml:space="preserve"> </w:t>
            </w:r>
            <w:r>
              <w:rPr>
                <w:noProof/>
              </w:rPr>
              <w:t>отказа</w:t>
            </w:r>
            <w:r w:rsidRPr="007E01DE">
              <w:t xml:space="preserve"> </w:t>
            </w:r>
            <w:r>
              <w:rPr>
                <w:noProof/>
              </w:rPr>
              <w:t>в</w:t>
            </w:r>
            <w:r w:rsidRPr="007E01DE">
              <w:t xml:space="preserve"> </w:t>
            </w:r>
            <w:r>
              <w:rPr>
                <w:noProof/>
              </w:rPr>
              <w:t>регистрации</w:t>
            </w:r>
            <w:r w:rsidRPr="007E01DE">
              <w:t xml:space="preserve"> </w:t>
            </w:r>
            <w:r>
              <w:rPr>
                <w:noProof/>
              </w:rPr>
              <w:t>товарного</w:t>
            </w:r>
            <w:r w:rsidRPr="007E01DE">
              <w:t xml:space="preserve"> </w:t>
            </w:r>
            <w:r>
              <w:rPr>
                <w:noProof/>
              </w:rPr>
              <w:t>знака</w:t>
            </w:r>
            <w:r w:rsidRPr="007E01DE">
              <w:t xml:space="preserve"> </w:t>
            </w:r>
            <w:r>
              <w:rPr>
                <w:noProof/>
              </w:rPr>
              <w:t>Союза</w:t>
            </w:r>
            <w:r w:rsidRPr="007E01DE">
              <w:t xml:space="preserve"> </w:t>
            </w:r>
            <w:r w:rsidR="003C520E">
              <w:br/>
            </w:r>
            <w:r>
              <w:rPr>
                <w:noProof/>
              </w:rPr>
              <w:t>в</w:t>
            </w:r>
            <w:r w:rsidRPr="007E01DE">
              <w:t xml:space="preserve"> </w:t>
            </w:r>
            <w:r>
              <w:rPr>
                <w:noProof/>
              </w:rPr>
              <w:t>отношении</w:t>
            </w:r>
            <w:r w:rsidRPr="007E01DE">
              <w:t xml:space="preserve"> </w:t>
            </w:r>
            <w:r>
              <w:rPr>
                <w:noProof/>
              </w:rPr>
              <w:t>товара</w:t>
            </w:r>
            <w:r w:rsidRPr="007E01DE">
              <w:t>» (</w:t>
            </w:r>
            <w:r w:rsidRPr="00373B7E">
              <w:rPr>
                <w:noProof/>
                <w:lang w:val="en-US"/>
              </w:rPr>
              <w:t>ipsdo</w:t>
            </w:r>
            <w:r w:rsidRPr="007E01DE">
              <w:t>:</w:t>
            </w:r>
            <w:r w:rsidRPr="00373B7E">
              <w:rPr>
                <w:noProof/>
                <w:lang w:val="en-US"/>
              </w:rPr>
              <w:t>TrademarkRegRefu</w:t>
            </w:r>
            <w:r>
              <w:rPr>
                <w:noProof/>
                <w:lang w:val="en-US"/>
              </w:rPr>
              <w:t>salReasonText</w:t>
            </w:r>
            <w:r w:rsidRPr="007E01DE">
              <w:t xml:space="preserve">) </w:t>
            </w:r>
            <w:r w:rsidR="003C520E">
              <w:br/>
            </w:r>
            <w:r>
              <w:rPr>
                <w:noProof/>
              </w:rPr>
              <w:t>не</w:t>
            </w:r>
            <w:r w:rsidRPr="007E01DE">
              <w:t xml:space="preserve"> </w:t>
            </w:r>
            <w:r>
              <w:rPr>
                <w:noProof/>
              </w:rPr>
              <w:t>заполняются</w:t>
            </w:r>
          </w:p>
        </w:tc>
      </w:tr>
      <w:tr w:rsidR="00F66E7E" w:rsidRPr="005D024A" w14:paraId="2B56E817"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D89D66" w14:textId="15EA3182" w:rsidR="00F66E7E" w:rsidRPr="00F756C2" w:rsidRDefault="00F66E7E" w:rsidP="00F66E7E">
            <w:pPr>
              <w:pStyle w:val="aff5"/>
              <w:rPr>
                <w:lang w:val="ru-RU"/>
              </w:rPr>
            </w:pPr>
            <w:r w:rsidRPr="00765EFE">
              <w:rPr>
                <w:lang w:val="ru-RU"/>
              </w:rPr>
              <w:lastRenderedPageBreak/>
              <w:t>3</w:t>
            </w: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1B0335" w14:textId="77D74A4F" w:rsidR="00F66E7E" w:rsidRPr="005D024A" w:rsidRDefault="00F66E7E" w:rsidP="003C520E">
            <w:pPr>
              <w:pStyle w:val="af1"/>
            </w:pPr>
            <w:r>
              <w:rPr>
                <w:noProof/>
              </w:rPr>
              <w:t>если в состав электронного документа (сведений) включен экземпляр реквизита «Приоритет товарного знака Союза» (ipcdo:TrademarkPriorityDetails), то в составе такого экземпляра реквизита «Приоритет товарного знака Союза» должны быть заполнены реквизиты:</w:t>
            </w:r>
            <w:r>
              <w:rPr>
                <w:noProof/>
              </w:rPr>
              <w:br/>
              <w:t>«Код вида приоритета товарного знака Союза» (ipsdo:PriorityKindCode);</w:t>
            </w:r>
            <w:r>
              <w:rPr>
                <w:noProof/>
              </w:rPr>
              <w:br/>
              <w:t>«Наименование вида приоритета товарного знака Союза» (ipsdo:PriorityKindName);</w:t>
            </w:r>
            <w:r>
              <w:rPr>
                <w:noProof/>
              </w:rPr>
              <w:br/>
              <w:t>«Дата приоритета товарного знака» (ipsdo:PriorityDate);</w:t>
            </w:r>
            <w:r>
              <w:rPr>
                <w:noProof/>
              </w:rPr>
              <w:br/>
              <w:t>«Код страны» (csdo:UnifiedCountryCode).</w:t>
            </w:r>
            <w:r>
              <w:rPr>
                <w:noProof/>
              </w:rPr>
              <w:br/>
              <w:t>Реквизиты «Место проведения выставки» (ipsdo:ExhibitionSiteText), «Регистрационный номер первой заявки на товарный знак при испрашивании конвенционного приоритета» (ipsdo:FirstTrademarkApplicationId) не заполня</w:t>
            </w:r>
            <w:r w:rsidR="003C520E">
              <w:rPr>
                <w:noProof/>
              </w:rPr>
              <w:t>ю</w:t>
            </w:r>
            <w:r>
              <w:rPr>
                <w:noProof/>
              </w:rPr>
              <w:t>тся</w:t>
            </w:r>
          </w:p>
        </w:tc>
      </w:tr>
      <w:tr w:rsidR="00F66E7E" w:rsidRPr="004043E1" w14:paraId="0F60ECC3"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5CFAA7" w14:textId="77777777" w:rsidR="00F66E7E" w:rsidRPr="004043E1" w:rsidRDefault="00F66E7E" w:rsidP="00F66E7E">
            <w:pPr>
              <w:pStyle w:val="aff5"/>
              <w:rPr>
                <w:lang w:val="ru-RU"/>
              </w:rPr>
            </w:pPr>
            <w:r>
              <w:t>3</w:t>
            </w: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08CB01" w14:textId="01DF7797" w:rsidR="00F66E7E" w:rsidRPr="004043E1" w:rsidRDefault="00F66E7E" w:rsidP="00F66E7E">
            <w:pPr>
              <w:pStyle w:val="af1"/>
              <w:rPr>
                <w:noProof/>
                <w:highlight w:val="yellow"/>
              </w:rPr>
            </w:pPr>
            <w:r w:rsidRPr="00E773B5">
              <w:rPr>
                <w:noProof/>
              </w:rPr>
              <w:t xml:space="preserve">если в состав электронного документа (сведений) включен </w:t>
            </w:r>
            <w:r>
              <w:rPr>
                <w:noProof/>
              </w:rPr>
              <w:t xml:space="preserve">и заполнен </w:t>
            </w:r>
            <w:r w:rsidRPr="00E773B5">
              <w:rPr>
                <w:noProof/>
              </w:rPr>
              <w:t xml:space="preserve">экземпляр реквизита «Приоритет товарного знака Союза» (ipcdo:TrademarkPriorityDetails), то </w:t>
            </w:r>
            <w:r>
              <w:rPr>
                <w:noProof/>
              </w:rPr>
              <w:t xml:space="preserve">значение </w:t>
            </w:r>
            <w:r w:rsidRPr="00E773B5">
              <w:rPr>
                <w:noProof/>
              </w:rPr>
              <w:t>реквизита «Код вида приоритета товарного знака Союза» (ipsdo:PriorityKindCode)</w:t>
            </w:r>
            <w:r>
              <w:rPr>
                <w:noProof/>
              </w:rPr>
              <w:t xml:space="preserve"> в его составе должно соответствовать значению кода характеристики товарного знака по приоритету из с</w:t>
            </w:r>
            <w:r w:rsidRPr="00BD6343">
              <w:rPr>
                <w:noProof/>
              </w:rPr>
              <w:t>правочника основных характеристик товарного знака и знака обслуживания Евразийского экономического союза (по виду и приоритету)</w:t>
            </w:r>
            <w:r>
              <w:rPr>
                <w:noProof/>
              </w:rPr>
              <w:t>, утвержденного Решением Коллегии Комиссии от 29 ноября 2022 г. №184</w:t>
            </w:r>
          </w:p>
        </w:tc>
      </w:tr>
      <w:tr w:rsidR="00F66E7E" w:rsidRPr="005A7568" w14:paraId="1123764B"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127A0B" w14:textId="547A1780" w:rsidR="00F66E7E" w:rsidRPr="00F756C2" w:rsidRDefault="00F66E7E" w:rsidP="00F66E7E">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297C61" w14:textId="77777777" w:rsidR="00F66E7E" w:rsidRDefault="00F66E7E" w:rsidP="00F66E7E">
            <w:pPr>
              <w:pStyle w:val="af1"/>
              <w:rPr>
                <w:noProof/>
              </w:rPr>
            </w:pPr>
            <w:r>
              <w:rPr>
                <w:noProof/>
              </w:rPr>
              <w:t>если в состав электронного документа (сведений) включен экземпляр реквизита «Прилагаемый документ» (ipcdo:AccompanyingDocumentsDetails), то в составе такого экземпляра реквизита должны быть заполнены реквизиты:</w:t>
            </w:r>
          </w:p>
          <w:p w14:paraId="3C957A51" w14:textId="77777777" w:rsidR="00F66E7E" w:rsidRDefault="00F66E7E" w:rsidP="00F66E7E">
            <w:pPr>
              <w:pStyle w:val="af1"/>
            </w:pPr>
            <w:r>
              <w:rPr>
                <w:noProof/>
              </w:rPr>
              <w:t>«</w:t>
            </w:r>
            <w:r w:rsidRPr="00075F3E">
              <w:rPr>
                <w:noProof/>
              </w:rPr>
              <w:t>Код вида документа, используемого в сфере интеллектуальной собственности</w:t>
            </w:r>
            <w:r>
              <w:rPr>
                <w:noProof/>
              </w:rPr>
              <w:t xml:space="preserve">» </w:t>
            </w:r>
            <w:r w:rsidRPr="00075F3E">
              <w:t>(</w:t>
            </w:r>
            <w:r>
              <w:rPr>
                <w:noProof/>
                <w:lang w:val="en-US"/>
              </w:rPr>
              <w:t>ipsdo</w:t>
            </w:r>
            <w:r w:rsidRPr="00075F3E">
              <w:rPr>
                <w:noProof/>
              </w:rPr>
              <w:t>:‌</w:t>
            </w:r>
            <w:r>
              <w:rPr>
                <w:noProof/>
                <w:lang w:val="en-US"/>
              </w:rPr>
              <w:t>IPDoc</w:t>
            </w:r>
            <w:r w:rsidRPr="00075F3E">
              <w:rPr>
                <w:noProof/>
              </w:rPr>
              <w:t>‌</w:t>
            </w:r>
            <w:r>
              <w:rPr>
                <w:noProof/>
                <w:lang w:val="en-US"/>
              </w:rPr>
              <w:t>Kind</w:t>
            </w:r>
            <w:r w:rsidRPr="00075F3E">
              <w:rPr>
                <w:noProof/>
              </w:rPr>
              <w:t>‌</w:t>
            </w:r>
            <w:r>
              <w:rPr>
                <w:noProof/>
                <w:lang w:val="en-US"/>
              </w:rPr>
              <w:t>Code</w:t>
            </w:r>
            <w:r w:rsidRPr="00075F3E">
              <w:t>)</w:t>
            </w:r>
            <w:r>
              <w:t>;</w:t>
            </w:r>
          </w:p>
          <w:p w14:paraId="1FE0E0F9" w14:textId="740B89A9" w:rsidR="00F66E7E" w:rsidRPr="005A7568" w:rsidRDefault="00F66E7E" w:rsidP="00F66E7E">
            <w:pPr>
              <w:pStyle w:val="af1"/>
            </w:pPr>
            <w:r w:rsidRPr="00075F3E">
              <w:rPr>
                <w:noProof/>
              </w:rPr>
              <w:t>«</w:t>
            </w:r>
            <w:r>
              <w:rPr>
                <w:noProof/>
              </w:rPr>
              <w:t>Наименование</w:t>
            </w:r>
            <w:r w:rsidRPr="00075F3E">
              <w:rPr>
                <w:noProof/>
              </w:rPr>
              <w:t xml:space="preserve"> </w:t>
            </w:r>
            <w:r>
              <w:rPr>
                <w:noProof/>
              </w:rPr>
              <w:t>вида</w:t>
            </w:r>
            <w:r w:rsidRPr="00075F3E">
              <w:rPr>
                <w:noProof/>
              </w:rPr>
              <w:t xml:space="preserve"> </w:t>
            </w:r>
            <w:r>
              <w:rPr>
                <w:noProof/>
              </w:rPr>
              <w:t>документа</w:t>
            </w:r>
            <w:r w:rsidRPr="00075F3E">
              <w:rPr>
                <w:noProof/>
              </w:rPr>
              <w:t xml:space="preserve">, </w:t>
            </w:r>
            <w:r>
              <w:rPr>
                <w:noProof/>
              </w:rPr>
              <w:t>используемого</w:t>
            </w:r>
            <w:r w:rsidRPr="00075F3E">
              <w:rPr>
                <w:noProof/>
              </w:rPr>
              <w:t xml:space="preserve"> </w:t>
            </w:r>
            <w:r>
              <w:rPr>
                <w:noProof/>
              </w:rPr>
              <w:t>в</w:t>
            </w:r>
            <w:r w:rsidRPr="00075F3E">
              <w:rPr>
                <w:noProof/>
              </w:rPr>
              <w:t xml:space="preserve"> </w:t>
            </w:r>
            <w:r>
              <w:rPr>
                <w:noProof/>
              </w:rPr>
              <w:t>сфере</w:t>
            </w:r>
            <w:r w:rsidRPr="00075F3E">
              <w:rPr>
                <w:noProof/>
              </w:rPr>
              <w:t xml:space="preserve"> </w:t>
            </w:r>
            <w:r>
              <w:rPr>
                <w:noProof/>
              </w:rPr>
              <w:t>интеллектуальной</w:t>
            </w:r>
            <w:r w:rsidRPr="00075F3E">
              <w:rPr>
                <w:noProof/>
              </w:rPr>
              <w:t xml:space="preserve"> </w:t>
            </w:r>
            <w:r>
              <w:rPr>
                <w:noProof/>
              </w:rPr>
              <w:t>собственности</w:t>
            </w:r>
            <w:r w:rsidRPr="00075F3E">
              <w:rPr>
                <w:noProof/>
              </w:rPr>
              <w:t>» (</w:t>
            </w:r>
            <w:r w:rsidR="000B2C91">
              <w:rPr>
                <w:noProof/>
                <w:lang w:val="en-US"/>
              </w:rPr>
              <w:t>ipsdo</w:t>
            </w:r>
            <w:r w:rsidRPr="00075F3E">
              <w:rPr>
                <w:noProof/>
              </w:rPr>
              <w:t>:</w:t>
            </w:r>
            <w:r w:rsidRPr="00F80298">
              <w:rPr>
                <w:lang w:val="en-US"/>
              </w:rPr>
              <w:t>IPDocKindName</w:t>
            </w:r>
            <w:r w:rsidRPr="00075F3E">
              <w:rPr>
                <w:noProof/>
              </w:rPr>
              <w:t>);</w:t>
            </w:r>
            <w:r w:rsidRPr="00075F3E">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075F3E">
              <w:rPr>
                <w:noProof/>
              </w:rPr>
              <w:t>«</w:t>
            </w:r>
            <w:r>
              <w:rPr>
                <w:noProof/>
              </w:rPr>
              <w:t>Дата</w:t>
            </w:r>
            <w:r w:rsidRPr="00075F3E">
              <w:rPr>
                <w:noProof/>
              </w:rPr>
              <w:t xml:space="preserve"> </w:t>
            </w:r>
            <w:r>
              <w:rPr>
                <w:noProof/>
              </w:rPr>
              <w:t>документа</w:t>
            </w:r>
            <w:r w:rsidRPr="00075F3E">
              <w:rPr>
                <w:noProof/>
              </w:rPr>
              <w:t>» (</w:t>
            </w:r>
            <w:r w:rsidRPr="00F80298">
              <w:rPr>
                <w:lang w:val="en-US"/>
              </w:rPr>
              <w:t>csdo</w:t>
            </w:r>
            <w:r w:rsidRPr="00075F3E">
              <w:rPr>
                <w:noProof/>
              </w:rPr>
              <w:t>:</w:t>
            </w:r>
            <w:r w:rsidRPr="00F80298">
              <w:rPr>
                <w:lang w:val="en-US"/>
              </w:rPr>
              <w:t>DocCreationDate</w:t>
            </w:r>
            <w:r w:rsidRPr="00075F3E">
              <w:rPr>
                <w:noProof/>
              </w:rPr>
              <w:t>);</w:t>
            </w:r>
            <w:r w:rsidRPr="00075F3E">
              <w:rPr>
                <w:noProof/>
              </w:rPr>
              <w:br/>
              <w:t>«</w:t>
            </w:r>
            <w:r>
              <w:rPr>
                <w:noProof/>
              </w:rPr>
              <w:t>Описание</w:t>
            </w:r>
            <w:r w:rsidRPr="00075F3E">
              <w:rPr>
                <w:noProof/>
              </w:rPr>
              <w:t>» (</w:t>
            </w:r>
            <w:r w:rsidRPr="00F80298">
              <w:rPr>
                <w:lang w:val="en-US"/>
              </w:rPr>
              <w:t>csdo</w:t>
            </w:r>
            <w:r w:rsidRPr="00075F3E">
              <w:rPr>
                <w:noProof/>
              </w:rPr>
              <w:t>:</w:t>
            </w:r>
            <w:r w:rsidRPr="00F80298">
              <w:rPr>
                <w:lang w:val="en-US"/>
              </w:rPr>
              <w:t>DescriptionText</w:t>
            </w:r>
            <w:r w:rsidRPr="00075F3E">
              <w:rPr>
                <w:noProof/>
              </w:rPr>
              <w:t>);</w:t>
            </w:r>
            <w:r w:rsidRPr="00075F3E">
              <w:rPr>
                <w:noProof/>
              </w:rPr>
              <w:br/>
              <w:t>«</w:t>
            </w:r>
            <w:r>
              <w:rPr>
                <w:noProof/>
              </w:rPr>
              <w:t>Количество</w:t>
            </w:r>
            <w:r w:rsidRPr="00075F3E">
              <w:rPr>
                <w:noProof/>
              </w:rPr>
              <w:t xml:space="preserve"> </w:t>
            </w:r>
            <w:r>
              <w:rPr>
                <w:noProof/>
              </w:rPr>
              <w:t>листов</w:t>
            </w:r>
            <w:r w:rsidRPr="00075F3E">
              <w:rPr>
                <w:noProof/>
              </w:rPr>
              <w:t>» (</w:t>
            </w:r>
            <w:r w:rsidRPr="00F80298">
              <w:rPr>
                <w:lang w:val="en-US"/>
              </w:rPr>
              <w:t>csdo</w:t>
            </w:r>
            <w:r w:rsidRPr="00075F3E">
              <w:rPr>
                <w:noProof/>
              </w:rPr>
              <w:t>:</w:t>
            </w:r>
            <w:r w:rsidRPr="00F80298">
              <w:rPr>
                <w:lang w:val="en-US"/>
              </w:rPr>
              <w:t>PageQuantity</w:t>
            </w:r>
            <w:r w:rsidRPr="00075F3E">
              <w:rPr>
                <w:noProof/>
              </w:rPr>
              <w:t>)</w:t>
            </w:r>
          </w:p>
        </w:tc>
      </w:tr>
      <w:tr w:rsidR="00F66E7E" w:rsidRPr="005A7568" w14:paraId="742CD3BE"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B4461A" w14:textId="41D9CE3E" w:rsidR="00F66E7E" w:rsidRPr="00F756C2" w:rsidRDefault="00F66E7E" w:rsidP="00F66E7E">
            <w:pPr>
              <w:pStyle w:val="aff5"/>
              <w:rPr>
                <w:lang w:val="ru-RU"/>
              </w:rPr>
            </w:pPr>
            <w: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F24424" w14:textId="1E596F4C" w:rsidR="00F66E7E" w:rsidRPr="005A7568" w:rsidRDefault="00F66E7E" w:rsidP="00F66E7E">
            <w:pPr>
              <w:pStyle w:val="af1"/>
              <w:rPr>
                <w:noProof/>
              </w:rPr>
            </w:pPr>
            <w:r>
              <w:rPr>
                <w:noProof/>
              </w:rPr>
              <w:t>реквизит «Признак согласия на обработку представленных сведений»</w:t>
            </w:r>
            <w:r>
              <w:rPr>
                <w:noProof/>
              </w:rPr>
              <w:br/>
              <w:t xml:space="preserve">(ipsdo:ConsentToDataProcessingIndicator)) должен быть заполнен </w:t>
            </w:r>
            <w:r>
              <w:rPr>
                <w:noProof/>
              </w:rPr>
              <w:br/>
              <w:t>и содержать значение «1»</w:t>
            </w:r>
          </w:p>
        </w:tc>
      </w:tr>
      <w:tr w:rsidR="00F66E7E" w:rsidRPr="00DF697A" w14:paraId="41E7458F"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A6A7E9" w14:textId="23BBB547" w:rsidR="00F66E7E" w:rsidRPr="00F756C2" w:rsidRDefault="005954F7" w:rsidP="00F66E7E">
            <w:pPr>
              <w:pStyle w:val="aff5"/>
              <w:rPr>
                <w:lang w:val="ru-RU"/>
              </w:rPr>
            </w:pPr>
            <w:r>
              <w:rPr>
                <w:lang w:val="ru-RU"/>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D6773A" w14:textId="77777777" w:rsidR="00320E00" w:rsidRDefault="00F66E7E" w:rsidP="00F66E7E">
            <w:pPr>
              <w:pStyle w:val="af1"/>
              <w:rPr>
                <w:noProof/>
              </w:rPr>
            </w:pPr>
            <w:r>
              <w:rPr>
                <w:noProof/>
              </w:rPr>
              <w:t>в составе реквизита «Заявка на товарный знак Союза (ходатайство, жалоба)» (ipcdo:TrademarkApplicationDetails) реквизиты</w:t>
            </w:r>
            <w:r w:rsidR="00320E00">
              <w:rPr>
                <w:noProof/>
              </w:rPr>
              <w:t>:</w:t>
            </w:r>
          </w:p>
          <w:p w14:paraId="7A845614" w14:textId="1EE838F2" w:rsidR="00F66E7E" w:rsidRDefault="00F66E7E" w:rsidP="00320E00">
            <w:pPr>
              <w:pStyle w:val="af1"/>
              <w:rPr>
                <w:noProof/>
              </w:rPr>
            </w:pPr>
            <w:r>
              <w:rPr>
                <w:noProof/>
              </w:rPr>
              <w:t>«Национальная заявка на регистрацию товарного знака» (ipcdo:TrademarkNationalApplicationDetails),</w:t>
            </w:r>
            <w:r w:rsidR="00320E00">
              <w:rPr>
                <w:noProof/>
              </w:rPr>
              <w:br/>
            </w:r>
            <w:r>
              <w:rPr>
                <w:noProof/>
              </w:rPr>
              <w:t>«Сведения об изменении заявителя» (ipcdo:ApplicantChangeDetails), «Сведения об обращении заинтересованного лица о несоответствии обозначения, заявленного на регистрацию в качестве товарного знака Союза, требованиям Договора о товарных знаках» (ipcdo:TrademarkClaimDetails),</w:t>
            </w:r>
            <w:r w:rsidR="00320E00">
              <w:rPr>
                <w:noProof/>
              </w:rPr>
              <w:br/>
            </w:r>
            <w:r>
              <w:rPr>
                <w:noProof/>
              </w:rPr>
              <w:t>«</w:t>
            </w:r>
            <w:r w:rsidRPr="006A7744">
              <w:rPr>
                <w:rFonts w:cs="Times New Roman"/>
                <w:noProof/>
                <w:szCs w:val="24"/>
              </w:rPr>
              <w:t>Жалоба</w:t>
            </w:r>
            <w:r>
              <w:rPr>
                <w:rFonts w:cs="Times New Roman"/>
                <w:noProof/>
                <w:szCs w:val="24"/>
              </w:rPr>
              <w:t xml:space="preserve">» </w:t>
            </w:r>
            <w:r w:rsidRPr="006A7744">
              <w:rPr>
                <w:rFonts w:cs="Times New Roman"/>
                <w:szCs w:val="24"/>
              </w:rPr>
              <w:t>(</w:t>
            </w:r>
            <w:r w:rsidRPr="00BA3222">
              <w:rPr>
                <w:rFonts w:cs="Times New Roman"/>
                <w:noProof/>
                <w:szCs w:val="24"/>
                <w:lang w:val="en-US"/>
              </w:rPr>
              <w:t>ipcdo</w:t>
            </w:r>
            <w:r w:rsidRPr="006A7744">
              <w:rPr>
                <w:rFonts w:cs="Times New Roman"/>
                <w:noProof/>
                <w:szCs w:val="24"/>
              </w:rPr>
              <w:t>:‌</w:t>
            </w:r>
            <w:r w:rsidRPr="00BA3222">
              <w:rPr>
                <w:rFonts w:cs="Times New Roman"/>
                <w:noProof/>
                <w:szCs w:val="24"/>
                <w:lang w:val="en-US"/>
              </w:rPr>
              <w:t>Complaint</w:t>
            </w:r>
            <w:r w:rsidRPr="006A7744">
              <w:rPr>
                <w:rFonts w:cs="Times New Roman"/>
                <w:noProof/>
                <w:szCs w:val="24"/>
              </w:rPr>
              <w:t>‌</w:t>
            </w:r>
            <w:r w:rsidRPr="00BA3222">
              <w:rPr>
                <w:rFonts w:cs="Times New Roman"/>
                <w:noProof/>
                <w:szCs w:val="24"/>
                <w:lang w:val="en-US"/>
              </w:rPr>
              <w:t>Details</w:t>
            </w:r>
            <w:r w:rsidRPr="006A7744">
              <w:rPr>
                <w:rFonts w:cs="Times New Roman"/>
                <w:szCs w:val="24"/>
              </w:rPr>
              <w:t>)</w:t>
            </w:r>
            <w:r>
              <w:rPr>
                <w:noProof/>
              </w:rPr>
              <w:t>,</w:t>
            </w:r>
            <w:r w:rsidR="00320E00">
              <w:rPr>
                <w:noProof/>
              </w:rPr>
              <w:br/>
            </w:r>
            <w:r w:rsidR="00C777EA">
              <w:rPr>
                <w:noProof/>
              </w:rPr>
              <w:t>«</w:t>
            </w:r>
            <w:r w:rsidR="00C777EA" w:rsidRPr="00166B9A">
              <w:rPr>
                <w:noProof/>
              </w:rPr>
              <w:t>Ответ на жалобу заявителя на решение национального патентного ведомства</w:t>
            </w:r>
            <w:r w:rsidR="00C777EA">
              <w:rPr>
                <w:noProof/>
              </w:rPr>
              <w:t xml:space="preserve">» </w:t>
            </w:r>
            <w:r w:rsidR="00C777EA" w:rsidRPr="00FE588F">
              <w:t>(</w:t>
            </w:r>
            <w:r w:rsidR="00C777EA">
              <w:rPr>
                <w:noProof/>
                <w:lang w:val="en-US"/>
              </w:rPr>
              <w:t>ipcdo</w:t>
            </w:r>
            <w:r w:rsidR="00C777EA" w:rsidRPr="00FE588F">
              <w:rPr>
                <w:noProof/>
              </w:rPr>
              <w:t>:‌</w:t>
            </w:r>
            <w:r w:rsidR="00C777EA">
              <w:rPr>
                <w:noProof/>
                <w:lang w:val="en-US"/>
              </w:rPr>
              <w:t>Applicant</w:t>
            </w:r>
            <w:r w:rsidR="00C777EA" w:rsidRPr="00FE588F">
              <w:rPr>
                <w:noProof/>
              </w:rPr>
              <w:t>‌</w:t>
            </w:r>
            <w:r w:rsidR="00C777EA">
              <w:rPr>
                <w:noProof/>
                <w:lang w:val="en-US"/>
              </w:rPr>
              <w:t>Complain</w:t>
            </w:r>
            <w:r w:rsidR="00C777EA" w:rsidRPr="00FE588F">
              <w:rPr>
                <w:noProof/>
              </w:rPr>
              <w:t>‌</w:t>
            </w:r>
            <w:r w:rsidR="00C777EA">
              <w:rPr>
                <w:noProof/>
                <w:lang w:val="en-US"/>
              </w:rPr>
              <w:t>Response</w:t>
            </w:r>
            <w:r w:rsidR="00C777EA" w:rsidRPr="00FE588F">
              <w:rPr>
                <w:noProof/>
              </w:rPr>
              <w:t>‌</w:t>
            </w:r>
            <w:r w:rsidR="00C777EA">
              <w:rPr>
                <w:noProof/>
                <w:lang w:val="en-US"/>
              </w:rPr>
              <w:t>Details</w:t>
            </w:r>
            <w:r w:rsidR="00C777EA" w:rsidRPr="00FE588F">
              <w:t>)</w:t>
            </w:r>
            <w:r>
              <w:rPr>
                <w:noProof/>
              </w:rPr>
              <w:t xml:space="preserve"> не заполняются</w:t>
            </w:r>
          </w:p>
        </w:tc>
      </w:tr>
      <w:tr w:rsidR="005954F7" w:rsidRPr="00DF697A" w14:paraId="64176EBB"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64685F" w14:textId="4746B064" w:rsidR="005954F7" w:rsidRPr="00F756C2" w:rsidRDefault="005954F7" w:rsidP="005954F7">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04F429" w14:textId="210C268E" w:rsidR="005954F7" w:rsidRDefault="005954F7" w:rsidP="005954F7">
            <w:pPr>
              <w:pStyle w:val="af1"/>
              <w:rPr>
                <w:noProof/>
              </w:rPr>
            </w:pPr>
            <w:r>
              <w:rPr>
                <w:noProof/>
              </w:rPr>
              <w:t>реквизит «Отказ в регистрации объекта интеллектуальной собственности» (ipcdo:RefusalDetails) не заполняется</w:t>
            </w:r>
          </w:p>
        </w:tc>
      </w:tr>
      <w:tr w:rsidR="005954F7" w:rsidRPr="00F66E7E" w14:paraId="569BB8D9"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2E9F2C" w14:textId="7DE9DA05" w:rsidR="005954F7" w:rsidRPr="003906A0" w:rsidRDefault="005954F7" w:rsidP="005954F7">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9D3234" w14:textId="464F9BD6" w:rsidR="005954F7" w:rsidRPr="004D01A7" w:rsidRDefault="005954F7" w:rsidP="005954F7">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 и соответствует дате и времени включения сведений в национальный раздел Единого реестра ТЗ Союза</w:t>
            </w:r>
          </w:p>
        </w:tc>
      </w:tr>
      <w:tr w:rsidR="005954F7" w:rsidRPr="005D024A" w14:paraId="25CFE20C"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0F535F" w14:textId="0F5DEF06" w:rsidR="005954F7" w:rsidRPr="00F756C2" w:rsidRDefault="005954F7" w:rsidP="005954F7">
            <w:pPr>
              <w:pStyle w:val="aff5"/>
              <w:rPr>
                <w:lang w:val="ru-RU"/>
              </w:rPr>
            </w:pPr>
            <w:r>
              <w:t>3</w:t>
            </w:r>
            <w:r>
              <w:rPr>
                <w:lang w:val="ru-RU"/>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DE39ED" w14:textId="675D3443" w:rsidR="005954F7" w:rsidRPr="009C4604" w:rsidRDefault="005954F7" w:rsidP="005954F7">
            <w:pPr>
              <w:pStyle w:val="af1"/>
            </w:pPr>
            <w:r>
              <w:rPr>
                <w:noProof/>
              </w:rPr>
              <w:t xml:space="preserve">в составе реквизита «Технологические характеристики записи общего ресурса» (ccdo:ResourceItemStatusDetails) реквизиты «Конечная дата </w:t>
            </w:r>
            <w:r>
              <w:rPr>
                <w:noProof/>
              </w:rPr>
              <w:br/>
              <w:t>и время» (csdo:EndDateTime) и «</w:t>
            </w:r>
            <w:r w:rsidRPr="009C4604">
              <w:rPr>
                <w:noProof/>
              </w:rPr>
              <w:t>Дата и время обновления</w:t>
            </w:r>
            <w:r>
              <w:rPr>
                <w:noProof/>
              </w:rPr>
              <w:t>»</w:t>
            </w:r>
          </w:p>
          <w:p w14:paraId="79FE249F" w14:textId="566119AE" w:rsidR="005954F7" w:rsidRPr="005D024A" w:rsidRDefault="005954F7" w:rsidP="005954F7">
            <w:pPr>
              <w:pStyle w:val="af1"/>
            </w:pPr>
            <w:r w:rsidRPr="009C4604">
              <w:t>(</w:t>
            </w:r>
            <w:r>
              <w:rPr>
                <w:noProof/>
                <w:lang w:val="en-US"/>
              </w:rPr>
              <w:t>csdo</w:t>
            </w:r>
            <w:r w:rsidRPr="009C4604">
              <w:rPr>
                <w:noProof/>
              </w:rPr>
              <w:t>:‌</w:t>
            </w:r>
            <w:r>
              <w:rPr>
                <w:noProof/>
                <w:lang w:val="en-US"/>
              </w:rPr>
              <w:t>Update</w:t>
            </w:r>
            <w:r w:rsidRPr="009C4604">
              <w:rPr>
                <w:noProof/>
              </w:rPr>
              <w:t>‌</w:t>
            </w:r>
            <w:r>
              <w:rPr>
                <w:noProof/>
                <w:lang w:val="en-US"/>
              </w:rPr>
              <w:t>Date</w:t>
            </w:r>
            <w:r w:rsidRPr="009C4604">
              <w:rPr>
                <w:noProof/>
              </w:rPr>
              <w:t>‌</w:t>
            </w:r>
            <w:r>
              <w:rPr>
                <w:noProof/>
                <w:lang w:val="en-US"/>
              </w:rPr>
              <w:t>Time</w:t>
            </w:r>
            <w:r w:rsidRPr="009C4604">
              <w:t>)</w:t>
            </w:r>
            <w:r>
              <w:t xml:space="preserve"> </w:t>
            </w:r>
            <w:r>
              <w:rPr>
                <w:noProof/>
              </w:rPr>
              <w:t>не заполняется</w:t>
            </w:r>
          </w:p>
        </w:tc>
      </w:tr>
      <w:tr w:rsidR="005954F7" w:rsidRPr="005D024A" w14:paraId="407DFB68"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1FAA9F" w14:textId="21A780BD" w:rsidR="005954F7" w:rsidRPr="00F756C2" w:rsidRDefault="005954F7" w:rsidP="005954F7">
            <w:pPr>
              <w:pStyle w:val="aff5"/>
              <w:rPr>
                <w:lang w:val="ru-RU"/>
              </w:rPr>
            </w:pPr>
            <w:r>
              <w:rPr>
                <w:lang w:val="ru-RU"/>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E15B71" w14:textId="249A0963" w:rsidR="005954F7" w:rsidRPr="005D024A" w:rsidRDefault="005954F7" w:rsidP="005954F7">
            <w:pPr>
              <w:pStyle w:val="af1"/>
            </w:pPr>
            <w:r>
              <w:rPr>
                <w:noProof/>
              </w:rPr>
              <w:t>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не заполняется</w:t>
            </w:r>
          </w:p>
        </w:tc>
      </w:tr>
      <w:tr w:rsidR="005954F7" w:rsidRPr="005D024A" w14:paraId="2585132B"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229A33" w14:textId="3202980C" w:rsidR="005954F7" w:rsidRPr="00F756C2" w:rsidRDefault="005954F7" w:rsidP="005954F7">
            <w:pPr>
              <w:pStyle w:val="aff5"/>
              <w:rPr>
                <w:lang w:val="ru-RU"/>
              </w:rPr>
            </w:pPr>
            <w:r>
              <w:rPr>
                <w:lang w:val="ru-RU"/>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827311" w14:textId="69681B44" w:rsidR="005954F7" w:rsidRPr="005D024A" w:rsidRDefault="005954F7" w:rsidP="005954F7">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5954F7" w:rsidRPr="005D024A" w14:paraId="756626B9" w14:textId="77777777" w:rsidTr="004442F6">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3D10BD" w14:textId="2DB19139" w:rsidR="005954F7" w:rsidRPr="00F756C2" w:rsidRDefault="005954F7" w:rsidP="005954F7">
            <w:pPr>
              <w:pStyle w:val="aff5"/>
              <w:rPr>
                <w:lang w:val="ru-RU"/>
              </w:rPr>
            </w:pPr>
            <w:r>
              <w:rPr>
                <w:lang w:val="ru-RU"/>
              </w:rPr>
              <w:t>4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B824BD" w14:textId="638F4AE9" w:rsidR="005954F7" w:rsidRPr="005D024A" w:rsidRDefault="005954F7" w:rsidP="005954F7">
            <w:pPr>
              <w:pStyle w:val="af1"/>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Pr>
                <w:noProof/>
              </w:rPr>
              <w:t>Сведения</w:t>
            </w:r>
            <w:r w:rsidRPr="00F66E7E">
              <w:rPr>
                <w:noProof/>
              </w:rPr>
              <w:t xml:space="preserve"> </w:t>
            </w:r>
            <w:r>
              <w:rPr>
                <w:noProof/>
              </w:rPr>
              <w:t>о</w:t>
            </w:r>
            <w:r w:rsidRPr="00F66E7E">
              <w:rPr>
                <w:noProof/>
              </w:rPr>
              <w:t xml:space="preserve"> </w:t>
            </w:r>
            <w:r>
              <w:rPr>
                <w:noProof/>
              </w:rPr>
              <w:t>подписании</w:t>
            </w:r>
            <w:r w:rsidRPr="00F66E7E">
              <w:rPr>
                <w:noProof/>
              </w:rPr>
              <w:t xml:space="preserve"> </w:t>
            </w:r>
            <w:r>
              <w:rPr>
                <w:noProof/>
              </w:rPr>
              <w:t>документа</w:t>
            </w:r>
            <w:r w:rsidRPr="00F66E7E">
              <w:rPr>
                <w:noProof/>
              </w:rPr>
              <w:t>»</w:t>
            </w:r>
            <w:r w:rsidR="000B2C91">
              <w:rPr>
                <w:noProof/>
              </w:rPr>
              <w:t xml:space="preserve"> </w:t>
            </w:r>
            <w:r w:rsidRPr="00F66E7E">
              <w:rPr>
                <w:noProof/>
              </w:rPr>
              <w:br/>
              <w:t>(</w:t>
            </w:r>
            <w:r w:rsidRPr="000D3D03">
              <w:rPr>
                <w:noProof/>
                <w:lang w:val="en-US"/>
              </w:rPr>
              <w:t>ipcdo</w:t>
            </w:r>
            <w:r w:rsidRPr="00F66E7E">
              <w:rPr>
                <w:noProof/>
              </w:rPr>
              <w:t>:</w:t>
            </w:r>
            <w:r w:rsidRPr="000D3D03">
              <w:rPr>
                <w:noProof/>
                <w:lang w:val="en-US"/>
              </w:rPr>
              <w:t>SignatureDetails</w:t>
            </w:r>
            <w:r w:rsidRPr="00F66E7E">
              <w:rPr>
                <w:noProof/>
              </w:rPr>
              <w:t xml:space="preserve">)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6AE86CA8" w14:textId="14C38676" w:rsidR="001C09E8" w:rsidRDefault="001C09E8" w:rsidP="007902AB">
      <w:pPr>
        <w:spacing w:line="240" w:lineRule="auto"/>
        <w:rPr>
          <w:szCs w:val="30"/>
        </w:rPr>
      </w:pPr>
    </w:p>
    <w:p w14:paraId="182A9DC2" w14:textId="076859F7" w:rsidR="00596435" w:rsidRPr="007B6675" w:rsidRDefault="00596435" w:rsidP="00596435">
      <w:pPr>
        <w:pStyle w:val="a7"/>
        <w:rPr>
          <w:rStyle w:val="a9"/>
        </w:rPr>
      </w:pPr>
      <w:r w:rsidRPr="007B6675">
        <w:rPr>
          <w:rStyle w:val="a9"/>
        </w:rPr>
        <w:t>5</w:t>
      </w:r>
      <w:r w:rsidR="00F92F64" w:rsidRPr="00F92F64">
        <w:rPr>
          <w:rStyle w:val="a9"/>
          <w:lang w:val="ru-RU"/>
        </w:rPr>
        <w:t>6</w:t>
      </w:r>
      <w:r w:rsidRPr="007B6675">
        <w:rPr>
          <w:rStyle w:val="a9"/>
        </w:rPr>
        <w:t>. Требования к заполнению реквизитов электронных документов (сведений) «</w:t>
      </w:r>
      <w:r w:rsidR="007E01DE">
        <w:rPr>
          <w:rStyle w:val="a9"/>
        </w:rPr>
        <w:t>Сведения о заявке, ходатайстве для прохождения процедур регистрации ТЗ Союза</w:t>
      </w:r>
      <w:r w:rsidRPr="007B6675">
        <w:rPr>
          <w:rStyle w:val="a9"/>
        </w:rPr>
        <w:t>» (R.IP.SP.02.002), передаваемых в сообщении «</w:t>
      </w:r>
      <w:r>
        <w:rPr>
          <w:rStyle w:val="a9"/>
          <w:lang w:val="ru-RU"/>
        </w:rPr>
        <w:t>З</w:t>
      </w:r>
      <w:r>
        <w:t>аключение (решение) о результатах экспертизы</w:t>
      </w:r>
      <w:r w:rsidRPr="007B6675">
        <w:rPr>
          <w:rStyle w:val="a9"/>
        </w:rPr>
        <w:t>» (P.SP.02.MSG.02</w:t>
      </w:r>
      <w:r w:rsidRPr="00F756C2">
        <w:rPr>
          <w:rStyle w:val="a9"/>
          <w:lang w:val="ru-RU"/>
        </w:rPr>
        <w:t>9</w:t>
      </w:r>
      <w:r w:rsidRPr="007B6675">
        <w:rPr>
          <w:rStyle w:val="a9"/>
        </w:rPr>
        <w:t>), приведены в таблице 4</w:t>
      </w:r>
      <w:r w:rsidR="002C28E5">
        <w:rPr>
          <w:rStyle w:val="a9"/>
          <w:lang w:val="ru-RU"/>
        </w:rPr>
        <w:t>5</w:t>
      </w:r>
      <w:r w:rsidRPr="007B6675">
        <w:rPr>
          <w:rStyle w:val="a9"/>
        </w:rPr>
        <w:t>.</w:t>
      </w:r>
    </w:p>
    <w:p w14:paraId="35F2E821" w14:textId="04EAF4CD" w:rsidR="00596435" w:rsidRPr="00391BA0" w:rsidRDefault="00596435" w:rsidP="00596435">
      <w:pPr>
        <w:pStyle w:val="affe"/>
        <w:rPr>
          <w:rStyle w:val="afd"/>
          <w:bCs w:val="0"/>
          <w:noProof/>
          <w:lang w:val="ru-RU"/>
        </w:rPr>
      </w:pPr>
      <w:r w:rsidRPr="005D024A">
        <w:t>Табл</w:t>
      </w:r>
      <w:r>
        <w:t>ица</w:t>
      </w:r>
      <w:r w:rsidRPr="00AC4031">
        <w:rPr>
          <w:lang w:val="en-US"/>
        </w:rPr>
        <w:t> </w:t>
      </w:r>
      <w:r w:rsidRPr="00391BA0">
        <w:t>4</w:t>
      </w:r>
      <w:r w:rsidR="002C28E5">
        <w:t>5</w:t>
      </w:r>
    </w:p>
    <w:p w14:paraId="42C00CDC" w14:textId="1D1F73E1" w:rsidR="00596435" w:rsidRPr="00AD1E2F" w:rsidRDefault="00596435" w:rsidP="00596435">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w:t>
      </w:r>
      <w:r w:rsidR="007E01DE">
        <w:t>Сведения о заявке, ходатайстве для прохождения процедур регистрации ТЗ Союза</w:t>
      </w:r>
      <w:r w:rsidRPr="00AD1E2F">
        <w:t>» (R.IP.SP.02.002)</w:t>
      </w:r>
      <w:r>
        <w:t>, передаваемых</w:t>
      </w:r>
      <w:r w:rsidRPr="00AD1E2F">
        <w:t xml:space="preserve"> </w:t>
      </w:r>
      <w:r w:rsidR="003906A0">
        <w:br/>
      </w:r>
      <w:r w:rsidRPr="005D024A">
        <w:t>в</w:t>
      </w:r>
      <w:r w:rsidRPr="00AD1E2F">
        <w:t xml:space="preserve"> </w:t>
      </w:r>
      <w:r w:rsidRPr="005D024A">
        <w:t>сообщении</w:t>
      </w:r>
      <w:r w:rsidRPr="00AD1E2F">
        <w:t xml:space="preserve"> «</w:t>
      </w:r>
      <w:r w:rsidR="00CE725A">
        <w:rPr>
          <w:rStyle w:val="a9"/>
          <w:lang w:val="ru-RU"/>
        </w:rPr>
        <w:t>З</w:t>
      </w:r>
      <w:r w:rsidR="00CE725A">
        <w:rPr>
          <w:noProof/>
        </w:rPr>
        <w:t>аключение (решение) о результатах экспертизы</w:t>
      </w:r>
      <w:r w:rsidRPr="00AD1E2F">
        <w:t>» (P.SP.02.MSG.02</w:t>
      </w:r>
      <w:r w:rsidR="00CE725A">
        <w:t>9</w:t>
      </w:r>
      <w:r w:rsidRPr="00AD1E2F">
        <w:t>)</w:t>
      </w:r>
    </w:p>
    <w:tbl>
      <w:tblPr>
        <w:tblW w:w="9356" w:type="dxa"/>
        <w:jc w:val="center"/>
        <w:tblLook w:val="0400" w:firstRow="0" w:lastRow="0" w:firstColumn="0" w:lastColumn="0" w:noHBand="0" w:noVBand="1"/>
      </w:tblPr>
      <w:tblGrid>
        <w:gridCol w:w="1561"/>
        <w:gridCol w:w="7795"/>
      </w:tblGrid>
      <w:tr w:rsidR="00596435" w:rsidRPr="005D024A" w14:paraId="486E1BE2" w14:textId="77777777" w:rsidTr="00A74669">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BA29B7" w14:textId="77777777" w:rsidR="00596435" w:rsidRPr="005D024A" w:rsidRDefault="00596435" w:rsidP="00F1554B">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DF2A7E" w14:textId="77777777" w:rsidR="00596435" w:rsidRPr="005D024A" w:rsidRDefault="00596435" w:rsidP="00F1554B">
            <w:pPr>
              <w:pStyle w:val="af0"/>
              <w:spacing w:line="264" w:lineRule="auto"/>
            </w:pPr>
            <w:r w:rsidRPr="005D024A">
              <w:t xml:space="preserve">Формулировка </w:t>
            </w:r>
            <w:r>
              <w:t>требования</w:t>
            </w:r>
          </w:p>
        </w:tc>
      </w:tr>
      <w:tr w:rsidR="00596435" w:rsidRPr="005D024A" w14:paraId="3591D37A"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308D89" w14:textId="77777777" w:rsidR="00596435" w:rsidRPr="00AC5596" w:rsidRDefault="00596435" w:rsidP="00F1554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8B291D8" w14:textId="77777777" w:rsidR="00596435" w:rsidRPr="005D024A" w:rsidRDefault="00596435" w:rsidP="00F1554B">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596435" w:rsidRPr="005D024A" w14:paraId="1A230697"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8B1360" w14:textId="0237FFC6" w:rsidR="00596435" w:rsidRPr="00F756C2" w:rsidRDefault="008E7ED9" w:rsidP="00F1554B">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730F69" w14:textId="6BF02538" w:rsidR="00596435" w:rsidRPr="005D024A" w:rsidRDefault="00F66E7E" w:rsidP="003906A0">
            <w:pPr>
              <w:pStyle w:val="af1"/>
            </w:pPr>
            <w:r w:rsidRPr="00F66E7E">
              <w:rPr>
                <w:noProof/>
              </w:rPr>
              <w:t>реквизит «</w:t>
            </w:r>
            <w:r w:rsidR="00E238BF">
              <w:rPr>
                <w:noProof/>
              </w:rPr>
              <w:t>Регистрационный номер заявки на товарный знак Союза</w:t>
            </w:r>
            <w:r w:rsidRPr="00F66E7E">
              <w:rPr>
                <w:noProof/>
              </w:rPr>
              <w:t xml:space="preserve">» (ipsdo:TrademarkApplicationId) должен быть заполнен. </w:t>
            </w:r>
            <w:r w:rsidRPr="00F66E7E">
              <w:rPr>
                <w:noProof/>
              </w:rPr>
              <w:br/>
              <w:t>В информационных ресурсах ведомства</w:t>
            </w:r>
            <w:r w:rsidR="005954F7">
              <w:rPr>
                <w:noProof/>
              </w:rPr>
              <w:t xml:space="preserve"> подачи</w:t>
            </w:r>
            <w:r w:rsidRPr="00F66E7E">
              <w:rPr>
                <w:noProof/>
              </w:rPr>
              <w:t xml:space="preserve">, содержащих сведения </w:t>
            </w:r>
            <w:r w:rsidR="003906A0">
              <w:rPr>
                <w:noProof/>
              </w:rPr>
              <w:br/>
            </w:r>
            <w:r w:rsidRPr="00F66E7E">
              <w:rPr>
                <w:noProof/>
              </w:rPr>
              <w:t>о заявках на ТЗ Союза, должна содержаться запись</w:t>
            </w:r>
            <w:r w:rsidR="00BC1E27">
              <w:rPr>
                <w:noProof/>
              </w:rPr>
              <w:t>,</w:t>
            </w:r>
            <w:r w:rsidRPr="00F66E7E">
              <w:rPr>
                <w:noProof/>
              </w:rPr>
              <w:t xml:space="preserve"> у которой реквизит «Код статуса» (csdo:‌Status‌Code) равен значению «01» – «новая заявка на ТЗ Союза» или «02» – «заявка на ТЗ Союза изменена», реквизит «Конечная дата и время» (csdo:EndDateTime) не заполнен, и в составе которой значение реквизита «Регистрационный номер заявки </w:t>
            </w:r>
            <w:r w:rsidR="003906A0">
              <w:rPr>
                <w:noProof/>
              </w:rPr>
              <w:br/>
            </w:r>
            <w:r w:rsidRPr="00F66E7E">
              <w:rPr>
                <w:noProof/>
              </w:rPr>
              <w:t>на ТЗ Союза» (ipsdo:TrademarkApplicationId) совпадает со значением реквизита «</w:t>
            </w:r>
            <w:r w:rsidR="00E238BF">
              <w:rPr>
                <w:noProof/>
              </w:rPr>
              <w:t>Регистрационный номер заявки на товарный знак Союза</w:t>
            </w:r>
            <w:r w:rsidRPr="00F66E7E">
              <w:rPr>
                <w:noProof/>
              </w:rPr>
              <w:t>» (ipsdo:TrademarkApplicationId) в составе сообщения</w:t>
            </w:r>
          </w:p>
        </w:tc>
      </w:tr>
      <w:tr w:rsidR="00825FB2" w:rsidRPr="005D024A" w14:paraId="59239236"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9A399E" w14:textId="475B101B" w:rsidR="00825FB2" w:rsidRDefault="008E7ED9" w:rsidP="00F1554B">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A13965" w14:textId="4A9B86D1" w:rsidR="00825FB2" w:rsidRDefault="00825FB2">
            <w:pPr>
              <w:pStyle w:val="af1"/>
              <w:rPr>
                <w:noProof/>
              </w:rPr>
            </w:pPr>
            <w:r>
              <w:rPr>
                <w:noProof/>
              </w:rPr>
              <w:t>реквизит «</w:t>
            </w:r>
            <w:r w:rsidR="004A1935" w:rsidRPr="00320E00">
              <w:rPr>
                <w:noProof/>
              </w:rPr>
              <w:t>Вид регистрации ТЗ</w:t>
            </w:r>
            <w:r w:rsidR="004A1935">
              <w:rPr>
                <w:noProof/>
              </w:rPr>
              <w:t xml:space="preserve">» </w:t>
            </w:r>
            <w:r w:rsidR="004A1935" w:rsidRPr="00320E00">
              <w:t>(</w:t>
            </w:r>
            <w:r w:rsidR="004A1935">
              <w:rPr>
                <w:noProof/>
                <w:lang w:val="en-US"/>
              </w:rPr>
              <w:t>ipsdo</w:t>
            </w:r>
            <w:r w:rsidR="004A1935" w:rsidRPr="00320E00">
              <w:rPr>
                <w:noProof/>
              </w:rPr>
              <w:t>:‌</w:t>
            </w:r>
            <w:r w:rsidR="004A1935">
              <w:rPr>
                <w:noProof/>
                <w:lang w:val="en-US"/>
              </w:rPr>
              <w:t>Trademark</w:t>
            </w:r>
            <w:r w:rsidR="004A1935" w:rsidRPr="00320E00">
              <w:rPr>
                <w:noProof/>
              </w:rPr>
              <w:t>‌</w:t>
            </w:r>
            <w:r w:rsidR="004A1935">
              <w:rPr>
                <w:noProof/>
                <w:lang w:val="en-US"/>
              </w:rPr>
              <w:t>Registration</w:t>
            </w:r>
            <w:r w:rsidR="004A1935" w:rsidRPr="00320E00">
              <w:rPr>
                <w:noProof/>
              </w:rPr>
              <w:t>‌</w:t>
            </w:r>
            <w:r w:rsidR="004A1935">
              <w:rPr>
                <w:noProof/>
                <w:lang w:val="en-US"/>
              </w:rPr>
              <w:t>Code</w:t>
            </w:r>
            <w:r w:rsidR="004A1935" w:rsidRPr="00320E00">
              <w:t>)</w:t>
            </w:r>
            <w:r w:rsidRPr="00E663F1">
              <w:rPr>
                <w:rFonts w:asciiTheme="minorHAnsi" w:hAnsiTheme="minorHAnsi" w:cstheme="minorHAnsi"/>
                <w:noProof/>
                <w:szCs w:val="24"/>
              </w:rPr>
              <w:t xml:space="preserve"> </w:t>
            </w:r>
            <w:r>
              <w:rPr>
                <w:rFonts w:asciiTheme="minorHAnsi" w:hAnsiTheme="minorHAnsi" w:cstheme="minorHAnsi"/>
                <w:noProof/>
                <w:szCs w:val="24"/>
              </w:rPr>
              <w:t>должен быть заполнен</w:t>
            </w:r>
          </w:p>
        </w:tc>
      </w:tr>
      <w:tr w:rsidR="00596435" w:rsidRPr="005D024A" w14:paraId="060B420A"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C0815B" w14:textId="77777777" w:rsidR="00596435" w:rsidRPr="00547740" w:rsidRDefault="00596435" w:rsidP="00F1554B">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81B8F1" w14:textId="3958011F" w:rsidR="007038D8" w:rsidRDefault="00596435">
            <w:pPr>
              <w:pStyle w:val="af1"/>
              <w:rPr>
                <w:noProof/>
              </w:rPr>
            </w:pPr>
            <w:r>
              <w:rPr>
                <w:noProof/>
              </w:rPr>
              <w:t xml:space="preserve">при включении в классификатор видов документов, сведений </w:t>
            </w:r>
            <w:r w:rsidR="003906A0">
              <w:rPr>
                <w:noProof/>
              </w:rPr>
              <w:br/>
            </w:r>
            <w:r>
              <w:rPr>
                <w:noProof/>
              </w:rPr>
              <w:t>и материалов значени</w:t>
            </w:r>
            <w:r w:rsidR="007038D8">
              <w:rPr>
                <w:noProof/>
              </w:rPr>
              <w:t>й</w:t>
            </w:r>
            <w:r>
              <w:rPr>
                <w:noProof/>
              </w:rPr>
              <w:t>, соответствующ</w:t>
            </w:r>
            <w:r w:rsidR="007038D8">
              <w:rPr>
                <w:noProof/>
              </w:rPr>
              <w:t>их</w:t>
            </w:r>
            <w:r>
              <w:rPr>
                <w:noProof/>
              </w:rPr>
              <w:t xml:space="preserve"> вид</w:t>
            </w:r>
            <w:r w:rsidR="007038D8">
              <w:rPr>
                <w:noProof/>
              </w:rPr>
              <w:t>ам</w:t>
            </w:r>
            <w:r>
              <w:rPr>
                <w:noProof/>
              </w:rPr>
              <w:t xml:space="preserve"> документ</w:t>
            </w:r>
            <w:r w:rsidR="007038D8">
              <w:rPr>
                <w:noProof/>
              </w:rPr>
              <w:t xml:space="preserve">ов: </w:t>
            </w:r>
            <w:r w:rsidR="007038D8">
              <w:rPr>
                <w:noProof/>
              </w:rPr>
              <w:br/>
              <w:t>«З</w:t>
            </w:r>
            <w:r w:rsidR="007038D8" w:rsidRPr="007038D8">
              <w:rPr>
                <w:noProof/>
              </w:rPr>
              <w:t>аключение национального патентного ведомства по результатам экспертизы заявленного обозначения о возможности (невозможности) регистрации товарного знака, знака обслуживания Евразийского экономического союза</w:t>
            </w:r>
            <w:r w:rsidR="007038D8">
              <w:rPr>
                <w:noProof/>
              </w:rPr>
              <w:t>»;</w:t>
            </w:r>
          </w:p>
          <w:p w14:paraId="30313496" w14:textId="30C8C538" w:rsidR="007038D8" w:rsidRDefault="007038D8" w:rsidP="007038D8">
            <w:pPr>
              <w:pStyle w:val="af1"/>
              <w:rPr>
                <w:noProof/>
              </w:rPr>
            </w:pPr>
            <w:r>
              <w:rPr>
                <w:noProof/>
              </w:rPr>
              <w:t>«Решение национального патентного ведомства об отказе в регистрации товарного знака, знака обслуживания Евразийского экономического союза»;</w:t>
            </w:r>
          </w:p>
          <w:p w14:paraId="5FCC277D" w14:textId="179EE3DC" w:rsidR="007038D8" w:rsidRDefault="007038D8">
            <w:pPr>
              <w:pStyle w:val="af1"/>
              <w:rPr>
                <w:noProof/>
              </w:rPr>
            </w:pPr>
            <w:r>
              <w:rPr>
                <w:noProof/>
              </w:rPr>
              <w:t>«Решение национального патентного ведомства о регистрации товарного знака, знака обслуживания Евразийского экономического союза»</w:t>
            </w:r>
          </w:p>
          <w:p w14:paraId="102F6A3C" w14:textId="002FC554" w:rsidR="00596435" w:rsidRPr="005D024A" w:rsidRDefault="00596435">
            <w:pPr>
              <w:pStyle w:val="af1"/>
            </w:pPr>
            <w:r>
              <w:rPr>
                <w:noProof/>
              </w:rPr>
              <w:t>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w:t>
            </w:r>
            <w:r w:rsidR="007038D8">
              <w:rPr>
                <w:noProof/>
              </w:rPr>
              <w:t>ых</w:t>
            </w:r>
            <w:r>
              <w:rPr>
                <w:noProof/>
              </w:rPr>
              <w:t xml:space="preserve"> вид</w:t>
            </w:r>
            <w:r w:rsidR="007038D8">
              <w:rPr>
                <w:noProof/>
              </w:rPr>
              <w:t>ов</w:t>
            </w:r>
            <w:r>
              <w:rPr>
                <w:noProof/>
              </w:rPr>
              <w:t xml:space="preserve"> документ</w:t>
            </w:r>
            <w:r w:rsidR="007038D8">
              <w:rPr>
                <w:noProof/>
              </w:rPr>
              <w:t>ов</w:t>
            </w:r>
            <w:r>
              <w:rPr>
                <w:noProof/>
              </w:rPr>
              <w:t xml:space="preserve">, а реквизит «Наименование вида документа, используемого в сфере интеллектуальной собственности» (ipsdo:IPDocKindName) </w:t>
            </w:r>
            <w:r w:rsidR="003906A0">
              <w:rPr>
                <w:noProof/>
              </w:rPr>
              <w:br/>
            </w:r>
            <w:r>
              <w:rPr>
                <w:noProof/>
              </w:rPr>
              <w:t>не заполняется</w:t>
            </w:r>
          </w:p>
        </w:tc>
      </w:tr>
      <w:tr w:rsidR="00596435" w:rsidRPr="005D024A" w14:paraId="48DFA410"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F11C9F" w14:textId="77777777" w:rsidR="00596435" w:rsidRPr="00547740" w:rsidRDefault="00596435" w:rsidP="00F1554B">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13A8A9" w14:textId="083A278E" w:rsidR="007038D8" w:rsidRDefault="00596435">
            <w:pPr>
              <w:pStyle w:val="af1"/>
              <w:rPr>
                <w:noProof/>
              </w:rPr>
            </w:pPr>
            <w:r>
              <w:rPr>
                <w:noProof/>
              </w:rPr>
              <w:t xml:space="preserve">при отсутствии в классификаторе видов документов, сведений </w:t>
            </w:r>
            <w:r w:rsidR="00094132">
              <w:rPr>
                <w:noProof/>
              </w:rPr>
              <w:br/>
            </w:r>
            <w:r>
              <w:rPr>
                <w:noProof/>
              </w:rPr>
              <w:t>и материалов значени</w:t>
            </w:r>
            <w:r w:rsidR="00F17A55">
              <w:rPr>
                <w:noProof/>
              </w:rPr>
              <w:t>й</w:t>
            </w:r>
            <w:r>
              <w:rPr>
                <w:noProof/>
              </w:rPr>
              <w:t>, соответствующ</w:t>
            </w:r>
            <w:r w:rsidR="007038D8">
              <w:rPr>
                <w:noProof/>
              </w:rPr>
              <w:t>их</w:t>
            </w:r>
            <w:r>
              <w:rPr>
                <w:noProof/>
              </w:rPr>
              <w:t xml:space="preserve"> вид</w:t>
            </w:r>
            <w:r w:rsidR="007038D8">
              <w:rPr>
                <w:noProof/>
              </w:rPr>
              <w:t>ам</w:t>
            </w:r>
            <w:r>
              <w:rPr>
                <w:noProof/>
              </w:rPr>
              <w:t xml:space="preserve"> документ</w:t>
            </w:r>
            <w:r w:rsidR="007038D8">
              <w:rPr>
                <w:noProof/>
              </w:rPr>
              <w:t>ов:</w:t>
            </w:r>
          </w:p>
          <w:p w14:paraId="4421BF0E" w14:textId="77777777" w:rsidR="007038D8" w:rsidRDefault="007038D8" w:rsidP="007038D8">
            <w:pPr>
              <w:pStyle w:val="af1"/>
              <w:rPr>
                <w:noProof/>
              </w:rPr>
            </w:pPr>
            <w:r>
              <w:rPr>
                <w:noProof/>
              </w:rPr>
              <w:t>«З</w:t>
            </w:r>
            <w:r w:rsidRPr="007038D8">
              <w:rPr>
                <w:noProof/>
              </w:rPr>
              <w:t>аключение национального патентного ведомства по результатам экспертизы заявленного обозначения о возможности (невозможности) регистрации товарного знака, знака обслуживания Евразийского экономического союза</w:t>
            </w:r>
            <w:r>
              <w:rPr>
                <w:noProof/>
              </w:rPr>
              <w:t>»;</w:t>
            </w:r>
          </w:p>
          <w:p w14:paraId="5DAB4943" w14:textId="77777777" w:rsidR="007038D8" w:rsidRDefault="007038D8" w:rsidP="007038D8">
            <w:pPr>
              <w:pStyle w:val="af1"/>
              <w:rPr>
                <w:noProof/>
              </w:rPr>
            </w:pPr>
            <w:r>
              <w:rPr>
                <w:noProof/>
              </w:rPr>
              <w:t>«Решение национального патентного ведомства об отказе в регистрации товарного знака, знака обслуживания Евразийского экономического союза»;</w:t>
            </w:r>
          </w:p>
          <w:p w14:paraId="0F266CA1" w14:textId="77777777" w:rsidR="007038D8" w:rsidRDefault="007038D8" w:rsidP="007038D8">
            <w:pPr>
              <w:pStyle w:val="af1"/>
              <w:rPr>
                <w:noProof/>
              </w:rPr>
            </w:pPr>
            <w:r>
              <w:rPr>
                <w:noProof/>
              </w:rPr>
              <w:t>«Решение национального патентного ведомства о регистрации товарного знака, знака обслуживания Евразийского экономического союза»</w:t>
            </w:r>
          </w:p>
          <w:p w14:paraId="54E3F94B" w14:textId="562C60D6" w:rsidR="00596435" w:rsidRPr="005D024A" w:rsidRDefault="00596435">
            <w:pPr>
              <w:pStyle w:val="af1"/>
            </w:pPr>
            <w:r>
              <w:rPr>
                <w:noProof/>
              </w:rPr>
              <w:t xml:space="preserve">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w:t>
            </w:r>
            <w:r w:rsidR="007038D8">
              <w:rPr>
                <w:noProof/>
              </w:rPr>
              <w:t>значениям указанных видов документов</w:t>
            </w:r>
          </w:p>
        </w:tc>
      </w:tr>
      <w:tr w:rsidR="00725944" w:rsidRPr="005D024A" w14:paraId="058268EB"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5D048" w14:textId="533902AE" w:rsidR="00725944" w:rsidRPr="00547740" w:rsidRDefault="00725944" w:rsidP="0072594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342528" w14:textId="6960B16C" w:rsidR="00725944" w:rsidRPr="005D024A" w:rsidRDefault="00725944" w:rsidP="0047633A">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sidR="0047633A">
              <w:rPr>
                <w:noProof/>
              </w:rPr>
              <w:br/>
            </w:r>
            <w:r>
              <w:rPr>
                <w:noProof/>
              </w:rPr>
              <w:t xml:space="preserve">(значения кодов требований в таблице 44 и таблице </w:t>
            </w:r>
            <w:r w:rsidR="00BA20AD">
              <w:rPr>
                <w:noProof/>
              </w:rPr>
              <w:t>45</w:t>
            </w:r>
            <w:r>
              <w:rPr>
                <w:noProof/>
              </w:rPr>
              <w:t xml:space="preserve"> совпадают)</w:t>
            </w:r>
          </w:p>
        </w:tc>
      </w:tr>
      <w:tr w:rsidR="00F17A55" w:rsidRPr="005D024A" w14:paraId="10CEDDEE"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92EBC9" w14:textId="62EBDE4D" w:rsidR="00F17A55" w:rsidRPr="00F756C2" w:rsidRDefault="00F17A55" w:rsidP="00F17A55">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6C6E43" w14:textId="35055EBA" w:rsidR="00F17A55" w:rsidRPr="00094132" w:rsidRDefault="00F17A55">
            <w:pPr>
              <w:pStyle w:val="af1"/>
              <w:rPr>
                <w:noProof/>
              </w:rPr>
            </w:pPr>
            <w:r w:rsidRPr="006D46E7">
              <w:rPr>
                <w:noProof/>
              </w:rPr>
              <w:t xml:space="preserve">если значение реквизита </w:t>
            </w:r>
            <w:r w:rsidR="004A1935">
              <w:rPr>
                <w:noProof/>
              </w:rPr>
              <w:t>«</w:t>
            </w:r>
            <w:r w:rsidR="004A1935" w:rsidRPr="00751E50">
              <w:rPr>
                <w:noProof/>
              </w:rPr>
              <w:t>Вид регистрации ТЗ</w:t>
            </w:r>
            <w:r w:rsidR="004A1935">
              <w:rPr>
                <w:noProof/>
              </w:rPr>
              <w:t xml:space="preserve">» </w:t>
            </w:r>
            <w:r w:rsidR="004A1935" w:rsidRPr="00751E50">
              <w:t>(</w:t>
            </w:r>
            <w:r w:rsidR="004A1935">
              <w:rPr>
                <w:noProof/>
                <w:lang w:val="en-US"/>
              </w:rPr>
              <w:t>ipsdo</w:t>
            </w:r>
            <w:r w:rsidR="004A1935" w:rsidRPr="00751E50">
              <w:rPr>
                <w:noProof/>
              </w:rPr>
              <w:t>:‌</w:t>
            </w:r>
            <w:r w:rsidR="004A1935">
              <w:rPr>
                <w:noProof/>
                <w:lang w:val="en-US"/>
              </w:rPr>
              <w:t>Trademark</w:t>
            </w:r>
            <w:r w:rsidR="004A1935" w:rsidRPr="00751E50">
              <w:rPr>
                <w:noProof/>
              </w:rPr>
              <w:t>‌</w:t>
            </w:r>
            <w:r w:rsidR="004A1935">
              <w:rPr>
                <w:noProof/>
                <w:lang w:val="en-US"/>
              </w:rPr>
              <w:t>Registration</w:t>
            </w:r>
            <w:r w:rsidR="004A1935" w:rsidRPr="00751E50">
              <w:rPr>
                <w:noProof/>
              </w:rPr>
              <w:t>‌</w:t>
            </w:r>
            <w:r w:rsidR="004A1935">
              <w:rPr>
                <w:noProof/>
                <w:lang w:val="en-US"/>
              </w:rPr>
              <w:t>Code</w:t>
            </w:r>
            <w:r w:rsidR="004A1935" w:rsidRPr="00751E50">
              <w:t>)</w:t>
            </w:r>
            <w:r w:rsidR="004A1935" w:rsidRPr="00E663F1">
              <w:rPr>
                <w:rFonts w:asciiTheme="minorHAnsi" w:hAnsiTheme="minorHAnsi" w:cstheme="minorHAnsi"/>
                <w:noProof/>
                <w:szCs w:val="24"/>
              </w:rPr>
              <w:t xml:space="preserve"> </w:t>
            </w:r>
            <w:r w:rsidRPr="006D46E7">
              <w:rPr>
                <w:noProof/>
              </w:rPr>
              <w:t xml:space="preserve">соответствует значению «01» – «решение (заключение) о регистрации товарного знака Союза </w:t>
            </w:r>
            <w:r>
              <w:rPr>
                <w:noProof/>
              </w:rPr>
              <w:br/>
            </w:r>
            <w:r w:rsidRPr="006D46E7">
              <w:rPr>
                <w:noProof/>
              </w:rPr>
              <w:t>в отношении всех заявленных товаров (услуг)», то в составе реквизита «Товар в соответствии с МКТУ» (</w:t>
            </w:r>
            <w:r w:rsidRPr="00F17A55">
              <w:t>ipcdo</w:t>
            </w:r>
            <w:r w:rsidRPr="006D46E7">
              <w:rPr>
                <w:noProof/>
              </w:rPr>
              <w:t>:</w:t>
            </w:r>
            <w:r w:rsidRPr="00F17A55">
              <w:t>GoodsBaseDetails</w:t>
            </w:r>
            <w:r w:rsidRPr="006D46E7">
              <w:rPr>
                <w:noProof/>
              </w:rPr>
              <w:t>) не должно быть записей</w:t>
            </w:r>
            <w:r>
              <w:rPr>
                <w:noProof/>
              </w:rPr>
              <w:t>,</w:t>
            </w:r>
            <w:r w:rsidRPr="006D46E7">
              <w:rPr>
                <w:noProof/>
              </w:rPr>
              <w:t xml:space="preserve"> для которых значение реквизита «Признак возможности регистрации товарного знака Союза» (</w:t>
            </w:r>
            <w:r w:rsidRPr="00F17A55">
              <w:t>ipsdo</w:t>
            </w:r>
            <w:r w:rsidRPr="006D46E7">
              <w:rPr>
                <w:noProof/>
              </w:rPr>
              <w:t>:TrademarkDecisionIndicator) соответствует значению «0»</w:t>
            </w:r>
            <w:r w:rsidRPr="00F17A55">
              <w:t> </w:t>
            </w:r>
            <w:r w:rsidRPr="006D46E7">
              <w:rPr>
                <w:noProof/>
              </w:rPr>
              <w:t>–</w:t>
            </w:r>
            <w:r w:rsidRPr="00F17A55">
              <w:t> </w:t>
            </w:r>
            <w:r w:rsidRPr="006D46E7">
              <w:rPr>
                <w:noProof/>
              </w:rPr>
              <w:t>«регистрация товарного знака Союза невозможна»</w:t>
            </w:r>
          </w:p>
        </w:tc>
      </w:tr>
      <w:tr w:rsidR="00F17A55" w:rsidRPr="005D024A" w14:paraId="657D18B6"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24A1EA" w14:textId="3EE1129F" w:rsidR="00F17A55" w:rsidRPr="00F756C2" w:rsidRDefault="00F17A55" w:rsidP="00F17A55">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647F85" w14:textId="58C99D1B" w:rsidR="00F17A55" w:rsidRPr="0017674C" w:rsidRDefault="00F17A55">
            <w:pPr>
              <w:pStyle w:val="af1"/>
              <w:rPr>
                <w:noProof/>
              </w:rPr>
            </w:pPr>
            <w:r>
              <w:rPr>
                <w:noProof/>
              </w:rPr>
              <w:t>если значение реквизита «</w:t>
            </w:r>
            <w:r w:rsidR="004A1935" w:rsidRPr="00751E50">
              <w:rPr>
                <w:noProof/>
              </w:rPr>
              <w:t>Вид регистрации ТЗ</w:t>
            </w:r>
            <w:r w:rsidR="004A1935">
              <w:rPr>
                <w:noProof/>
              </w:rPr>
              <w:t xml:space="preserve">» </w:t>
            </w:r>
            <w:r w:rsidR="004A1935" w:rsidRPr="00751E50">
              <w:t>(</w:t>
            </w:r>
            <w:r w:rsidR="004A1935">
              <w:rPr>
                <w:noProof/>
                <w:lang w:val="en-US"/>
              </w:rPr>
              <w:t>ipsdo</w:t>
            </w:r>
            <w:r w:rsidR="004A1935" w:rsidRPr="00751E50">
              <w:rPr>
                <w:noProof/>
              </w:rPr>
              <w:t>:‌</w:t>
            </w:r>
            <w:r w:rsidR="004A1935">
              <w:rPr>
                <w:noProof/>
                <w:lang w:val="en-US"/>
              </w:rPr>
              <w:t>Trademark</w:t>
            </w:r>
            <w:r w:rsidR="004A1935" w:rsidRPr="00751E50">
              <w:rPr>
                <w:noProof/>
              </w:rPr>
              <w:t>‌</w:t>
            </w:r>
            <w:r w:rsidR="004A1935">
              <w:rPr>
                <w:noProof/>
                <w:lang w:val="en-US"/>
              </w:rPr>
              <w:t>Registration</w:t>
            </w:r>
            <w:r w:rsidR="004A1935" w:rsidRPr="00751E50">
              <w:rPr>
                <w:noProof/>
              </w:rPr>
              <w:t>‌</w:t>
            </w:r>
            <w:r w:rsidR="004A1935">
              <w:rPr>
                <w:noProof/>
                <w:lang w:val="en-US"/>
              </w:rPr>
              <w:t>Code</w:t>
            </w:r>
            <w:r w:rsidR="004A1935" w:rsidRPr="00751E50">
              <w:t>)</w:t>
            </w:r>
            <w:r w:rsidR="004A1935" w:rsidRPr="00E663F1">
              <w:rPr>
                <w:rFonts w:asciiTheme="minorHAnsi" w:hAnsiTheme="minorHAnsi" w:cstheme="minorHAnsi"/>
                <w:noProof/>
                <w:szCs w:val="24"/>
              </w:rPr>
              <w:t xml:space="preserve"> </w:t>
            </w:r>
            <w:r>
              <w:rPr>
                <w:noProof/>
              </w:rPr>
              <w:t xml:space="preserve">соответствует значению «02» – «решение (заключение) о регистрации товарного знака Союза </w:t>
            </w:r>
            <w:r>
              <w:rPr>
                <w:noProof/>
              </w:rPr>
              <w:br/>
              <w:t xml:space="preserve">в отношении части заявленных товаров (услуг)» или «03» – «решение (заключение) об отказе в регистрации товарного знака Союза», </w:t>
            </w:r>
            <w:r>
              <w:rPr>
                <w:noProof/>
              </w:rPr>
              <w:br/>
              <w:t>то в составе реквизита «Товар в соответствии с МКТУ» (</w:t>
            </w:r>
            <w:r w:rsidRPr="00F17A55">
              <w:t>ipcdo</w:t>
            </w:r>
            <w:r>
              <w:rPr>
                <w:noProof/>
              </w:rPr>
              <w:t>:</w:t>
            </w:r>
            <w:r w:rsidRPr="00F17A55">
              <w:t>GoodsBaseDetails</w:t>
            </w:r>
            <w:r>
              <w:rPr>
                <w:noProof/>
              </w:rPr>
              <w:t>) должна быть одна или более записей для которых значение реквизита «Признак возможности регистрации товарного знака Союза» (</w:t>
            </w:r>
            <w:r w:rsidRPr="00F17A55">
              <w:t>ipsdo</w:t>
            </w:r>
            <w:r>
              <w:rPr>
                <w:noProof/>
              </w:rPr>
              <w:t>:TrademarkDecisionIndicator) соответствует значению «0»</w:t>
            </w:r>
            <w:r w:rsidRPr="00F17A55">
              <w:t> </w:t>
            </w:r>
            <w:r>
              <w:rPr>
                <w:noProof/>
              </w:rPr>
              <w:t>–</w:t>
            </w:r>
            <w:r w:rsidRPr="00F17A55">
              <w:t> </w:t>
            </w:r>
            <w:r>
              <w:rPr>
                <w:noProof/>
              </w:rPr>
              <w:t>«регистрация товарного знака Союза невозможна»</w:t>
            </w:r>
          </w:p>
        </w:tc>
      </w:tr>
      <w:tr w:rsidR="00F17A55" w:rsidRPr="00F17A55" w14:paraId="5ED1F88D"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29E0A7" w14:textId="2FE5322E" w:rsidR="00F17A55" w:rsidRPr="00F756C2" w:rsidRDefault="00F17A55" w:rsidP="00F17A55">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9C14AC" w14:textId="51AC388C" w:rsidR="00F17A55" w:rsidRPr="00F17A55" w:rsidRDefault="00F17A55" w:rsidP="00F17A55">
            <w:pPr>
              <w:pStyle w:val="af1"/>
              <w:rPr>
                <w:noProof/>
              </w:rPr>
            </w:pPr>
            <w:r>
              <w:rPr>
                <w:noProof/>
              </w:rPr>
              <w:t>если в составе экземпляпа реквизита «Товар в соответствии с МКТУ» (</w:t>
            </w:r>
            <w:r w:rsidRPr="00F17A55">
              <w:t>ipcdo</w:t>
            </w:r>
            <w:r>
              <w:rPr>
                <w:noProof/>
              </w:rPr>
              <w:t>:</w:t>
            </w:r>
            <w:r w:rsidRPr="00F17A55">
              <w:t>GoodsBaseDetails</w:t>
            </w:r>
            <w:r>
              <w:rPr>
                <w:noProof/>
              </w:rPr>
              <w:t>) значение реквизита «Признак возможности регистрации товарного знака Союза» (</w:t>
            </w:r>
            <w:r w:rsidRPr="00F17A55">
              <w:t>ipsdo</w:t>
            </w:r>
            <w:r>
              <w:rPr>
                <w:noProof/>
              </w:rPr>
              <w:t>:TrademarkDecisionIndicator) соответствует значению «0»</w:t>
            </w:r>
            <w:r w:rsidRPr="00F17A55">
              <w:t> </w:t>
            </w:r>
            <w:r>
              <w:rPr>
                <w:noProof/>
              </w:rPr>
              <w:t>–</w:t>
            </w:r>
            <w:r w:rsidRPr="00F17A55">
              <w:t> </w:t>
            </w:r>
            <w:r>
              <w:rPr>
                <w:noProof/>
              </w:rPr>
              <w:t>«регистрация товарного знака Союза невозможна», то для такого экземпляра реквизита «Товар в соответствии с МКТУ» (</w:t>
            </w:r>
            <w:r w:rsidRPr="00F17A55">
              <w:t>ipcdo</w:t>
            </w:r>
            <w:r>
              <w:rPr>
                <w:noProof/>
              </w:rPr>
              <w:t>:</w:t>
            </w:r>
            <w:r w:rsidRPr="00F17A55">
              <w:t>GoodsBaseDetails</w:t>
            </w:r>
            <w:r>
              <w:rPr>
                <w:noProof/>
              </w:rPr>
              <w:t>) должны быть заполнены реквизиты:</w:t>
            </w:r>
            <w:r>
              <w:rPr>
                <w:noProof/>
              </w:rPr>
              <w:br/>
              <w:t>«Регистрационный номер заявки на товарный знак Союза» (</w:t>
            </w:r>
            <w:r w:rsidRPr="00F17A55">
              <w:t>ipsdo</w:t>
            </w:r>
            <w:r>
              <w:rPr>
                <w:noProof/>
              </w:rPr>
              <w:t>:</w:t>
            </w:r>
            <w:r w:rsidRPr="00F17A55">
              <w:t>TrademarkApplicationId</w:t>
            </w:r>
            <w:r>
              <w:rPr>
                <w:noProof/>
              </w:rPr>
              <w:t>);</w:t>
            </w:r>
            <w:r>
              <w:rPr>
                <w:noProof/>
              </w:rPr>
              <w:br/>
              <w:t xml:space="preserve">«Описание основания для отказа в регистрации товарного знака Союза </w:t>
            </w:r>
            <w:r>
              <w:rPr>
                <w:noProof/>
              </w:rPr>
              <w:br/>
              <w:t>в отношении товара» (</w:t>
            </w:r>
            <w:r w:rsidRPr="00F17A55">
              <w:t>ipsdo</w:t>
            </w:r>
            <w:r>
              <w:rPr>
                <w:noProof/>
              </w:rPr>
              <w:t>:</w:t>
            </w:r>
            <w:r w:rsidRPr="003F74DA">
              <w:rPr>
                <w:noProof/>
                <w:lang w:val="en-US"/>
              </w:rPr>
              <w:t>TrademarkRegRefusalReasonText</w:t>
            </w:r>
            <w:r w:rsidRPr="00F17A55">
              <w:rPr>
                <w:noProof/>
              </w:rPr>
              <w:t>);</w:t>
            </w:r>
            <w:r w:rsidRPr="00F17A55">
              <w:rPr>
                <w:noProof/>
              </w:rPr>
              <w:br/>
              <w:t>«</w:t>
            </w:r>
            <w:r>
              <w:rPr>
                <w:noProof/>
              </w:rPr>
              <w:t>Описание</w:t>
            </w:r>
            <w:r w:rsidRPr="00F17A55">
              <w:rPr>
                <w:noProof/>
              </w:rPr>
              <w:t xml:space="preserve"> </w:t>
            </w:r>
            <w:r>
              <w:rPr>
                <w:noProof/>
              </w:rPr>
              <w:t>несоответствия</w:t>
            </w:r>
            <w:r w:rsidRPr="00F17A55">
              <w:rPr>
                <w:noProof/>
              </w:rPr>
              <w:t>» (</w:t>
            </w:r>
            <w:r w:rsidRPr="003F74DA">
              <w:rPr>
                <w:lang w:val="en-US"/>
              </w:rPr>
              <w:t>ipsdo</w:t>
            </w:r>
            <w:r w:rsidRPr="00F17A55">
              <w:rPr>
                <w:noProof/>
              </w:rPr>
              <w:t>:</w:t>
            </w:r>
            <w:r w:rsidRPr="003F74DA">
              <w:rPr>
                <w:noProof/>
                <w:lang w:val="en-US"/>
              </w:rPr>
              <w:t>InconsistencyText</w:t>
            </w:r>
            <w:r w:rsidRPr="00F17A55">
              <w:rPr>
                <w:noProof/>
              </w:rPr>
              <w:t>)</w:t>
            </w:r>
          </w:p>
        </w:tc>
      </w:tr>
      <w:tr w:rsidR="00F17A55" w:rsidRPr="0017674C" w14:paraId="773AEC11"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F254AB" w14:textId="44D60F18" w:rsidR="00F17A55" w:rsidRPr="00F756C2" w:rsidDel="008E7ED9" w:rsidRDefault="00F17A55" w:rsidP="00F17A55">
            <w:pPr>
              <w:pStyle w:val="aff5"/>
              <w:rPr>
                <w:lang w:val="ru-RU"/>
              </w:rPr>
            </w:pPr>
            <w:r>
              <w:rPr>
                <w:lang w:val="ru-RU"/>
              </w:rPr>
              <w:lastRenderedPageBreak/>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0EEB32" w14:textId="77777777" w:rsidR="00F17A55" w:rsidRDefault="00F17A55" w:rsidP="00F17A55">
            <w:pPr>
              <w:pStyle w:val="af1"/>
              <w:rPr>
                <w:noProof/>
              </w:rPr>
            </w:pPr>
            <w:r>
              <w:rPr>
                <w:noProof/>
              </w:rPr>
              <w:t>если</w:t>
            </w:r>
            <w:r w:rsidRPr="00F756C2">
              <w:rPr>
                <w:noProof/>
              </w:rPr>
              <w:t xml:space="preserve"> </w:t>
            </w:r>
            <w:r>
              <w:rPr>
                <w:noProof/>
              </w:rPr>
              <w:t>в</w:t>
            </w:r>
            <w:r w:rsidRPr="00F756C2">
              <w:rPr>
                <w:noProof/>
              </w:rPr>
              <w:t xml:space="preserve"> </w:t>
            </w:r>
            <w:r>
              <w:rPr>
                <w:noProof/>
              </w:rPr>
              <w:t>состав</w:t>
            </w:r>
            <w:r w:rsidRPr="00F756C2">
              <w:rPr>
                <w:noProof/>
              </w:rPr>
              <w:t xml:space="preserve"> </w:t>
            </w:r>
            <w:r>
              <w:rPr>
                <w:noProof/>
              </w:rPr>
              <w:t>электронного</w:t>
            </w:r>
            <w:r w:rsidRPr="00F756C2">
              <w:rPr>
                <w:noProof/>
              </w:rPr>
              <w:t xml:space="preserve"> </w:t>
            </w:r>
            <w:r>
              <w:rPr>
                <w:noProof/>
              </w:rPr>
              <w:t>документа</w:t>
            </w:r>
            <w:r w:rsidRPr="00F756C2">
              <w:rPr>
                <w:noProof/>
              </w:rPr>
              <w:t xml:space="preserve"> (</w:t>
            </w:r>
            <w:r>
              <w:rPr>
                <w:noProof/>
              </w:rPr>
              <w:t>сведений</w:t>
            </w:r>
            <w:r w:rsidRPr="00F756C2">
              <w:rPr>
                <w:noProof/>
              </w:rPr>
              <w:t xml:space="preserve">) </w:t>
            </w:r>
            <w:r>
              <w:rPr>
                <w:noProof/>
              </w:rPr>
              <w:t>включен</w:t>
            </w:r>
            <w:r w:rsidRPr="00F756C2">
              <w:rPr>
                <w:noProof/>
              </w:rPr>
              <w:t xml:space="preserve"> </w:t>
            </w:r>
            <w:r>
              <w:rPr>
                <w:noProof/>
              </w:rPr>
              <w:t>экземпляр</w:t>
            </w:r>
            <w:r w:rsidRPr="00F756C2">
              <w:rPr>
                <w:noProof/>
              </w:rPr>
              <w:t xml:space="preserve"> </w:t>
            </w:r>
            <w:r>
              <w:rPr>
                <w:noProof/>
              </w:rPr>
              <w:t>реквизита</w:t>
            </w:r>
            <w:r w:rsidRPr="00F756C2">
              <w:rPr>
                <w:noProof/>
              </w:rPr>
              <w:t xml:space="preserve"> «</w:t>
            </w:r>
            <w:r>
              <w:rPr>
                <w:noProof/>
              </w:rPr>
              <w:t>Прилагаемый</w:t>
            </w:r>
            <w:r w:rsidRPr="00F756C2">
              <w:rPr>
                <w:noProof/>
              </w:rPr>
              <w:t xml:space="preserve"> </w:t>
            </w:r>
            <w:r>
              <w:rPr>
                <w:noProof/>
              </w:rPr>
              <w:t>документ</w:t>
            </w:r>
            <w:r w:rsidRPr="00F756C2">
              <w:rPr>
                <w:noProof/>
              </w:rPr>
              <w:t>» (</w:t>
            </w:r>
            <w:r w:rsidRPr="00547740">
              <w:rPr>
                <w:noProof/>
                <w:lang w:val="en-US"/>
              </w:rPr>
              <w:t>ipcdo</w:t>
            </w:r>
            <w:r w:rsidRPr="00F756C2">
              <w:rPr>
                <w:noProof/>
              </w:rPr>
              <w:t>:</w:t>
            </w:r>
            <w:r w:rsidRPr="00547740">
              <w:rPr>
                <w:noProof/>
                <w:lang w:val="en-US"/>
              </w:rPr>
              <w:t>AccompanyingDocumentsDetails</w:t>
            </w:r>
            <w:r w:rsidRPr="00F756C2">
              <w:rPr>
                <w:noProof/>
              </w:rPr>
              <w:t xml:space="preserve">), </w:t>
            </w:r>
            <w:r>
              <w:rPr>
                <w:noProof/>
              </w:rPr>
              <w:t>то</w:t>
            </w:r>
            <w:r w:rsidRPr="00F756C2">
              <w:rPr>
                <w:noProof/>
              </w:rPr>
              <w:t xml:space="preserve"> </w:t>
            </w:r>
            <w:r>
              <w:rPr>
                <w:noProof/>
              </w:rPr>
              <w:t>в</w:t>
            </w:r>
            <w:r w:rsidRPr="00F756C2">
              <w:rPr>
                <w:noProof/>
              </w:rPr>
              <w:t xml:space="preserve"> </w:t>
            </w:r>
            <w:r>
              <w:rPr>
                <w:noProof/>
              </w:rPr>
              <w:t>составе</w:t>
            </w:r>
            <w:r w:rsidRPr="00F756C2">
              <w:rPr>
                <w:noProof/>
              </w:rPr>
              <w:t xml:space="preserve"> </w:t>
            </w:r>
            <w:r>
              <w:rPr>
                <w:noProof/>
              </w:rPr>
              <w:t>такого</w:t>
            </w:r>
            <w:r w:rsidRPr="00F756C2">
              <w:rPr>
                <w:noProof/>
              </w:rPr>
              <w:t xml:space="preserve"> </w:t>
            </w:r>
            <w:r>
              <w:rPr>
                <w:noProof/>
              </w:rPr>
              <w:t>экземпляра</w:t>
            </w:r>
            <w:r w:rsidRPr="00F756C2">
              <w:rPr>
                <w:noProof/>
              </w:rPr>
              <w:t xml:space="preserve"> </w:t>
            </w:r>
            <w:r>
              <w:rPr>
                <w:noProof/>
              </w:rPr>
              <w:t>реквизита</w:t>
            </w:r>
            <w:r w:rsidRPr="00F756C2">
              <w:rPr>
                <w:noProof/>
              </w:rPr>
              <w:t xml:space="preserve"> </w:t>
            </w:r>
            <w:r>
              <w:rPr>
                <w:noProof/>
              </w:rPr>
              <w:t>должен</w:t>
            </w:r>
            <w:r w:rsidRPr="00F756C2">
              <w:rPr>
                <w:noProof/>
              </w:rPr>
              <w:t xml:space="preserve"> </w:t>
            </w:r>
            <w:r>
              <w:rPr>
                <w:noProof/>
              </w:rPr>
              <w:t>быть заполнен реквизит «Код вида документа, используемого в сфере интеллектуальной собственности» (ipsdo:IPDocKindCode) или «Наименование вида документа, используемого в сфере интеллектуальной собственности» (ipsdo:IPDocKindName).</w:t>
            </w:r>
          </w:p>
          <w:p w14:paraId="7AA7176F" w14:textId="503E2F73" w:rsidR="00F17A55" w:rsidRDefault="00F17A55" w:rsidP="00F17A55">
            <w:pPr>
              <w:pStyle w:val="af1"/>
              <w:rPr>
                <w:noProof/>
              </w:rPr>
            </w:pPr>
            <w:r>
              <w:rPr>
                <w:noProof/>
              </w:rPr>
              <w:t>В составе реквизита</w:t>
            </w:r>
            <w:r w:rsidRPr="00730FCA">
              <w:rPr>
                <w:noProof/>
              </w:rPr>
              <w:t xml:space="preserve"> «</w:t>
            </w:r>
            <w:r>
              <w:rPr>
                <w:noProof/>
              </w:rPr>
              <w:t>Прилагаемый</w:t>
            </w:r>
            <w:r w:rsidRPr="00730FCA">
              <w:rPr>
                <w:noProof/>
              </w:rPr>
              <w:t xml:space="preserve"> </w:t>
            </w:r>
            <w:r>
              <w:rPr>
                <w:noProof/>
              </w:rPr>
              <w:t>документ</w:t>
            </w:r>
            <w:r w:rsidRPr="00730FCA">
              <w:rPr>
                <w:noProof/>
              </w:rPr>
              <w:t>» (</w:t>
            </w:r>
            <w:r w:rsidRPr="00547740">
              <w:rPr>
                <w:noProof/>
                <w:lang w:val="en-US"/>
              </w:rPr>
              <w:t>ipcdo</w:t>
            </w:r>
            <w:r w:rsidRPr="00730FCA">
              <w:rPr>
                <w:noProof/>
              </w:rPr>
              <w:t>:</w:t>
            </w:r>
            <w:r w:rsidRPr="00547740">
              <w:rPr>
                <w:noProof/>
                <w:lang w:val="en-US"/>
              </w:rPr>
              <w:t>AccompanyingDocumentsDetails</w:t>
            </w:r>
            <w:r w:rsidRPr="00730FCA">
              <w:rPr>
                <w:noProof/>
              </w:rPr>
              <w:t xml:space="preserve"> </w:t>
            </w:r>
            <w:r>
              <w:rPr>
                <w:noProof/>
              </w:rPr>
              <w:t>должны</w:t>
            </w:r>
            <w:r w:rsidRPr="00730FCA">
              <w:rPr>
                <w:noProof/>
              </w:rPr>
              <w:t xml:space="preserve"> </w:t>
            </w:r>
            <w:r>
              <w:rPr>
                <w:noProof/>
              </w:rPr>
              <w:t>быть</w:t>
            </w:r>
            <w:r w:rsidRPr="00730FCA">
              <w:rPr>
                <w:noProof/>
              </w:rPr>
              <w:t xml:space="preserve"> </w:t>
            </w:r>
            <w:r>
              <w:rPr>
                <w:noProof/>
              </w:rPr>
              <w:t>заполнены</w:t>
            </w:r>
            <w:r w:rsidRPr="00730FCA">
              <w:rPr>
                <w:noProof/>
              </w:rPr>
              <w:t xml:space="preserve"> </w:t>
            </w:r>
            <w:r>
              <w:rPr>
                <w:noProof/>
              </w:rPr>
              <w:t>реквизиты</w:t>
            </w:r>
            <w:r w:rsidRPr="00730FCA">
              <w:rPr>
                <w:noProof/>
              </w:rPr>
              <w:t>:</w:t>
            </w:r>
            <w:r w:rsidRPr="00730FCA">
              <w:rPr>
                <w:noProof/>
              </w:rPr>
              <w:br/>
              <w:t>«</w:t>
            </w:r>
            <w:r w:rsidRPr="00547740">
              <w:rPr>
                <w:noProof/>
              </w:rPr>
              <w:t>Наименование</w:t>
            </w:r>
            <w:r w:rsidRPr="00730FCA">
              <w:rPr>
                <w:noProof/>
              </w:rPr>
              <w:t xml:space="preserve"> </w:t>
            </w:r>
            <w:r w:rsidRPr="00547740">
              <w:rPr>
                <w:noProof/>
              </w:rPr>
              <w:t>документа</w:t>
            </w:r>
            <w:r w:rsidRPr="00730FCA">
              <w:rPr>
                <w:noProof/>
              </w:rPr>
              <w:t xml:space="preserve">» </w:t>
            </w:r>
            <w:r w:rsidRPr="00730FCA">
              <w:t>(</w:t>
            </w:r>
            <w:r>
              <w:rPr>
                <w:noProof/>
                <w:lang w:val="en-US"/>
              </w:rPr>
              <w:t>csdo</w:t>
            </w:r>
            <w:r w:rsidRPr="00730FCA">
              <w:rPr>
                <w:noProof/>
              </w:rPr>
              <w:t>:‌</w:t>
            </w:r>
            <w:r>
              <w:rPr>
                <w:noProof/>
                <w:lang w:val="en-US"/>
              </w:rPr>
              <w:t>Doc</w:t>
            </w:r>
            <w:r w:rsidRPr="00730FCA">
              <w:rPr>
                <w:noProof/>
              </w:rPr>
              <w:t>‌</w:t>
            </w:r>
            <w:r>
              <w:rPr>
                <w:noProof/>
                <w:lang w:val="en-US"/>
              </w:rPr>
              <w:t>Name</w:t>
            </w:r>
            <w:r w:rsidRPr="00730FCA">
              <w:t>)</w:t>
            </w:r>
            <w:r w:rsidRPr="00730FCA">
              <w:rPr>
                <w:noProof/>
              </w:rPr>
              <w:t>;</w:t>
            </w:r>
            <w:r w:rsidRPr="00730FCA">
              <w:rPr>
                <w:noProof/>
              </w:rPr>
              <w:br/>
            </w:r>
            <w:r w:rsidRPr="00AA7BD7">
              <w:rPr>
                <w:noProof/>
              </w:rPr>
              <w:t>«</w:t>
            </w:r>
            <w:r w:rsidRPr="00613857">
              <w:rPr>
                <w:noProof/>
              </w:rPr>
              <w:t>Номер</w:t>
            </w:r>
            <w:r w:rsidRPr="00AA7BD7">
              <w:rPr>
                <w:noProof/>
              </w:rPr>
              <w:t xml:space="preserve"> </w:t>
            </w:r>
            <w:r w:rsidRPr="00613857">
              <w:rPr>
                <w:noProof/>
              </w:rPr>
              <w:t>документа</w:t>
            </w:r>
            <w:r w:rsidRPr="00AA7BD7">
              <w:rPr>
                <w:noProof/>
              </w:rPr>
              <w:t xml:space="preserve">» </w:t>
            </w:r>
            <w:r w:rsidRPr="00AA7BD7">
              <w:t>(</w:t>
            </w:r>
            <w:r>
              <w:rPr>
                <w:noProof/>
                <w:lang w:val="en-US"/>
              </w:rPr>
              <w:t>csdo</w:t>
            </w:r>
            <w:r w:rsidRPr="00AA7BD7">
              <w:rPr>
                <w:noProof/>
              </w:rPr>
              <w:t>:‌</w:t>
            </w:r>
            <w:r>
              <w:rPr>
                <w:noProof/>
                <w:lang w:val="en-US"/>
              </w:rPr>
              <w:t>Doc</w:t>
            </w:r>
            <w:r w:rsidRPr="00AA7BD7">
              <w:rPr>
                <w:noProof/>
              </w:rPr>
              <w:t>‌</w:t>
            </w:r>
            <w:r>
              <w:rPr>
                <w:noProof/>
                <w:lang w:val="en-US"/>
              </w:rPr>
              <w:t>Id</w:t>
            </w:r>
            <w:r w:rsidRPr="00AA7BD7">
              <w:t>)</w:t>
            </w:r>
            <w:r w:rsidRPr="00AA7BD7">
              <w:rPr>
                <w:noProof/>
              </w:rPr>
              <w:t>;</w:t>
            </w:r>
            <w:r w:rsidRPr="00AA7BD7">
              <w:rPr>
                <w:noProof/>
              </w:rPr>
              <w:br/>
            </w:r>
            <w:r w:rsidRPr="00730FCA">
              <w:rPr>
                <w:noProof/>
              </w:rPr>
              <w:t>«</w:t>
            </w:r>
            <w:r>
              <w:rPr>
                <w:noProof/>
              </w:rPr>
              <w:t>Дата</w:t>
            </w:r>
            <w:r w:rsidRPr="00730FCA">
              <w:rPr>
                <w:noProof/>
              </w:rPr>
              <w:t xml:space="preserve"> </w:t>
            </w:r>
            <w:r>
              <w:rPr>
                <w:noProof/>
              </w:rPr>
              <w:t>документа</w:t>
            </w:r>
            <w:r w:rsidRPr="00730FCA">
              <w:rPr>
                <w:noProof/>
              </w:rPr>
              <w:t>» (</w:t>
            </w:r>
            <w:r w:rsidRPr="00547740">
              <w:rPr>
                <w:noProof/>
                <w:lang w:val="en-US"/>
              </w:rPr>
              <w:t>csdo</w:t>
            </w:r>
            <w:r w:rsidRPr="00730FCA">
              <w:rPr>
                <w:noProof/>
              </w:rPr>
              <w:t>:</w:t>
            </w:r>
            <w:r w:rsidRPr="00547740">
              <w:rPr>
                <w:noProof/>
                <w:lang w:val="en-US"/>
              </w:rPr>
              <w:t>DocCreationDate</w:t>
            </w:r>
            <w:r w:rsidRPr="00730FCA">
              <w:rPr>
                <w:noProof/>
              </w:rPr>
              <w:t>);</w:t>
            </w:r>
            <w:r w:rsidRPr="00730FCA">
              <w:rPr>
                <w:noProof/>
              </w:rPr>
              <w:br/>
              <w:t>«</w:t>
            </w:r>
            <w:r>
              <w:rPr>
                <w:noProof/>
              </w:rPr>
              <w:t>Дата</w:t>
            </w:r>
            <w:r w:rsidRPr="00730FCA">
              <w:rPr>
                <w:noProof/>
              </w:rPr>
              <w:t xml:space="preserve"> </w:t>
            </w:r>
            <w:r>
              <w:rPr>
                <w:noProof/>
              </w:rPr>
              <w:t>истечения</w:t>
            </w:r>
            <w:r w:rsidRPr="00730FCA">
              <w:rPr>
                <w:noProof/>
              </w:rPr>
              <w:t xml:space="preserve"> </w:t>
            </w:r>
            <w:r>
              <w:rPr>
                <w:noProof/>
              </w:rPr>
              <w:t>срока</w:t>
            </w:r>
            <w:r w:rsidRPr="00730FCA">
              <w:rPr>
                <w:noProof/>
              </w:rPr>
              <w:t xml:space="preserve"> </w:t>
            </w:r>
            <w:r>
              <w:rPr>
                <w:noProof/>
              </w:rPr>
              <w:t>действия</w:t>
            </w:r>
            <w:r w:rsidRPr="00730FCA">
              <w:rPr>
                <w:noProof/>
              </w:rPr>
              <w:t xml:space="preserve"> </w:t>
            </w:r>
            <w:r>
              <w:rPr>
                <w:noProof/>
              </w:rPr>
              <w:t>документа</w:t>
            </w:r>
            <w:r w:rsidRPr="00730FCA">
              <w:rPr>
                <w:noProof/>
              </w:rPr>
              <w:t>» (</w:t>
            </w:r>
            <w:r w:rsidRPr="00547740">
              <w:rPr>
                <w:noProof/>
                <w:lang w:val="en-US"/>
              </w:rPr>
              <w:t>csdo</w:t>
            </w:r>
            <w:r w:rsidRPr="00730FCA">
              <w:rPr>
                <w:noProof/>
              </w:rPr>
              <w:t>:</w:t>
            </w:r>
            <w:r w:rsidRPr="00547740">
              <w:rPr>
                <w:noProof/>
                <w:lang w:val="en-US"/>
              </w:rPr>
              <w:t>DocValidityDate</w:t>
            </w:r>
            <w:r w:rsidRPr="00730FCA">
              <w:rPr>
                <w:noProof/>
              </w:rPr>
              <w:t>);</w:t>
            </w:r>
            <w:r w:rsidRPr="00730FCA">
              <w:rPr>
                <w:noProof/>
              </w:rPr>
              <w:br/>
              <w:t>«</w:t>
            </w:r>
            <w:r>
              <w:rPr>
                <w:noProof/>
              </w:rPr>
              <w:t>Описание</w:t>
            </w:r>
            <w:r w:rsidRPr="00730FCA">
              <w:rPr>
                <w:noProof/>
              </w:rPr>
              <w:t>» (</w:t>
            </w:r>
            <w:r w:rsidRPr="00547740">
              <w:rPr>
                <w:noProof/>
                <w:lang w:val="en-US"/>
              </w:rPr>
              <w:t>csdo</w:t>
            </w:r>
            <w:r w:rsidRPr="00730FCA">
              <w:rPr>
                <w:noProof/>
              </w:rPr>
              <w:t>:</w:t>
            </w:r>
            <w:r w:rsidRPr="00547740">
              <w:rPr>
                <w:noProof/>
                <w:lang w:val="en-US"/>
              </w:rPr>
              <w:t>DescriptionText</w:t>
            </w:r>
            <w:r w:rsidRPr="00730FCA">
              <w:rPr>
                <w:noProof/>
              </w:rPr>
              <w:t>);</w:t>
            </w:r>
            <w:r w:rsidRPr="00730FCA">
              <w:rPr>
                <w:noProof/>
              </w:rPr>
              <w:br/>
              <w:t>«</w:t>
            </w:r>
            <w:r>
              <w:rPr>
                <w:noProof/>
              </w:rPr>
              <w:t>Количество</w:t>
            </w:r>
            <w:r w:rsidRPr="00730FCA">
              <w:rPr>
                <w:noProof/>
              </w:rPr>
              <w:t xml:space="preserve"> </w:t>
            </w:r>
            <w:r>
              <w:rPr>
                <w:noProof/>
              </w:rPr>
              <w:t>листов</w:t>
            </w:r>
            <w:r w:rsidRPr="00730FCA">
              <w:rPr>
                <w:noProof/>
              </w:rPr>
              <w:t>» (</w:t>
            </w:r>
            <w:r w:rsidRPr="00547740">
              <w:rPr>
                <w:noProof/>
                <w:lang w:val="en-US"/>
              </w:rPr>
              <w:t>csdo</w:t>
            </w:r>
            <w:r w:rsidRPr="00730FCA">
              <w:rPr>
                <w:noProof/>
              </w:rPr>
              <w:t>:</w:t>
            </w:r>
            <w:r w:rsidRPr="00547740">
              <w:rPr>
                <w:noProof/>
                <w:lang w:val="en-US"/>
              </w:rPr>
              <w:t>PageQuantity</w:t>
            </w:r>
            <w:r w:rsidRPr="00730FCA">
              <w:rPr>
                <w:noProof/>
              </w:rPr>
              <w:t>)</w:t>
            </w:r>
          </w:p>
        </w:tc>
      </w:tr>
      <w:tr w:rsidR="00F17A55" w:rsidRPr="0017674C" w14:paraId="533D03F4"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1F5C59" w14:textId="007DA06B" w:rsidR="00F17A55" w:rsidRPr="006429A2" w:rsidRDefault="00F17A55" w:rsidP="00F17A55">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26815A" w14:textId="6156B9EC" w:rsidR="00F17A55" w:rsidRPr="00F756C2" w:rsidRDefault="00F17A55" w:rsidP="00F17A55">
            <w:pPr>
              <w:pStyle w:val="af1"/>
            </w:pPr>
            <w:r>
              <w:rPr>
                <w:noProof/>
              </w:rPr>
              <w:t>реквизит «Отказ в регистрации объекта интеллектуальной собственности» (ipcdo:RefusalDetails) не заполняется</w:t>
            </w:r>
          </w:p>
        </w:tc>
      </w:tr>
      <w:tr w:rsidR="00F17A55" w:rsidRPr="0017674C" w14:paraId="7E425484"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CD9290" w14:textId="6E7FE1AA" w:rsidR="00F17A55" w:rsidRPr="00F756C2" w:rsidRDefault="00F17A55" w:rsidP="00F17A55">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7C7FDE" w14:textId="572775CA" w:rsidR="00F17A55" w:rsidRPr="00F756C2" w:rsidRDefault="00F17A55" w:rsidP="00F17A55">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 xml:space="preserve">и время» (csdo:StartDateTime) заполняется обязательно и соответствует дате и времени включения сведений в информационный ресурс </w:t>
            </w:r>
            <w:r w:rsidRPr="00F66E7E">
              <w:rPr>
                <w:noProof/>
              </w:rPr>
              <w:t>национального патентного ведомства, содержащ</w:t>
            </w:r>
            <w:r>
              <w:rPr>
                <w:noProof/>
              </w:rPr>
              <w:t>его</w:t>
            </w:r>
            <w:r w:rsidRPr="00F66E7E">
              <w:rPr>
                <w:noProof/>
              </w:rPr>
              <w:t xml:space="preserve"> сведения о заявках на ТЗ Союза</w:t>
            </w:r>
          </w:p>
        </w:tc>
      </w:tr>
      <w:tr w:rsidR="00F17A55" w:rsidRPr="0017674C" w14:paraId="1AAA084F"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B1494F" w14:textId="3B012AD3" w:rsidR="00F17A55" w:rsidRPr="00F756C2" w:rsidRDefault="00F17A55" w:rsidP="00F17A55">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563132" w14:textId="499CEBF3" w:rsidR="00F17A55" w:rsidRPr="0017674C" w:rsidRDefault="00F17A55" w:rsidP="00F17A55">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w:t>
            </w:r>
            <w:r w:rsidR="004A1935">
              <w:rPr>
                <w:noProof/>
              </w:rPr>
              <w:t>csdo:EndDateTime</w:t>
            </w:r>
            <w:r>
              <w:rPr>
                <w:noProof/>
              </w:rPr>
              <w:t>) не заполняется</w:t>
            </w:r>
          </w:p>
        </w:tc>
      </w:tr>
      <w:tr w:rsidR="00F17A55" w:rsidRPr="005D024A" w14:paraId="650FBEF5"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0D7A92" w14:textId="36D4AD9B" w:rsidR="00F17A55" w:rsidRPr="00725944" w:rsidRDefault="00F17A55" w:rsidP="00F17A55">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23EB8A" w14:textId="745F1926" w:rsidR="00F17A55" w:rsidRPr="005D024A" w:rsidRDefault="00F17A55" w:rsidP="00F17A55">
            <w:pPr>
              <w:pStyle w:val="af1"/>
            </w:pPr>
            <w:r>
              <w:rPr>
                <w:noProof/>
              </w:rPr>
              <w:t>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не заполняется</w:t>
            </w:r>
          </w:p>
        </w:tc>
      </w:tr>
      <w:tr w:rsidR="00F17A55" w:rsidRPr="005D024A" w14:paraId="65FAFA2F"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1DB531" w14:textId="1814DBB1" w:rsidR="00F17A55" w:rsidRPr="00725944" w:rsidRDefault="00F17A55" w:rsidP="00F17A55">
            <w:pPr>
              <w:pStyle w:val="aff5"/>
              <w:rPr>
                <w:lang w:val="ru-RU"/>
              </w:rPr>
            </w:pPr>
            <w:r>
              <w:rPr>
                <w:lang w:val="ru-RU"/>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BCD9C4" w14:textId="6EFF5087" w:rsidR="00F17A55" w:rsidRPr="005D024A" w:rsidRDefault="00F17A55" w:rsidP="00F17A55">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F17A55" w:rsidRPr="005D024A" w14:paraId="241F1415"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5CCFF0" w14:textId="009B6D30" w:rsidR="00F17A55" w:rsidRPr="00725944" w:rsidRDefault="00F17A55" w:rsidP="00F17A55">
            <w:pPr>
              <w:pStyle w:val="aff5"/>
              <w:rPr>
                <w:lang w:val="ru-RU"/>
              </w:rPr>
            </w:pPr>
            <w:r>
              <w:rPr>
                <w:lang w:val="ru-RU"/>
              </w:rPr>
              <w:lastRenderedPageBreak/>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A2157C" w14:textId="45341BD6" w:rsidR="00F17A55" w:rsidRPr="005D024A" w:rsidRDefault="00F17A55" w:rsidP="00F17A55">
            <w:pPr>
              <w:pStyle w:val="af1"/>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2C0A20FB" w14:textId="77777777" w:rsidR="00596435" w:rsidRPr="009A18D8" w:rsidRDefault="00596435" w:rsidP="007902AB">
      <w:pPr>
        <w:spacing w:line="240" w:lineRule="auto"/>
        <w:rPr>
          <w:szCs w:val="30"/>
        </w:rPr>
      </w:pPr>
    </w:p>
    <w:p w14:paraId="719D6722" w14:textId="43AB1FCA" w:rsidR="00136E34" w:rsidRPr="007B6675" w:rsidRDefault="000D7BE0" w:rsidP="007B6675">
      <w:pPr>
        <w:pStyle w:val="a7"/>
        <w:rPr>
          <w:rStyle w:val="a9"/>
        </w:rPr>
      </w:pPr>
      <w:r w:rsidRPr="007B6675">
        <w:rPr>
          <w:rStyle w:val="a9"/>
        </w:rPr>
        <w:t>5</w:t>
      </w:r>
      <w:r w:rsidR="00F92F64" w:rsidRPr="00F92F64">
        <w:rPr>
          <w:rStyle w:val="a9"/>
          <w:lang w:val="ru-RU"/>
        </w:rPr>
        <w:t>7</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Доводы и замечания по результатам экспертизы» (P.SP.02.MSG.030),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4</w:t>
      </w:r>
      <w:r w:rsidR="002C28E5">
        <w:rPr>
          <w:rStyle w:val="a9"/>
          <w:lang w:val="ru-RU"/>
        </w:rPr>
        <w:t>6</w:t>
      </w:r>
      <w:r w:rsidR="00354088" w:rsidRPr="007B6675">
        <w:rPr>
          <w:rStyle w:val="a9"/>
        </w:rPr>
        <w:t>.</w:t>
      </w:r>
    </w:p>
    <w:p w14:paraId="3E8A782A" w14:textId="6A186BB6"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4</w:t>
      </w:r>
      <w:r w:rsidR="002C28E5">
        <w:t>6</w:t>
      </w:r>
    </w:p>
    <w:p w14:paraId="6130C3FD" w14:textId="75BDD73A"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A74669">
        <w:br/>
      </w:r>
      <w:r w:rsidR="00FC39EB" w:rsidRPr="005D024A">
        <w:t>в</w:t>
      </w:r>
      <w:r w:rsidR="00FC39EB" w:rsidRPr="00AD1E2F">
        <w:t xml:space="preserve"> </w:t>
      </w:r>
      <w:r w:rsidR="00FC39EB" w:rsidRPr="005D024A">
        <w:t>сообщении</w:t>
      </w:r>
      <w:r w:rsidR="004E1C7F" w:rsidRPr="00AD1E2F">
        <w:t xml:space="preserve"> «Доводы и замечания по результатам экспертизы» (P.SP.02.MSG.030)</w:t>
      </w:r>
    </w:p>
    <w:tbl>
      <w:tblPr>
        <w:tblW w:w="9356" w:type="dxa"/>
        <w:jc w:val="center"/>
        <w:tblLook w:val="0400" w:firstRow="0" w:lastRow="0" w:firstColumn="0" w:lastColumn="0" w:noHBand="0" w:noVBand="1"/>
      </w:tblPr>
      <w:tblGrid>
        <w:gridCol w:w="1561"/>
        <w:gridCol w:w="7795"/>
      </w:tblGrid>
      <w:tr w:rsidR="0087062B" w:rsidRPr="005D024A" w14:paraId="06E447BF" w14:textId="77777777" w:rsidTr="00A74669">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DBADDC"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A98871"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28ABDE0C"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A1250D"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176C8C" w14:textId="1DC54CB6"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009A9E08"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4724C1F"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DF3255" w14:textId="71DFA8DA" w:rsidR="0087062B" w:rsidRPr="005D024A" w:rsidRDefault="00F93EA0" w:rsidP="004A2430">
            <w:pPr>
              <w:pStyle w:val="af1"/>
            </w:pPr>
            <w:r>
              <w:rPr>
                <w:noProof/>
              </w:rPr>
              <w:t xml:space="preserve">при включении в классификатор видов документов, сведений </w:t>
            </w:r>
            <w:r w:rsidR="007C2A31">
              <w:rPr>
                <w:noProof/>
              </w:rPr>
              <w:br/>
            </w:r>
            <w:r>
              <w:rPr>
                <w:noProof/>
              </w:rPr>
              <w:t>и материалов значения, соответствующего виду документа «</w:t>
            </w:r>
            <w:r w:rsidR="004A2430">
              <w:rPr>
                <w:noProof/>
              </w:rPr>
              <w:t xml:space="preserve">Доводы </w:t>
            </w:r>
            <w:r w:rsidR="003906A0">
              <w:rPr>
                <w:noProof/>
              </w:rPr>
              <w:br/>
            </w:r>
            <w:r w:rsidR="004A2430">
              <w:rPr>
                <w:noProof/>
              </w:rPr>
              <w:t>и замечания заявителя в связи с уведомлением о результатах экспертизы заявки на товарный знак, знак обслуживания Евразийского экономического союза в отношении всех или части заявленных товаров</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w:t>
            </w:r>
            <w:r>
              <w:rPr>
                <w:noProof/>
              </w:rPr>
              <w:br/>
              <w:t>не заполняется</w:t>
            </w:r>
          </w:p>
        </w:tc>
      </w:tr>
      <w:tr w:rsidR="0087062B" w:rsidRPr="005D024A" w14:paraId="4065BCC7"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AD4065" w14:textId="77777777" w:rsidR="00AC5596" w:rsidRPr="007C2A31" w:rsidRDefault="005A2F94" w:rsidP="0046645B">
            <w:pPr>
              <w:pStyle w:val="aff5"/>
              <w:rPr>
                <w:lang w:val="ru-RU"/>
              </w:rPr>
            </w:pPr>
            <w:r w:rsidRPr="007C2A31">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8C31F7" w14:textId="3B056687" w:rsidR="0087062B" w:rsidRPr="005D024A" w:rsidRDefault="00F93EA0" w:rsidP="007E369C">
            <w:pPr>
              <w:pStyle w:val="af1"/>
            </w:pPr>
            <w:r>
              <w:rPr>
                <w:noProof/>
              </w:rPr>
              <w:t xml:space="preserve">при отсутствии в классификаторе видов документов, сведений </w:t>
            </w:r>
            <w:r w:rsidR="007C2A31">
              <w:rPr>
                <w:noProof/>
              </w:rPr>
              <w:br/>
            </w:r>
            <w:r>
              <w:rPr>
                <w:noProof/>
              </w:rPr>
              <w:t>и материалов значения, соответствующего виду документа «</w:t>
            </w:r>
            <w:r w:rsidR="004A2430">
              <w:rPr>
                <w:noProof/>
              </w:rPr>
              <w:t xml:space="preserve">Доводы </w:t>
            </w:r>
            <w:r w:rsidR="004A2430">
              <w:rPr>
                <w:noProof/>
              </w:rPr>
              <w:br/>
              <w:t>и замечания заявителя в связи с уведомлением о результатах экспертизы заявки на товарный знак, знак обслуживания Евразийского экономического союза в отношении всех или части заявленных товаров</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4A2430">
              <w:rPr>
                <w:noProof/>
              </w:rPr>
              <w:t xml:space="preserve">Доводы и замечания заявителя в связи </w:t>
            </w:r>
            <w:r w:rsidR="004A2430">
              <w:rPr>
                <w:noProof/>
              </w:rPr>
              <w:br/>
              <w:t>с уведомлением о результатах экспертизы заявки на товарный знак, знак обслуживания Евразийского экономического союза в отношении всех или части заявленных товаров</w:t>
            </w:r>
            <w:r>
              <w:rPr>
                <w:noProof/>
              </w:rPr>
              <w:t>»</w:t>
            </w:r>
          </w:p>
        </w:tc>
      </w:tr>
      <w:tr w:rsidR="00730FCA" w:rsidRPr="005D024A" w14:paraId="71BE9581"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07F570" w14:textId="361B951C" w:rsidR="00730FCA" w:rsidRPr="00F756C2" w:rsidRDefault="00534F83" w:rsidP="00730FCA">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5F86AE" w14:textId="41605CCA" w:rsidR="00730FCA" w:rsidRPr="005D024A" w:rsidRDefault="003B2B07" w:rsidP="00320E00">
            <w:pPr>
              <w:pStyle w:val="af1"/>
            </w:pPr>
            <w:r w:rsidRPr="00F66E7E">
              <w:rPr>
                <w:noProof/>
              </w:rPr>
              <w:t>реквизит «</w:t>
            </w:r>
            <w:r w:rsidR="00E238BF">
              <w:rPr>
                <w:noProof/>
              </w:rPr>
              <w:t>Регистрационный номер заявки на товарный знак Союза</w:t>
            </w:r>
            <w:r w:rsidRPr="00F66E7E">
              <w:rPr>
                <w:noProof/>
              </w:rPr>
              <w:t xml:space="preserve">» (ipsdo:TrademarkApplicationId) должен быть заполнен. </w:t>
            </w:r>
            <w:r w:rsidRPr="00F66E7E">
              <w:rPr>
                <w:noProof/>
              </w:rPr>
              <w:br/>
              <w:t>В информационных ресурсах национального патентного ведомства, содержащих сведения о заявках на ТЗ Союза, должна содержаться запись</w:t>
            </w:r>
            <w:r w:rsidR="00320E00">
              <w:rPr>
                <w:noProof/>
              </w:rPr>
              <w:t>,</w:t>
            </w:r>
            <w:r w:rsidRPr="00F66E7E">
              <w:rPr>
                <w:noProof/>
              </w:rPr>
              <w:t xml:space="preserve"> у которой реквизит «Код статуса» (csdo:‌Status‌Code) равен значению «02» – «заявка на ТЗ Союза изменена», реквизит «Конечная дата и время» (csdo:EndDateTime) не заполнен, и в составе которой значение реквизита «</w:t>
            </w:r>
            <w:r w:rsidR="00E238BF">
              <w:rPr>
                <w:noProof/>
              </w:rPr>
              <w:t>Регистрационный номер заявки на товарный знак Союза</w:t>
            </w:r>
            <w:r w:rsidRPr="00F66E7E">
              <w:rPr>
                <w:noProof/>
              </w:rPr>
              <w:t xml:space="preserve">» (ipsdo:TrademarkApplicationId) совпадает </w:t>
            </w:r>
            <w:r w:rsidR="007C2A31">
              <w:rPr>
                <w:noProof/>
              </w:rPr>
              <w:br/>
            </w:r>
            <w:r w:rsidRPr="00F66E7E">
              <w:rPr>
                <w:noProof/>
              </w:rPr>
              <w:t>со значением реквизита «</w:t>
            </w:r>
            <w:r w:rsidR="00E238BF">
              <w:rPr>
                <w:noProof/>
              </w:rPr>
              <w:t>Регистрационный номер заявки на товарный знак Союза</w:t>
            </w:r>
            <w:r w:rsidRPr="00F66E7E">
              <w:rPr>
                <w:noProof/>
              </w:rPr>
              <w:t>» (ipsdo:TrademarkApplicationId) в составе сообщения</w:t>
            </w:r>
          </w:p>
        </w:tc>
      </w:tr>
      <w:tr w:rsidR="00730FCA" w:rsidRPr="005D024A" w14:paraId="6BB03BD9"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7A5CF7" w14:textId="4DDD76F3" w:rsidR="00730FCA" w:rsidRPr="00F756C2" w:rsidRDefault="00534F83" w:rsidP="00730FCA">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4D472B" w14:textId="28D487C7" w:rsidR="00730FCA" w:rsidRPr="005D024A" w:rsidRDefault="00730FCA">
            <w:pPr>
              <w:pStyle w:val="af1"/>
            </w:pPr>
            <w:r>
              <w:rPr>
                <w:noProof/>
              </w:rPr>
              <w:t xml:space="preserve">реквизит </w:t>
            </w:r>
            <w:r w:rsidR="004A1935">
              <w:rPr>
                <w:noProof/>
              </w:rPr>
              <w:t>«</w:t>
            </w:r>
            <w:r w:rsidR="004A1935" w:rsidRPr="00751E50">
              <w:rPr>
                <w:noProof/>
              </w:rPr>
              <w:t>Вид регистрации ТЗ</w:t>
            </w:r>
            <w:r w:rsidR="004A1935">
              <w:rPr>
                <w:noProof/>
              </w:rPr>
              <w:t xml:space="preserve">» </w:t>
            </w:r>
            <w:r w:rsidR="004A1935" w:rsidRPr="00751E50">
              <w:t>(</w:t>
            </w:r>
            <w:r w:rsidR="004A1935">
              <w:rPr>
                <w:noProof/>
                <w:lang w:val="en-US"/>
              </w:rPr>
              <w:t>ipsdo</w:t>
            </w:r>
            <w:r w:rsidR="004A1935" w:rsidRPr="00751E50">
              <w:rPr>
                <w:noProof/>
              </w:rPr>
              <w:t>:‌</w:t>
            </w:r>
            <w:r w:rsidR="004A1935">
              <w:rPr>
                <w:noProof/>
                <w:lang w:val="en-US"/>
              </w:rPr>
              <w:t>Trademark</w:t>
            </w:r>
            <w:r w:rsidR="004A1935" w:rsidRPr="00751E50">
              <w:rPr>
                <w:noProof/>
              </w:rPr>
              <w:t>‌</w:t>
            </w:r>
            <w:r w:rsidR="004A1935">
              <w:rPr>
                <w:noProof/>
                <w:lang w:val="en-US"/>
              </w:rPr>
              <w:t>Registration</w:t>
            </w:r>
            <w:r w:rsidR="004A1935" w:rsidRPr="00751E50">
              <w:rPr>
                <w:noProof/>
              </w:rPr>
              <w:t>‌</w:t>
            </w:r>
            <w:r w:rsidR="004A1935">
              <w:rPr>
                <w:noProof/>
                <w:lang w:val="en-US"/>
              </w:rPr>
              <w:t>Code</w:t>
            </w:r>
            <w:r w:rsidR="004A1935" w:rsidRPr="00751E50">
              <w:t>)</w:t>
            </w:r>
            <w:r w:rsidR="004A1935" w:rsidRPr="00E663F1">
              <w:rPr>
                <w:rFonts w:asciiTheme="minorHAnsi" w:hAnsiTheme="minorHAnsi" w:cstheme="minorHAnsi"/>
                <w:noProof/>
                <w:szCs w:val="24"/>
              </w:rPr>
              <w:t xml:space="preserve"> </w:t>
            </w:r>
            <w:r>
              <w:rPr>
                <w:rFonts w:asciiTheme="minorHAnsi" w:hAnsiTheme="minorHAnsi" w:cstheme="minorHAnsi"/>
                <w:noProof/>
                <w:szCs w:val="24"/>
              </w:rPr>
              <w:t xml:space="preserve">должен быть заполнен и иметь значение </w:t>
            </w:r>
            <w:r>
              <w:rPr>
                <w:noProof/>
              </w:rPr>
              <w:t>«02» – «</w:t>
            </w:r>
            <w:r w:rsidRPr="00D52D0F">
              <w:rPr>
                <w:noProof/>
              </w:rPr>
              <w:t>решение</w:t>
            </w:r>
            <w:r>
              <w:rPr>
                <w:bCs w:val="0"/>
                <w:noProof/>
              </w:rPr>
              <w:t xml:space="preserve"> (заключение)</w:t>
            </w:r>
            <w:r w:rsidRPr="00D52D0F">
              <w:rPr>
                <w:noProof/>
              </w:rPr>
              <w:t xml:space="preserve"> </w:t>
            </w:r>
            <w:r w:rsidR="003906A0">
              <w:rPr>
                <w:noProof/>
              </w:rPr>
              <w:br/>
            </w:r>
            <w:r w:rsidRPr="00D52D0F">
              <w:rPr>
                <w:noProof/>
              </w:rPr>
              <w:t>о регистрации товарного знака Союза в отношении части заявленных товаров</w:t>
            </w:r>
            <w:r>
              <w:rPr>
                <w:noProof/>
              </w:rPr>
              <w:t xml:space="preserve"> (услуг)» или «03» – «</w:t>
            </w:r>
            <w:r w:rsidRPr="00D52D0F">
              <w:rPr>
                <w:noProof/>
              </w:rPr>
              <w:t>решение</w:t>
            </w:r>
            <w:r>
              <w:rPr>
                <w:bCs w:val="0"/>
                <w:noProof/>
              </w:rPr>
              <w:t xml:space="preserve"> (заключение)</w:t>
            </w:r>
            <w:r w:rsidRPr="00D52D0F">
              <w:rPr>
                <w:noProof/>
              </w:rPr>
              <w:t xml:space="preserve"> об отказе </w:t>
            </w:r>
            <w:r w:rsidR="00320E00">
              <w:rPr>
                <w:noProof/>
              </w:rPr>
              <w:br/>
            </w:r>
            <w:r w:rsidRPr="00D52D0F">
              <w:rPr>
                <w:noProof/>
              </w:rPr>
              <w:t>в регистрации товарного знака Союза</w:t>
            </w:r>
            <w:r>
              <w:rPr>
                <w:noProof/>
              </w:rPr>
              <w:t>»</w:t>
            </w:r>
          </w:p>
        </w:tc>
      </w:tr>
      <w:tr w:rsidR="003B2B07" w:rsidRPr="007038D8" w14:paraId="0D4B1DC5"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FD07F9" w14:textId="53B6098B" w:rsidR="003B2B07" w:rsidRDefault="003B2B07" w:rsidP="003B2B07">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27D60A" w14:textId="41EC0B5B" w:rsidR="003B2B07" w:rsidRDefault="003B2B07" w:rsidP="0047633A">
            <w:pPr>
              <w:pStyle w:val="af1"/>
              <w:rPr>
                <w:noProof/>
              </w:rPr>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3906A0">
              <w:rPr>
                <w:noProof/>
              </w:rPr>
              <w:br/>
            </w:r>
            <w:r w:rsidR="0047633A" w:rsidRPr="00B707AC">
              <w:rPr>
                <w:noProof/>
              </w:rPr>
              <w:t>на товарный знак Союза (ходатайство, жалоба)</w:t>
            </w:r>
            <w:r w:rsidR="0047633A">
              <w:rPr>
                <w:noProof/>
              </w:rPr>
              <w:t>»</w:t>
            </w:r>
            <w:r w:rsidR="001B793B">
              <w:rPr>
                <w:noProof/>
              </w:rPr>
              <w:t xml:space="preserve"> </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sidR="0047633A">
              <w:rPr>
                <w:noProof/>
              </w:rPr>
              <w:br/>
            </w:r>
            <w:r>
              <w:rPr>
                <w:noProof/>
              </w:rPr>
              <w:t>(значения кодов требований в таблице 44 и таблице 4</w:t>
            </w:r>
            <w:r w:rsidRPr="003B2B07">
              <w:rPr>
                <w:noProof/>
              </w:rPr>
              <w:t>6</w:t>
            </w:r>
            <w:r>
              <w:rPr>
                <w:noProof/>
              </w:rPr>
              <w:t xml:space="preserve"> совпадают)</w:t>
            </w:r>
          </w:p>
        </w:tc>
      </w:tr>
      <w:tr w:rsidR="00F17A55" w:rsidRPr="007038D8" w14:paraId="57BBE4BC"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F4DE27" w14:textId="62A3F20F" w:rsidR="00F17A55" w:rsidRPr="003B2B07" w:rsidRDefault="00F17A55" w:rsidP="00F17A55">
            <w:pPr>
              <w:pStyle w:val="aff5"/>
            </w:pPr>
            <w: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FB74C7" w14:textId="7E4EE216" w:rsidR="00F17A55" w:rsidRPr="00F756C2" w:rsidRDefault="00F17A55" w:rsidP="00F17A55">
            <w:pPr>
              <w:pStyle w:val="af1"/>
            </w:pPr>
            <w:r>
              <w:rPr>
                <w:noProof/>
              </w:rPr>
              <w:t>в составе реквизита «Товар в соответствии с МКТУ» (</w:t>
            </w:r>
            <w:r w:rsidRPr="00F17A55">
              <w:t>ipcdo</w:t>
            </w:r>
            <w:r>
              <w:rPr>
                <w:noProof/>
              </w:rPr>
              <w:t>:</w:t>
            </w:r>
            <w:r w:rsidRPr="00F17A55">
              <w:t>GoodsBaseDetails</w:t>
            </w:r>
            <w:r>
              <w:rPr>
                <w:noProof/>
              </w:rPr>
              <w:t>) должна быть одна или более записей для которых значение реквизита «Признак возможности регистрации товарного знака Союза» (</w:t>
            </w:r>
            <w:r w:rsidRPr="00F17A55">
              <w:t>ipsdo</w:t>
            </w:r>
            <w:r>
              <w:rPr>
                <w:noProof/>
              </w:rPr>
              <w:t>:TrademarkDecisionIndicator) соответствует значению «</w:t>
            </w:r>
            <w:r w:rsidRPr="00F17A55">
              <w:t>0</w:t>
            </w:r>
            <w:r>
              <w:rPr>
                <w:noProof/>
              </w:rPr>
              <w:t>»</w:t>
            </w:r>
            <w:r w:rsidRPr="00F17A55">
              <w:t> – </w:t>
            </w:r>
            <w:r>
              <w:rPr>
                <w:noProof/>
              </w:rPr>
              <w:t>«регистрация товарного знака Союза невозможна»</w:t>
            </w:r>
          </w:p>
        </w:tc>
      </w:tr>
      <w:tr w:rsidR="00F17A55" w:rsidRPr="007038D8" w14:paraId="76730406"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42F675" w14:textId="0F6C1E0A" w:rsidR="00F17A55" w:rsidRPr="003B2B07" w:rsidRDefault="00F17A55" w:rsidP="00F17A55">
            <w:pPr>
              <w:pStyle w:val="aff5"/>
            </w:pPr>
            <w: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F5D180" w14:textId="23EB9E40" w:rsidR="00F17A55" w:rsidRPr="00F756C2" w:rsidRDefault="00F17A55" w:rsidP="00F17A55">
            <w:pPr>
              <w:pStyle w:val="af1"/>
            </w:pPr>
            <w:r>
              <w:rPr>
                <w:noProof/>
              </w:rPr>
              <w:t>для записей в составе реквизита «Товар в соответствии с МКТУ» (</w:t>
            </w:r>
            <w:r w:rsidRPr="00F17A55">
              <w:t>ipcdo</w:t>
            </w:r>
            <w:r>
              <w:rPr>
                <w:noProof/>
              </w:rPr>
              <w:t>:</w:t>
            </w:r>
            <w:r w:rsidRPr="00F17A55">
              <w:t>GoodsBaseDetails</w:t>
            </w:r>
            <w:r>
              <w:rPr>
                <w:noProof/>
              </w:rPr>
              <w:t>), для которых значение реквизита «Признак возможности регистрации товарного знака Союза» (</w:t>
            </w:r>
            <w:r w:rsidRPr="00F17A55">
              <w:t>ipsdo</w:t>
            </w:r>
            <w:r>
              <w:rPr>
                <w:noProof/>
              </w:rPr>
              <w:t>:TrademarkDecisionIndicator) соответствует значению «0»</w:t>
            </w:r>
            <w:r w:rsidRPr="00F17A55">
              <w:t> </w:t>
            </w:r>
            <w:r>
              <w:rPr>
                <w:noProof/>
              </w:rPr>
              <w:t>–</w:t>
            </w:r>
            <w:r w:rsidRPr="00F17A55">
              <w:t> </w:t>
            </w:r>
            <w:r>
              <w:rPr>
                <w:noProof/>
              </w:rPr>
              <w:t>«регистрация товарного знака Союза невозможна», должны быть заполнены реквизиты:</w:t>
            </w:r>
            <w:r>
              <w:rPr>
                <w:noProof/>
              </w:rPr>
              <w:br/>
              <w:t>«Регистрационный номер заявки на товарный знак Союза» (</w:t>
            </w:r>
            <w:r w:rsidRPr="00F17A55">
              <w:t>ipsdo</w:t>
            </w:r>
            <w:r>
              <w:rPr>
                <w:noProof/>
              </w:rPr>
              <w:t>:</w:t>
            </w:r>
            <w:r w:rsidRPr="00F17A55">
              <w:t>TrademarkApplicationId</w:t>
            </w:r>
            <w:r>
              <w:rPr>
                <w:noProof/>
              </w:rPr>
              <w:t>);</w:t>
            </w:r>
            <w:r>
              <w:rPr>
                <w:noProof/>
              </w:rPr>
              <w:br/>
              <w:t xml:space="preserve">«Описание основания для отказа в регистрации товарного знака Союза </w:t>
            </w:r>
            <w:r>
              <w:rPr>
                <w:noProof/>
              </w:rPr>
              <w:br/>
              <w:t>в отношении товара» (</w:t>
            </w:r>
            <w:r w:rsidRPr="00F17A55">
              <w:t>ipsdo</w:t>
            </w:r>
            <w:r>
              <w:rPr>
                <w:noProof/>
              </w:rPr>
              <w:t>:</w:t>
            </w:r>
            <w:r w:rsidRPr="00F17A55">
              <w:t>TrademarkRegRefusalReasonText</w:t>
            </w:r>
            <w:r>
              <w:rPr>
                <w:noProof/>
              </w:rPr>
              <w:t>)</w:t>
            </w:r>
          </w:p>
        </w:tc>
      </w:tr>
      <w:tr w:rsidR="00F17A55" w:rsidRPr="00D81D67" w14:paraId="37BB7AC2"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F653D5" w14:textId="1E91AC8A" w:rsidR="00F17A55" w:rsidRPr="003B2B07" w:rsidRDefault="00F17A55" w:rsidP="00F17A55">
            <w:pPr>
              <w:pStyle w:val="aff5"/>
            </w:pPr>
            <w: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14A283" w14:textId="7E32D74D" w:rsidR="00F17A55" w:rsidRPr="00CE7019" w:rsidRDefault="00F17A55" w:rsidP="00F17A55">
            <w:pPr>
              <w:pStyle w:val="af1"/>
              <w:rPr>
                <w:noProof/>
                <w:lang w:val="en-US"/>
              </w:rPr>
            </w:pPr>
            <w:r>
              <w:rPr>
                <w:noProof/>
              </w:rPr>
              <w:t>в</w:t>
            </w:r>
            <w:r w:rsidRPr="00CE7019">
              <w:rPr>
                <w:noProof/>
                <w:lang w:val="en-US"/>
              </w:rPr>
              <w:t xml:space="preserve"> </w:t>
            </w:r>
            <w:r>
              <w:rPr>
                <w:noProof/>
              </w:rPr>
              <w:t>составе</w:t>
            </w:r>
            <w:r w:rsidRPr="00CE7019">
              <w:rPr>
                <w:noProof/>
                <w:lang w:val="en-US"/>
              </w:rPr>
              <w:t xml:space="preserve"> </w:t>
            </w:r>
            <w:r>
              <w:rPr>
                <w:noProof/>
              </w:rPr>
              <w:t>реквизита</w:t>
            </w:r>
            <w:r w:rsidRPr="00CE7019">
              <w:rPr>
                <w:noProof/>
                <w:lang w:val="en-US"/>
              </w:rPr>
              <w:t xml:space="preserve"> «</w:t>
            </w:r>
            <w:r>
              <w:rPr>
                <w:noProof/>
              </w:rPr>
              <w:t>Прилагаемый</w:t>
            </w:r>
            <w:r w:rsidRPr="00CE7019">
              <w:rPr>
                <w:noProof/>
                <w:lang w:val="en-US"/>
              </w:rPr>
              <w:t xml:space="preserve"> </w:t>
            </w:r>
            <w:r>
              <w:rPr>
                <w:noProof/>
              </w:rPr>
              <w:t>документ</w:t>
            </w:r>
            <w:r w:rsidRPr="00CE7019">
              <w:rPr>
                <w:noProof/>
                <w:lang w:val="en-US"/>
              </w:rPr>
              <w:t>» (</w:t>
            </w:r>
            <w:r w:rsidRPr="00F756C2">
              <w:rPr>
                <w:noProof/>
                <w:lang w:val="en-US"/>
              </w:rPr>
              <w:t>ipcdo</w:t>
            </w:r>
            <w:r w:rsidRPr="00CE7019">
              <w:rPr>
                <w:noProof/>
                <w:lang w:val="en-US"/>
              </w:rPr>
              <w:t>:</w:t>
            </w:r>
            <w:r w:rsidRPr="00F756C2">
              <w:rPr>
                <w:noProof/>
                <w:lang w:val="en-US"/>
              </w:rPr>
              <w:t>AccompanyingDocumentsDetails</w:t>
            </w:r>
            <w:r w:rsidRPr="00CE7019">
              <w:rPr>
                <w:noProof/>
                <w:lang w:val="en-US"/>
              </w:rPr>
              <w:t xml:space="preserve">) </w:t>
            </w:r>
            <w:r>
              <w:rPr>
                <w:noProof/>
              </w:rPr>
              <w:t>должны</w:t>
            </w:r>
            <w:r w:rsidRPr="00CE7019">
              <w:rPr>
                <w:noProof/>
                <w:lang w:val="en-US"/>
              </w:rPr>
              <w:t xml:space="preserve"> </w:t>
            </w:r>
            <w:r>
              <w:rPr>
                <w:noProof/>
              </w:rPr>
              <w:t>быть</w:t>
            </w:r>
            <w:r w:rsidRPr="00CE7019">
              <w:rPr>
                <w:noProof/>
                <w:lang w:val="en-US"/>
              </w:rPr>
              <w:t xml:space="preserve"> </w:t>
            </w:r>
            <w:r>
              <w:rPr>
                <w:noProof/>
              </w:rPr>
              <w:t>заполнены</w:t>
            </w:r>
            <w:r w:rsidRPr="00CE7019">
              <w:rPr>
                <w:noProof/>
                <w:lang w:val="en-US"/>
              </w:rPr>
              <w:t xml:space="preserve"> </w:t>
            </w:r>
            <w:r>
              <w:rPr>
                <w:noProof/>
              </w:rPr>
              <w:t>реквизиты</w:t>
            </w:r>
            <w:r w:rsidRPr="00CE7019">
              <w:rPr>
                <w:noProof/>
                <w:lang w:val="en-US"/>
              </w:rPr>
              <w:t>:</w:t>
            </w:r>
            <w:r w:rsidRPr="00CE7019">
              <w:rPr>
                <w:noProof/>
                <w:lang w:val="en-US"/>
              </w:rPr>
              <w:br/>
              <w:t>«</w:t>
            </w:r>
            <w:r>
              <w:rPr>
                <w:noProof/>
              </w:rPr>
              <w:t>Наименование</w:t>
            </w:r>
            <w:r w:rsidRPr="00CE7019">
              <w:rPr>
                <w:noProof/>
                <w:lang w:val="en-US"/>
              </w:rPr>
              <w:t xml:space="preserve"> </w:t>
            </w:r>
            <w:r>
              <w:rPr>
                <w:noProof/>
              </w:rPr>
              <w:t>вида</w:t>
            </w:r>
            <w:r w:rsidRPr="00CE7019">
              <w:rPr>
                <w:noProof/>
                <w:lang w:val="en-US"/>
              </w:rPr>
              <w:t xml:space="preserve"> </w:t>
            </w:r>
            <w:r>
              <w:rPr>
                <w:noProof/>
              </w:rPr>
              <w:t>документа</w:t>
            </w:r>
            <w:r w:rsidRPr="00CE7019">
              <w:rPr>
                <w:noProof/>
                <w:lang w:val="en-US"/>
              </w:rPr>
              <w:t xml:space="preserve">, </w:t>
            </w:r>
            <w:r>
              <w:rPr>
                <w:noProof/>
              </w:rPr>
              <w:t>используемого</w:t>
            </w:r>
            <w:r w:rsidRPr="00CE7019">
              <w:rPr>
                <w:noProof/>
                <w:lang w:val="en-US"/>
              </w:rPr>
              <w:t xml:space="preserve"> </w:t>
            </w:r>
            <w:r>
              <w:rPr>
                <w:noProof/>
              </w:rPr>
              <w:t>в</w:t>
            </w:r>
            <w:r w:rsidRPr="00CE7019">
              <w:rPr>
                <w:noProof/>
                <w:lang w:val="en-US"/>
              </w:rPr>
              <w:t xml:space="preserve"> </w:t>
            </w:r>
            <w:r>
              <w:rPr>
                <w:noProof/>
              </w:rPr>
              <w:t>сфере</w:t>
            </w:r>
            <w:r w:rsidRPr="00CE7019">
              <w:rPr>
                <w:noProof/>
                <w:lang w:val="en-US"/>
              </w:rPr>
              <w:t xml:space="preserve"> </w:t>
            </w:r>
            <w:r>
              <w:rPr>
                <w:noProof/>
              </w:rPr>
              <w:t>интеллектуальной</w:t>
            </w:r>
            <w:r w:rsidRPr="00CE7019">
              <w:rPr>
                <w:noProof/>
                <w:lang w:val="en-US"/>
              </w:rPr>
              <w:t xml:space="preserve"> </w:t>
            </w:r>
            <w:r>
              <w:rPr>
                <w:noProof/>
              </w:rPr>
              <w:t>собственности</w:t>
            </w:r>
            <w:r w:rsidRPr="00CE7019">
              <w:rPr>
                <w:noProof/>
                <w:lang w:val="en-US"/>
              </w:rPr>
              <w:t>» (</w:t>
            </w:r>
            <w:r w:rsidR="00E67E12">
              <w:rPr>
                <w:noProof/>
                <w:lang w:val="en-US"/>
              </w:rPr>
              <w:t>ip</w:t>
            </w:r>
            <w:r w:rsidRPr="00F756C2">
              <w:rPr>
                <w:noProof/>
                <w:lang w:val="en-US"/>
              </w:rPr>
              <w:t>sdo</w:t>
            </w:r>
            <w:r w:rsidRPr="00CE7019">
              <w:rPr>
                <w:noProof/>
                <w:lang w:val="en-US"/>
              </w:rPr>
              <w:t>:</w:t>
            </w:r>
            <w:r w:rsidRPr="00F756C2">
              <w:rPr>
                <w:noProof/>
                <w:lang w:val="en-US"/>
              </w:rPr>
              <w:t>IPDocKindName</w:t>
            </w:r>
            <w:r w:rsidRPr="00CE7019">
              <w:rPr>
                <w:noProof/>
                <w:lang w:val="en-US"/>
              </w:rPr>
              <w:t>);</w:t>
            </w:r>
            <w:r w:rsidRPr="00CE7019">
              <w:rPr>
                <w:noProof/>
                <w:lang w:val="en-US"/>
              </w:rPr>
              <w:br/>
            </w:r>
            <w:r w:rsidRPr="00AA7BD7">
              <w:rPr>
                <w:noProof/>
                <w:lang w:val="en-US"/>
              </w:rPr>
              <w:t>«</w:t>
            </w:r>
            <w:r w:rsidRPr="00613857">
              <w:rPr>
                <w:noProof/>
              </w:rPr>
              <w:t>Номер</w:t>
            </w:r>
            <w:r w:rsidRPr="00AA7BD7">
              <w:rPr>
                <w:noProof/>
                <w:lang w:val="en-US"/>
              </w:rPr>
              <w:t xml:space="preserve"> </w:t>
            </w:r>
            <w:r w:rsidRPr="00613857">
              <w:rPr>
                <w:noProof/>
              </w:rPr>
              <w:t>документа</w:t>
            </w:r>
            <w:r w:rsidRPr="00AA7BD7">
              <w:rPr>
                <w:noProof/>
                <w:lang w:val="en-US"/>
              </w:rPr>
              <w:t xml:space="preserve">» </w:t>
            </w:r>
            <w:r w:rsidRPr="00AA7BD7">
              <w:rPr>
                <w:lang w:val="en-US"/>
              </w:rPr>
              <w:t>(</w:t>
            </w:r>
            <w:r>
              <w:rPr>
                <w:noProof/>
                <w:lang w:val="en-US"/>
              </w:rPr>
              <w:t>csdo</w:t>
            </w:r>
            <w:r w:rsidRPr="00AA7BD7">
              <w:rPr>
                <w:noProof/>
                <w:lang w:val="en-US"/>
              </w:rPr>
              <w:t>:‌</w:t>
            </w:r>
            <w:r>
              <w:rPr>
                <w:noProof/>
                <w:lang w:val="en-US"/>
              </w:rPr>
              <w:t>Doc</w:t>
            </w:r>
            <w:r w:rsidRPr="00AA7BD7">
              <w:rPr>
                <w:noProof/>
                <w:lang w:val="en-US"/>
              </w:rPr>
              <w:t>‌</w:t>
            </w:r>
            <w:r>
              <w:rPr>
                <w:noProof/>
                <w:lang w:val="en-US"/>
              </w:rPr>
              <w:t>Id</w:t>
            </w:r>
            <w:r w:rsidRPr="00AA7BD7">
              <w:rPr>
                <w:lang w:val="en-US"/>
              </w:rPr>
              <w:t>)</w:t>
            </w:r>
            <w:r w:rsidRPr="00AA7BD7">
              <w:rPr>
                <w:noProof/>
                <w:lang w:val="en-US"/>
              </w:rPr>
              <w:t>;</w:t>
            </w:r>
            <w:r w:rsidRPr="00AA7BD7">
              <w:rPr>
                <w:noProof/>
                <w:lang w:val="en-US"/>
              </w:rPr>
              <w:br/>
            </w:r>
            <w:r w:rsidRPr="00CE7019">
              <w:rPr>
                <w:noProof/>
                <w:lang w:val="en-US"/>
              </w:rPr>
              <w:t>«</w:t>
            </w:r>
            <w:r>
              <w:rPr>
                <w:noProof/>
              </w:rPr>
              <w:t>Дата</w:t>
            </w:r>
            <w:r w:rsidRPr="00CE7019">
              <w:rPr>
                <w:noProof/>
                <w:lang w:val="en-US"/>
              </w:rPr>
              <w:t xml:space="preserve"> </w:t>
            </w:r>
            <w:r>
              <w:rPr>
                <w:noProof/>
              </w:rPr>
              <w:t>документа</w:t>
            </w:r>
            <w:r w:rsidRPr="00CE7019">
              <w:rPr>
                <w:noProof/>
                <w:lang w:val="en-US"/>
              </w:rPr>
              <w:t>» (</w:t>
            </w:r>
            <w:r w:rsidRPr="00F756C2">
              <w:rPr>
                <w:noProof/>
                <w:lang w:val="en-US"/>
              </w:rPr>
              <w:t>csdo</w:t>
            </w:r>
            <w:r w:rsidRPr="00CE7019">
              <w:rPr>
                <w:noProof/>
                <w:lang w:val="en-US"/>
              </w:rPr>
              <w:t>:</w:t>
            </w:r>
            <w:r w:rsidRPr="00F756C2">
              <w:rPr>
                <w:noProof/>
                <w:lang w:val="en-US"/>
              </w:rPr>
              <w:t>DocCreationDate</w:t>
            </w:r>
            <w:r w:rsidRPr="00CE7019">
              <w:rPr>
                <w:noProof/>
                <w:lang w:val="en-US"/>
              </w:rPr>
              <w:t>);</w:t>
            </w:r>
            <w:r w:rsidRPr="00CE7019">
              <w:rPr>
                <w:noProof/>
                <w:lang w:val="en-US"/>
              </w:rPr>
              <w:br/>
              <w:t>«</w:t>
            </w:r>
            <w:r>
              <w:rPr>
                <w:noProof/>
              </w:rPr>
              <w:t>Описание</w:t>
            </w:r>
            <w:r w:rsidRPr="00CE7019">
              <w:rPr>
                <w:noProof/>
                <w:lang w:val="en-US"/>
              </w:rPr>
              <w:t>» (</w:t>
            </w:r>
            <w:r w:rsidRPr="00F756C2">
              <w:rPr>
                <w:noProof/>
                <w:lang w:val="en-US"/>
              </w:rPr>
              <w:t>csdo</w:t>
            </w:r>
            <w:r w:rsidRPr="00CE7019">
              <w:rPr>
                <w:noProof/>
                <w:lang w:val="en-US"/>
              </w:rPr>
              <w:t>:</w:t>
            </w:r>
            <w:r w:rsidRPr="00F756C2">
              <w:rPr>
                <w:noProof/>
                <w:lang w:val="en-US"/>
              </w:rPr>
              <w:t>DescriptionText</w:t>
            </w:r>
            <w:r w:rsidRPr="00CE7019">
              <w:rPr>
                <w:noProof/>
                <w:lang w:val="en-US"/>
              </w:rPr>
              <w:t>);</w:t>
            </w:r>
            <w:r w:rsidRPr="00CE7019">
              <w:rPr>
                <w:noProof/>
                <w:lang w:val="en-US"/>
              </w:rPr>
              <w:br/>
              <w:t>«</w:t>
            </w:r>
            <w:r>
              <w:rPr>
                <w:noProof/>
              </w:rPr>
              <w:t>Количество</w:t>
            </w:r>
            <w:r w:rsidRPr="00CE7019">
              <w:rPr>
                <w:noProof/>
                <w:lang w:val="en-US"/>
              </w:rPr>
              <w:t xml:space="preserve"> </w:t>
            </w:r>
            <w:r>
              <w:rPr>
                <w:noProof/>
              </w:rPr>
              <w:t>листов</w:t>
            </w:r>
            <w:r w:rsidRPr="00CE7019">
              <w:rPr>
                <w:noProof/>
                <w:lang w:val="en-US"/>
              </w:rPr>
              <w:t>» (</w:t>
            </w:r>
            <w:r w:rsidRPr="00F756C2">
              <w:rPr>
                <w:noProof/>
                <w:lang w:val="en-US"/>
              </w:rPr>
              <w:t>csdo</w:t>
            </w:r>
            <w:r w:rsidRPr="00CE7019">
              <w:rPr>
                <w:noProof/>
                <w:lang w:val="en-US"/>
              </w:rPr>
              <w:t>:</w:t>
            </w:r>
            <w:r w:rsidRPr="00F756C2">
              <w:rPr>
                <w:noProof/>
                <w:lang w:val="en-US"/>
              </w:rPr>
              <w:t>PageQuantity</w:t>
            </w:r>
            <w:r w:rsidRPr="00CE7019">
              <w:rPr>
                <w:noProof/>
                <w:lang w:val="en-US"/>
              </w:rPr>
              <w:t>);</w:t>
            </w:r>
          </w:p>
          <w:p w14:paraId="3EFAD49E" w14:textId="74159927" w:rsidR="00F17A55" w:rsidRPr="00D81D67" w:rsidRDefault="00F17A55" w:rsidP="00F17A55">
            <w:pPr>
              <w:pStyle w:val="af1"/>
            </w:pPr>
            <w:r>
              <w:rPr>
                <w:noProof/>
              </w:rPr>
              <w:t>«</w:t>
            </w:r>
            <w:r w:rsidRPr="00B57129">
              <w:rPr>
                <w:noProof/>
              </w:rPr>
              <w:t>Документ в бинарном формате</w:t>
            </w:r>
            <w:r>
              <w:rPr>
                <w:noProof/>
              </w:rPr>
              <w:t xml:space="preserve">» </w:t>
            </w:r>
            <w:r w:rsidRPr="00B57129">
              <w:t>(</w:t>
            </w:r>
            <w:r>
              <w:rPr>
                <w:noProof/>
                <w:lang w:val="en-US"/>
              </w:rPr>
              <w:t>csdo</w:t>
            </w:r>
            <w:r w:rsidRPr="00B57129">
              <w:rPr>
                <w:noProof/>
              </w:rPr>
              <w:t>:‌</w:t>
            </w:r>
            <w:r>
              <w:rPr>
                <w:noProof/>
                <w:lang w:val="en-US"/>
              </w:rPr>
              <w:t>Doc</w:t>
            </w:r>
            <w:r w:rsidRPr="00B57129">
              <w:rPr>
                <w:noProof/>
              </w:rPr>
              <w:t>‌</w:t>
            </w:r>
            <w:r>
              <w:rPr>
                <w:noProof/>
                <w:lang w:val="en-US"/>
              </w:rPr>
              <w:t>Binary</w:t>
            </w:r>
            <w:r w:rsidRPr="00B57129">
              <w:rPr>
                <w:noProof/>
              </w:rPr>
              <w:t>‌</w:t>
            </w:r>
            <w:r>
              <w:rPr>
                <w:noProof/>
                <w:lang w:val="en-US"/>
              </w:rPr>
              <w:t>Text</w:t>
            </w:r>
            <w:r w:rsidRPr="00B57129">
              <w:t>)</w:t>
            </w:r>
          </w:p>
        </w:tc>
      </w:tr>
      <w:tr w:rsidR="00F17A55" w:rsidRPr="005D024A" w14:paraId="79C1AB9D"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61284A" w14:textId="799E39CF" w:rsidR="00F17A55" w:rsidRPr="003B2B07" w:rsidRDefault="00F17A55" w:rsidP="00F17A55">
            <w:pPr>
              <w:pStyle w:val="aff5"/>
            </w:pPr>
            <w: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815F83" w14:textId="75D3895F" w:rsidR="00F17A55" w:rsidRDefault="00F17A55" w:rsidP="00F17A55">
            <w:pPr>
              <w:pStyle w:val="af1"/>
              <w:rPr>
                <w:noProof/>
              </w:rPr>
            </w:pPr>
            <w:r>
              <w:rPr>
                <w:noProof/>
              </w:rPr>
              <w:t>реквизит «Признак согласия на обработку представленных сведений»</w:t>
            </w:r>
            <w:r w:rsidR="001B793B">
              <w:rPr>
                <w:noProof/>
              </w:rPr>
              <w:t xml:space="preserve"> </w:t>
            </w:r>
            <w:r>
              <w:rPr>
                <w:noProof/>
              </w:rPr>
              <w:br/>
              <w:t>(ipsdo:ConsentToDataProcessingIndicator)) должен быть заполнен и его значение должно соответствовать одному из следующих значений:</w:t>
            </w:r>
          </w:p>
          <w:p w14:paraId="6053611E" w14:textId="08402B23" w:rsidR="00F17A55" w:rsidRPr="005D024A" w:rsidRDefault="00F17A55" w:rsidP="00F17A55">
            <w:pPr>
              <w:pStyle w:val="af1"/>
            </w:pPr>
            <w:r>
              <w:rPr>
                <w:noProof/>
              </w:rPr>
              <w:t>«1» – «согласие на обработку сведений представлено»;</w:t>
            </w:r>
            <w:r>
              <w:rPr>
                <w:noProof/>
              </w:rPr>
              <w:br/>
              <w:t>«0» – «согласие на обработку сведений не представлено»</w:t>
            </w:r>
          </w:p>
        </w:tc>
      </w:tr>
      <w:tr w:rsidR="00F17A55" w:rsidRPr="00D81D67" w14:paraId="7DC90B3D"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E19F92" w14:textId="456EF91E" w:rsidR="00F17A55" w:rsidRPr="00534F83" w:rsidRDefault="00F17A55" w:rsidP="00F17A55">
            <w:pPr>
              <w:pStyle w:val="aff5"/>
              <w:rPr>
                <w:lang w:val="ru-RU"/>
              </w:rPr>
            </w:pPr>
            <w: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B36F7F" w14:textId="7C69A153" w:rsidR="00F17A55" w:rsidRPr="00F756C2" w:rsidRDefault="00F17A55" w:rsidP="00F17A55">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320E00">
              <w:rPr>
                <w:noProof/>
              </w:rPr>
              <w:br/>
            </w:r>
            <w:r>
              <w:rPr>
                <w:noProof/>
              </w:rPr>
              <w:t>не заполняется</w:t>
            </w:r>
          </w:p>
        </w:tc>
      </w:tr>
      <w:tr w:rsidR="00F17A55" w:rsidRPr="00D81D67" w14:paraId="3184F36A"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C11487" w14:textId="0B0F2A43" w:rsidR="00F17A55" w:rsidRPr="00534F83" w:rsidRDefault="00F17A55" w:rsidP="00F17A55">
            <w:pPr>
              <w:pStyle w:val="aff5"/>
              <w:rPr>
                <w:lang w:val="ru-RU"/>
              </w:rPr>
            </w:pPr>
            <w:r w:rsidRPr="00320E00">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3D5224" w14:textId="685A05B1" w:rsidR="00F17A55" w:rsidRPr="00F756C2" w:rsidRDefault="00F17A55" w:rsidP="00F17A55">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F17A55" w:rsidRPr="007171B8" w14:paraId="49425589"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FB74E0" w14:textId="26F0F4BD" w:rsidR="00F17A55" w:rsidRPr="00A0325B" w:rsidRDefault="00F17A55" w:rsidP="00F17A55">
            <w:pPr>
              <w:pStyle w:val="aff5"/>
            </w:pPr>
            <w:r>
              <w:lastRenderedPageBreak/>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BF8446" w14:textId="17DE8E08" w:rsidR="00F17A55" w:rsidRPr="00CE7019" w:rsidRDefault="00F17A55" w:rsidP="00F17A55">
            <w:pPr>
              <w:pStyle w:val="af1"/>
              <w:rPr>
                <w:noProof/>
                <w:lang w:val="en-US"/>
              </w:rPr>
            </w:pPr>
            <w:r>
              <w:rPr>
                <w:noProof/>
              </w:rPr>
              <w:t>если</w:t>
            </w:r>
            <w:r w:rsidRPr="001C74A1">
              <w:rPr>
                <w:noProof/>
                <w:lang w:val="en-US"/>
              </w:rPr>
              <w:t xml:space="preserve"> </w:t>
            </w:r>
            <w:r>
              <w:rPr>
                <w:noProof/>
              </w:rPr>
              <w:t>в</w:t>
            </w:r>
            <w:r w:rsidRPr="001C74A1">
              <w:rPr>
                <w:noProof/>
                <w:lang w:val="en-US"/>
              </w:rPr>
              <w:t xml:space="preserve"> </w:t>
            </w:r>
            <w:r>
              <w:rPr>
                <w:noProof/>
              </w:rPr>
              <w:t>составе</w:t>
            </w:r>
            <w:r w:rsidRPr="001C74A1">
              <w:rPr>
                <w:noProof/>
                <w:lang w:val="en-US"/>
              </w:rPr>
              <w:t xml:space="preserve"> </w:t>
            </w:r>
            <w:r>
              <w:rPr>
                <w:noProof/>
              </w:rPr>
              <w:t>реквизита</w:t>
            </w:r>
            <w:r w:rsidRPr="001C74A1">
              <w:rPr>
                <w:noProof/>
                <w:lang w:val="en-US"/>
              </w:rPr>
              <w:t xml:space="preserve"> </w:t>
            </w:r>
            <w:r w:rsidR="004A1935">
              <w:rPr>
                <w:noProof/>
                <w:lang w:val="en-US"/>
              </w:rPr>
              <w:t xml:space="preserve">«Сведения о подписании документа» </w:t>
            </w:r>
            <w:r w:rsidR="004A1935">
              <w:rPr>
                <w:noProof/>
                <w:lang w:val="en-US"/>
              </w:rPr>
              <w:br/>
              <w:t xml:space="preserve">(ipcdo:SignatureDetails) </w:t>
            </w:r>
            <w:r>
              <w:rPr>
                <w:noProof/>
              </w:rPr>
              <w:t>заполнен</w:t>
            </w:r>
            <w:r w:rsidRPr="001C74A1">
              <w:rPr>
                <w:noProof/>
                <w:lang w:val="en-US"/>
              </w:rPr>
              <w:t xml:space="preserve"> </w:t>
            </w:r>
            <w:r>
              <w:rPr>
                <w:noProof/>
              </w:rPr>
              <w:t>реквизит</w:t>
            </w:r>
            <w:r w:rsidRPr="001C74A1">
              <w:rPr>
                <w:noProof/>
                <w:lang w:val="en-US"/>
              </w:rPr>
              <w:t xml:space="preserve"> «</w:t>
            </w:r>
            <w:r>
              <w:rPr>
                <w:noProof/>
              </w:rPr>
              <w:t>Сотрудник</w:t>
            </w:r>
            <w:r w:rsidRPr="001C74A1">
              <w:rPr>
                <w:noProof/>
                <w:lang w:val="en-US"/>
              </w:rPr>
              <w:t xml:space="preserve"> </w:t>
            </w:r>
            <w:r>
              <w:rPr>
                <w:noProof/>
              </w:rPr>
              <w:t>организации</w:t>
            </w:r>
            <w:r w:rsidRPr="001C74A1">
              <w:rPr>
                <w:noProof/>
                <w:lang w:val="en-US"/>
              </w:rPr>
              <w:t>» (</w:t>
            </w:r>
            <w:r w:rsidRPr="000D3D03">
              <w:rPr>
                <w:noProof/>
                <w:lang w:val="en-US"/>
              </w:rPr>
              <w:t>ipcdo</w:t>
            </w:r>
            <w:r w:rsidRPr="001C74A1">
              <w:rPr>
                <w:noProof/>
                <w:lang w:val="en-US"/>
              </w:rPr>
              <w:t>:</w:t>
            </w:r>
            <w:r w:rsidRPr="000D3D03">
              <w:rPr>
                <w:noProof/>
                <w:lang w:val="en-US"/>
              </w:rPr>
              <w:t>OfficerDetails</w:t>
            </w:r>
            <w:r w:rsidRPr="001C74A1">
              <w:rPr>
                <w:noProof/>
                <w:lang w:val="en-US"/>
              </w:rPr>
              <w:t xml:space="preserve">), </w:t>
            </w:r>
            <w:r>
              <w:rPr>
                <w:noProof/>
              </w:rPr>
              <w:t>в</w:t>
            </w:r>
            <w:r w:rsidRPr="001C74A1">
              <w:rPr>
                <w:noProof/>
                <w:lang w:val="en-US"/>
              </w:rPr>
              <w:t xml:space="preserve"> </w:t>
            </w:r>
            <w:r>
              <w:rPr>
                <w:noProof/>
              </w:rPr>
              <w:t>его</w:t>
            </w:r>
            <w:r w:rsidRPr="001C74A1">
              <w:rPr>
                <w:noProof/>
                <w:lang w:val="en-US"/>
              </w:rPr>
              <w:t xml:space="preserve"> </w:t>
            </w:r>
            <w:r>
              <w:rPr>
                <w:noProof/>
              </w:rPr>
              <w:t>составе</w:t>
            </w:r>
            <w:r w:rsidRPr="001C74A1">
              <w:rPr>
                <w:noProof/>
                <w:lang w:val="en-US"/>
              </w:rPr>
              <w:t xml:space="preserve"> </w:t>
            </w:r>
            <w:r>
              <w:rPr>
                <w:noProof/>
              </w:rPr>
              <w:t>должны</w:t>
            </w:r>
            <w:r w:rsidRPr="001C74A1">
              <w:rPr>
                <w:noProof/>
                <w:lang w:val="en-US"/>
              </w:rPr>
              <w:t xml:space="preserve"> </w:t>
            </w:r>
            <w:r>
              <w:rPr>
                <w:noProof/>
              </w:rPr>
              <w:t>быть</w:t>
            </w:r>
            <w:r w:rsidRPr="001C74A1">
              <w:rPr>
                <w:noProof/>
                <w:lang w:val="en-US"/>
              </w:rPr>
              <w:t xml:space="preserve"> </w:t>
            </w:r>
            <w:r>
              <w:rPr>
                <w:noProof/>
              </w:rPr>
              <w:t>заполнены</w:t>
            </w:r>
            <w:r w:rsidRPr="001C74A1">
              <w:rPr>
                <w:noProof/>
                <w:lang w:val="en-US"/>
              </w:rPr>
              <w:t xml:space="preserve"> </w:t>
            </w:r>
            <w:r>
              <w:rPr>
                <w:noProof/>
              </w:rPr>
              <w:t>реквизиты</w:t>
            </w:r>
            <w:r w:rsidRPr="001C74A1">
              <w:rPr>
                <w:noProof/>
                <w:lang w:val="en-US"/>
              </w:rPr>
              <w:t xml:space="preserve"> «</w:t>
            </w:r>
            <w:r>
              <w:rPr>
                <w:noProof/>
              </w:rPr>
              <w:t>Фамилия</w:t>
            </w:r>
            <w:r w:rsidRPr="001C74A1">
              <w:rPr>
                <w:noProof/>
                <w:lang w:val="en-US"/>
              </w:rPr>
              <w:t>» (</w:t>
            </w:r>
            <w:r w:rsidRPr="000D3D03">
              <w:rPr>
                <w:noProof/>
                <w:lang w:val="en-US"/>
              </w:rPr>
              <w:t>csdo</w:t>
            </w:r>
            <w:r w:rsidRPr="001C74A1">
              <w:rPr>
                <w:noProof/>
                <w:lang w:val="en-US"/>
              </w:rPr>
              <w:t>:</w:t>
            </w:r>
            <w:r w:rsidRPr="000D3D03">
              <w:rPr>
                <w:noProof/>
                <w:lang w:val="en-US"/>
              </w:rPr>
              <w:t>LastName</w:t>
            </w:r>
            <w:r w:rsidRPr="001C74A1">
              <w:rPr>
                <w:noProof/>
                <w:lang w:val="en-US"/>
              </w:rPr>
              <w:t>), «</w:t>
            </w:r>
            <w:r>
              <w:rPr>
                <w:noProof/>
              </w:rPr>
              <w:t>Имя</w:t>
            </w:r>
            <w:r w:rsidRPr="001C74A1">
              <w:rPr>
                <w:noProof/>
                <w:lang w:val="en-US"/>
              </w:rPr>
              <w:t>» (</w:t>
            </w:r>
            <w:r w:rsidRPr="000D3D03">
              <w:rPr>
                <w:noProof/>
                <w:lang w:val="en-US"/>
              </w:rPr>
              <w:t>csdo</w:t>
            </w:r>
            <w:r w:rsidRPr="001C74A1">
              <w:rPr>
                <w:noProof/>
                <w:lang w:val="en-US"/>
              </w:rPr>
              <w:t>:</w:t>
            </w:r>
            <w:r w:rsidRPr="000D3D03">
              <w:rPr>
                <w:noProof/>
                <w:lang w:val="en-US"/>
              </w:rPr>
              <w:t>FirstName</w:t>
            </w:r>
            <w:r w:rsidRPr="001C74A1">
              <w:rPr>
                <w:noProof/>
                <w:lang w:val="en-US"/>
              </w:rPr>
              <w:t xml:space="preserve">) </w:t>
            </w:r>
            <w:r>
              <w:rPr>
                <w:noProof/>
              </w:rPr>
              <w:t>и</w:t>
            </w:r>
            <w:r w:rsidRPr="001C74A1">
              <w:rPr>
                <w:noProof/>
                <w:lang w:val="en-US"/>
              </w:rPr>
              <w:t xml:space="preserve"> «</w:t>
            </w:r>
            <w:r>
              <w:rPr>
                <w:noProof/>
              </w:rPr>
              <w:t>Наименование</w:t>
            </w:r>
            <w:r w:rsidRPr="001C74A1">
              <w:rPr>
                <w:noProof/>
                <w:lang w:val="en-US"/>
              </w:rPr>
              <w:t xml:space="preserve"> </w:t>
            </w:r>
            <w:r>
              <w:rPr>
                <w:noProof/>
              </w:rPr>
              <w:t>должности</w:t>
            </w:r>
            <w:r w:rsidRPr="001C74A1">
              <w:rPr>
                <w:noProof/>
                <w:lang w:val="en-US"/>
              </w:rPr>
              <w:t>» (</w:t>
            </w:r>
            <w:r w:rsidRPr="000D3D03">
              <w:rPr>
                <w:noProof/>
                <w:lang w:val="en-US"/>
              </w:rPr>
              <w:t>csdo</w:t>
            </w:r>
            <w:r w:rsidRPr="001C74A1">
              <w:rPr>
                <w:noProof/>
                <w:lang w:val="en-US"/>
              </w:rPr>
              <w:t>:</w:t>
            </w:r>
            <w:r w:rsidRPr="000D3D03">
              <w:rPr>
                <w:noProof/>
                <w:lang w:val="en-US"/>
              </w:rPr>
              <w:t>PositionName</w:t>
            </w:r>
            <w:r w:rsidRPr="001C74A1">
              <w:rPr>
                <w:noProof/>
                <w:lang w:val="en-US"/>
              </w:rPr>
              <w:t xml:space="preserve">), </w:t>
            </w:r>
            <w:r>
              <w:rPr>
                <w:noProof/>
              </w:rPr>
              <w:t>а</w:t>
            </w:r>
            <w:r w:rsidRPr="001C74A1">
              <w:rPr>
                <w:noProof/>
                <w:lang w:val="en-US"/>
              </w:rPr>
              <w:t xml:space="preserve"> </w:t>
            </w:r>
            <w:r>
              <w:rPr>
                <w:noProof/>
              </w:rPr>
              <w:t>реквизит</w:t>
            </w:r>
            <w:r w:rsidRPr="001C74A1">
              <w:rPr>
                <w:noProof/>
                <w:lang w:val="en-US"/>
              </w:rPr>
              <w:t xml:space="preserve"> «</w:t>
            </w:r>
            <w:r>
              <w:rPr>
                <w:noProof/>
              </w:rPr>
              <w:t>Контактный</w:t>
            </w:r>
            <w:r w:rsidRPr="001C74A1">
              <w:rPr>
                <w:noProof/>
                <w:lang w:val="en-US"/>
              </w:rPr>
              <w:t xml:space="preserve"> </w:t>
            </w:r>
            <w:r>
              <w:rPr>
                <w:noProof/>
              </w:rPr>
              <w:t>реквизит</w:t>
            </w:r>
            <w:r w:rsidRPr="001C74A1">
              <w:rPr>
                <w:noProof/>
                <w:lang w:val="en-US"/>
              </w:rPr>
              <w:t>» (</w:t>
            </w:r>
            <w:r w:rsidRPr="000D3D03">
              <w:rPr>
                <w:noProof/>
                <w:lang w:val="en-US"/>
              </w:rPr>
              <w:t>ccdo</w:t>
            </w:r>
            <w:r w:rsidRPr="001C74A1">
              <w:rPr>
                <w:noProof/>
                <w:lang w:val="en-US"/>
              </w:rPr>
              <w:t>:</w:t>
            </w:r>
            <w:r w:rsidRPr="000D3D03">
              <w:rPr>
                <w:noProof/>
                <w:lang w:val="en-US"/>
              </w:rPr>
              <w:t>CommunicationDetails</w:t>
            </w:r>
            <w:r w:rsidRPr="001C74A1">
              <w:rPr>
                <w:noProof/>
                <w:lang w:val="en-US"/>
              </w:rPr>
              <w:t xml:space="preserve">) </w:t>
            </w:r>
            <w:r>
              <w:rPr>
                <w:noProof/>
              </w:rPr>
              <w:t>не</w:t>
            </w:r>
            <w:r w:rsidRPr="001C74A1">
              <w:rPr>
                <w:noProof/>
                <w:lang w:val="en-US"/>
              </w:rPr>
              <w:t xml:space="preserve"> </w:t>
            </w:r>
            <w:r>
              <w:rPr>
                <w:noProof/>
              </w:rPr>
              <w:t>заполняется</w:t>
            </w:r>
          </w:p>
        </w:tc>
      </w:tr>
      <w:tr w:rsidR="00F17A55" w:rsidRPr="005D024A" w14:paraId="67E115FE"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7AF629" w14:textId="4EAC9B96" w:rsidR="00F17A55" w:rsidRPr="00AC5596" w:rsidRDefault="00F17A55" w:rsidP="00F17A55">
            <w:pPr>
              <w:pStyle w:val="aff5"/>
            </w:pPr>
            <w: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4255C5" w14:textId="1BA4CABB" w:rsidR="00F17A55" w:rsidRPr="005D024A" w:rsidRDefault="00F17A55" w:rsidP="00F17A55">
            <w:pPr>
              <w:pStyle w:val="af1"/>
            </w:pPr>
            <w:r>
              <w:rPr>
                <w:noProof/>
              </w:rPr>
              <w:t>реквизит «Сведения о доводах (замечаниях) заявителя» (ipcdo:ArgumentDetails) должен быть заполнен</w:t>
            </w:r>
          </w:p>
        </w:tc>
      </w:tr>
      <w:tr w:rsidR="00F17A55" w:rsidRPr="005D024A" w14:paraId="1D2B2670"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AD542A" w14:textId="505B1CD0" w:rsidR="00F17A55" w:rsidRPr="00534F83" w:rsidRDefault="00F17A55" w:rsidP="00F17A55">
            <w:pPr>
              <w:pStyle w:val="aff5"/>
              <w:rPr>
                <w:lang w:val="ru-RU"/>
              </w:rPr>
            </w:pPr>
            <w: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829F6F" w14:textId="77777777" w:rsidR="00F17A55" w:rsidRPr="005D024A" w:rsidRDefault="00F17A55" w:rsidP="00F17A55">
            <w:pPr>
              <w:pStyle w:val="af1"/>
            </w:pPr>
            <w:r>
              <w:rPr>
                <w:noProof/>
              </w:rPr>
              <w:t>реквизит «Отказ в регистрации объекта интеллектуальной собственности» (ipcdo:RefusalDetails) не заполняется</w:t>
            </w:r>
          </w:p>
        </w:tc>
      </w:tr>
      <w:tr w:rsidR="00F17A55" w:rsidRPr="005D024A" w14:paraId="789CE481"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6E6A9C" w14:textId="2BFB7CC1" w:rsidR="00F17A55" w:rsidRPr="00534F83" w:rsidRDefault="00F17A55" w:rsidP="00F17A55">
            <w:pPr>
              <w:pStyle w:val="aff5"/>
              <w:rPr>
                <w:lang w:val="ru-RU"/>
              </w:rPr>
            </w:pPr>
            <w: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FCA6EE" w14:textId="2F922E94" w:rsidR="00F17A55" w:rsidRPr="005D024A" w:rsidRDefault="00F17A55" w:rsidP="00F17A55">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F17A55" w:rsidRPr="005D024A" w14:paraId="25005408" w14:textId="77777777" w:rsidTr="00A74669">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F7265E" w14:textId="305013CD" w:rsidR="00F17A55" w:rsidRPr="00A0325B" w:rsidRDefault="00F17A55" w:rsidP="00F17A55">
            <w:pPr>
              <w:pStyle w:val="aff5"/>
              <w:rPr>
                <w:lang w:val="ru-RU"/>
              </w:rPr>
            </w:pPr>
            <w:r w:rsidRPr="00227B1D">
              <w:rPr>
                <w:lang w:val="ru-RU"/>
              </w:rP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87C794" w14:textId="4FFB83F3" w:rsidR="00F17A55" w:rsidRPr="005D024A" w:rsidRDefault="00F17A55" w:rsidP="00F17A55">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w:t>
            </w:r>
            <w:r w:rsidR="004A1935">
              <w:rPr>
                <w:noProof/>
              </w:rPr>
              <w:t>csdo:EndDateTime</w:t>
            </w:r>
            <w:r>
              <w:rPr>
                <w:noProof/>
              </w:rPr>
              <w:t>) не заполняется</w:t>
            </w:r>
          </w:p>
        </w:tc>
      </w:tr>
    </w:tbl>
    <w:p w14:paraId="18A47387" w14:textId="77777777" w:rsidR="001C09E8" w:rsidRPr="009A18D8" w:rsidRDefault="001C09E8" w:rsidP="007902AB">
      <w:pPr>
        <w:spacing w:line="240" w:lineRule="auto"/>
        <w:rPr>
          <w:szCs w:val="30"/>
        </w:rPr>
      </w:pPr>
    </w:p>
    <w:p w14:paraId="6783F122" w14:textId="675CA620" w:rsidR="00FB14B2" w:rsidRDefault="00EE6D0E" w:rsidP="00FB14B2">
      <w:pPr>
        <w:pStyle w:val="a7"/>
        <w:rPr>
          <w:rStyle w:val="a9"/>
        </w:rPr>
      </w:pPr>
      <w:r>
        <w:rPr>
          <w:rStyle w:val="a9"/>
          <w:lang w:val="ru-RU"/>
        </w:rPr>
        <w:t>58</w:t>
      </w:r>
      <w:r w:rsidR="00FB14B2" w:rsidRPr="007B6675">
        <w:rPr>
          <w:rStyle w:val="a9"/>
        </w:rPr>
        <w:t>. </w:t>
      </w:r>
      <w:r w:rsidR="00FB14B2">
        <w:t xml:space="preserve">Требования к заполнению реквизитов электронного документа (сведений) </w:t>
      </w:r>
      <w:r w:rsidR="00FB14B2">
        <w:rPr>
          <w:lang w:val="ru-RU"/>
        </w:rPr>
        <w:t>«</w:t>
      </w:r>
      <w:r w:rsidR="00FB14B2">
        <w:t>Обобщенная структура электронного документа (сведений)</w:t>
      </w:r>
      <w:r w:rsidR="00FB14B2">
        <w:rPr>
          <w:lang w:val="ru-RU"/>
        </w:rPr>
        <w:t>»</w:t>
      </w:r>
      <w:r w:rsidR="00FB14B2">
        <w:t xml:space="preserve"> (R.010),</w:t>
      </w:r>
      <w:r w:rsidR="00FB14B2">
        <w:rPr>
          <w:lang w:val="ru-RU"/>
        </w:rPr>
        <w:t xml:space="preserve"> </w:t>
      </w:r>
      <w:r w:rsidR="00FB14B2" w:rsidRPr="007B6675">
        <w:rPr>
          <w:rStyle w:val="a9"/>
        </w:rPr>
        <w:t>передаваемых в сообщении «</w:t>
      </w:r>
      <w:r w:rsidR="00FB14B2" w:rsidRPr="00F80298">
        <w:rPr>
          <w:rStyle w:val="a9"/>
          <w:lang w:val="ru-RU"/>
        </w:rPr>
        <w:t>С</w:t>
      </w:r>
      <w:r w:rsidR="00FB14B2" w:rsidRPr="00F80298">
        <w:t xml:space="preserve">ведения о регистрации </w:t>
      </w:r>
      <w:r w:rsidR="00227B1D">
        <w:br/>
      </w:r>
      <w:r w:rsidR="00FB14B2">
        <w:t xml:space="preserve">(отказе в регистрации) </w:t>
      </w:r>
      <w:r w:rsidR="00FB14B2" w:rsidRPr="00F80298">
        <w:t>ТЗ Союза</w:t>
      </w:r>
      <w:r w:rsidR="00FB14B2" w:rsidRPr="007B6675">
        <w:rPr>
          <w:rStyle w:val="a9"/>
        </w:rPr>
        <w:t>» (P.SP.02.MSG.0</w:t>
      </w:r>
      <w:r w:rsidR="00F17A55">
        <w:rPr>
          <w:rStyle w:val="a9"/>
          <w:lang w:val="ru-RU"/>
        </w:rPr>
        <w:t>31</w:t>
      </w:r>
      <w:r w:rsidR="00FB14B2" w:rsidRPr="007B6675">
        <w:rPr>
          <w:rStyle w:val="a9"/>
        </w:rPr>
        <w:t xml:space="preserve">), приведены </w:t>
      </w:r>
      <w:r w:rsidR="00227B1D">
        <w:rPr>
          <w:rStyle w:val="a9"/>
        </w:rPr>
        <w:br/>
      </w:r>
      <w:r w:rsidR="00FB14B2" w:rsidRPr="007B6675">
        <w:rPr>
          <w:rStyle w:val="a9"/>
        </w:rPr>
        <w:t>в таблиц</w:t>
      </w:r>
      <w:r w:rsidR="00FB14B2">
        <w:rPr>
          <w:rStyle w:val="a9"/>
          <w:lang w:val="ru-RU"/>
        </w:rPr>
        <w:t>е</w:t>
      </w:r>
      <w:r w:rsidR="00FB14B2" w:rsidRPr="007B6675">
        <w:rPr>
          <w:rStyle w:val="a9"/>
        </w:rPr>
        <w:t> </w:t>
      </w:r>
      <w:r>
        <w:rPr>
          <w:rStyle w:val="a9"/>
          <w:lang w:val="ru-RU"/>
        </w:rPr>
        <w:t>47</w:t>
      </w:r>
      <w:r w:rsidR="00FB14B2" w:rsidRPr="007B6675">
        <w:rPr>
          <w:rStyle w:val="a9"/>
        </w:rPr>
        <w:t>.</w:t>
      </w:r>
    </w:p>
    <w:p w14:paraId="4BC68BB4" w14:textId="7E379A19" w:rsidR="00FB14B2" w:rsidRPr="00AE7A5E" w:rsidRDefault="00FB14B2" w:rsidP="00FB14B2">
      <w:pPr>
        <w:pStyle w:val="affe"/>
        <w:rPr>
          <w:rStyle w:val="afd"/>
          <w:bCs w:val="0"/>
          <w:noProof/>
          <w:lang w:val="ru-RU"/>
        </w:rPr>
      </w:pPr>
      <w:r w:rsidRPr="005D024A">
        <w:lastRenderedPageBreak/>
        <w:t>Табл</w:t>
      </w:r>
      <w:r>
        <w:t>ица</w:t>
      </w:r>
      <w:r w:rsidRPr="00AC4031">
        <w:rPr>
          <w:lang w:val="en-US"/>
        </w:rPr>
        <w:t> </w:t>
      </w:r>
      <w:r w:rsidR="00EE6D0E">
        <w:t>47</w:t>
      </w:r>
    </w:p>
    <w:p w14:paraId="1AEA56E1" w14:textId="43FB41BE" w:rsidR="00FB14B2" w:rsidRPr="00AD1E2F" w:rsidRDefault="00FB14B2" w:rsidP="00FB14B2">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w:t>
      </w:r>
      <w:r>
        <w:t>«Обобщенная структура электронного документа (сведений)» (R.010), передаваемых</w:t>
      </w:r>
      <w:r w:rsidRPr="00AD1E2F">
        <w:t xml:space="preserve"> </w:t>
      </w:r>
      <w:r w:rsidRPr="005D024A">
        <w:t>в</w:t>
      </w:r>
      <w:r w:rsidRPr="00AD1E2F">
        <w:t xml:space="preserve"> </w:t>
      </w:r>
      <w:r w:rsidRPr="005D024A">
        <w:t>сообщении</w:t>
      </w:r>
      <w:r w:rsidRPr="00AD1E2F">
        <w:t xml:space="preserve"> «</w:t>
      </w:r>
      <w:r>
        <w:rPr>
          <w:noProof/>
        </w:rPr>
        <w:t>С</w:t>
      </w:r>
      <w:r w:rsidRPr="000355DD">
        <w:rPr>
          <w:noProof/>
        </w:rPr>
        <w:t xml:space="preserve">ведения </w:t>
      </w:r>
      <w:r w:rsidR="003906A0">
        <w:rPr>
          <w:noProof/>
        </w:rPr>
        <w:br/>
      </w:r>
      <w:r w:rsidRPr="000355DD">
        <w:rPr>
          <w:noProof/>
        </w:rPr>
        <w:t xml:space="preserve">о регистрации </w:t>
      </w:r>
      <w:r>
        <w:rPr>
          <w:noProof/>
        </w:rPr>
        <w:t xml:space="preserve">(отказе в регистрации) </w:t>
      </w:r>
      <w:r w:rsidRPr="000355DD">
        <w:rPr>
          <w:noProof/>
        </w:rPr>
        <w:t>ТЗ Союза</w:t>
      </w:r>
      <w:r w:rsidRPr="00AD1E2F">
        <w:t>» (P.SP.02.MSG.0</w:t>
      </w:r>
      <w:r>
        <w:t>31</w:t>
      </w:r>
      <w:r w:rsidRPr="00AD1E2F">
        <w:t>)</w:t>
      </w:r>
    </w:p>
    <w:tbl>
      <w:tblPr>
        <w:tblW w:w="9356" w:type="dxa"/>
        <w:jc w:val="center"/>
        <w:tblLook w:val="0400" w:firstRow="0" w:lastRow="0" w:firstColumn="0" w:lastColumn="0" w:noHBand="0" w:noVBand="1"/>
      </w:tblPr>
      <w:tblGrid>
        <w:gridCol w:w="1561"/>
        <w:gridCol w:w="7795"/>
      </w:tblGrid>
      <w:tr w:rsidR="00FB14B2" w:rsidRPr="005D024A" w14:paraId="441B5B53" w14:textId="77777777" w:rsidTr="0072730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13AB17" w14:textId="77777777" w:rsidR="00FB14B2" w:rsidRPr="005D024A" w:rsidRDefault="00FB14B2" w:rsidP="0072730C">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97516C" w14:textId="77777777" w:rsidR="00FB14B2" w:rsidRPr="005D024A" w:rsidRDefault="00FB14B2" w:rsidP="0072730C">
            <w:pPr>
              <w:pStyle w:val="af0"/>
              <w:spacing w:line="264" w:lineRule="auto"/>
            </w:pPr>
            <w:r w:rsidRPr="005D024A">
              <w:t xml:space="preserve">Формулировка </w:t>
            </w:r>
            <w:r>
              <w:t>требования</w:t>
            </w:r>
          </w:p>
        </w:tc>
      </w:tr>
      <w:tr w:rsidR="00FB14B2" w:rsidRPr="005D024A" w14:paraId="3B328996" w14:textId="77777777" w:rsidTr="0072730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8B56BE" w14:textId="77777777" w:rsidR="00FB14B2" w:rsidRPr="006A7744" w:rsidRDefault="00FB14B2" w:rsidP="0072730C">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8B9DD3" w14:textId="77777777" w:rsidR="00FB14B2" w:rsidRPr="00D040AD" w:rsidRDefault="00FB14B2" w:rsidP="0072730C">
            <w:pPr>
              <w:pStyle w:val="af1"/>
              <w:rPr>
                <w:noProof/>
              </w:rPr>
            </w:pPr>
            <w:r>
              <w:t>электронный документ (сведения) «Обобщенная структура электронного документа (сведений)» (R.010) должен включать в себя один экземпляр электронного документа (сведений) «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r>
              <w:rPr>
                <w:noProof/>
              </w:rPr>
              <w:t xml:space="preserve"> либо </w:t>
            </w:r>
            <w:r>
              <w:t>один экземпляр электронного документа (сведений) «С</w:t>
            </w:r>
            <w:r w:rsidRPr="00391BA0">
              <w:rPr>
                <w:noProof/>
              </w:rPr>
              <w:t>ведения о ТЗ Союза из Единого реестра ТЗ Союза</w:t>
            </w:r>
            <w:r>
              <w:rPr>
                <w:noProof/>
              </w:rPr>
              <w:t>»</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7)</w:t>
            </w:r>
          </w:p>
        </w:tc>
      </w:tr>
    </w:tbl>
    <w:p w14:paraId="123E6C02" w14:textId="77777777" w:rsidR="00FB14B2" w:rsidRPr="009A18D8" w:rsidRDefault="00FB14B2" w:rsidP="00FB14B2">
      <w:pPr>
        <w:spacing w:line="240" w:lineRule="auto"/>
        <w:rPr>
          <w:szCs w:val="30"/>
        </w:rPr>
      </w:pPr>
    </w:p>
    <w:p w14:paraId="10FEFE75" w14:textId="6A06665B" w:rsidR="00FB14B2" w:rsidRPr="007B6675" w:rsidRDefault="00EE6D0E" w:rsidP="00FB14B2">
      <w:pPr>
        <w:pStyle w:val="a7"/>
        <w:rPr>
          <w:rStyle w:val="a9"/>
        </w:rPr>
      </w:pPr>
      <w:r w:rsidRPr="007B6675">
        <w:rPr>
          <w:rStyle w:val="a9"/>
        </w:rPr>
        <w:t>5</w:t>
      </w:r>
      <w:r>
        <w:rPr>
          <w:rStyle w:val="a9"/>
          <w:lang w:val="ru-RU"/>
        </w:rPr>
        <w:t>9</w:t>
      </w:r>
      <w:r w:rsidR="00FB14B2" w:rsidRPr="007B6675">
        <w:rPr>
          <w:rStyle w:val="a9"/>
        </w:rPr>
        <w:t xml:space="preserve">. Требования к заполнению реквизитов электронных документов (сведений) </w:t>
      </w:r>
      <w:r w:rsidR="009C0744" w:rsidRPr="005405C6">
        <w:rPr>
          <w:rStyle w:val="a9"/>
        </w:rPr>
        <w:t>«</w:t>
      </w:r>
      <w:r w:rsidR="009C0744">
        <w:rPr>
          <w:lang w:val="ru-RU"/>
        </w:rPr>
        <w:t>С</w:t>
      </w:r>
      <w:r w:rsidR="009C0744">
        <w:t>ведения о заявке, ходатайстве для прохождения процедур регистрации ТЗ Союза</w:t>
      </w:r>
      <w:r w:rsidR="009C0744" w:rsidRPr="007B6675">
        <w:rPr>
          <w:rStyle w:val="a9"/>
        </w:rPr>
        <w:t>» (R.IP.SP.02.00</w:t>
      </w:r>
      <w:r w:rsidR="009C0744">
        <w:rPr>
          <w:rStyle w:val="a9"/>
          <w:lang w:val="ru-RU"/>
        </w:rPr>
        <w:t>2</w:t>
      </w:r>
      <w:r w:rsidR="009C0744" w:rsidRPr="005405C6">
        <w:rPr>
          <w:rStyle w:val="a9"/>
        </w:rPr>
        <w:t>)</w:t>
      </w:r>
      <w:r w:rsidR="00FB14B2" w:rsidRPr="007B6675">
        <w:rPr>
          <w:rStyle w:val="a9"/>
        </w:rPr>
        <w:t xml:space="preserve">, передаваемых в сообщении «Сведения о регистрации </w:t>
      </w:r>
      <w:r w:rsidR="00FB14B2" w:rsidRPr="00B5585B">
        <w:rPr>
          <w:rStyle w:val="a9"/>
          <w:lang w:val="ru-RU"/>
        </w:rPr>
        <w:t>(</w:t>
      </w:r>
      <w:r w:rsidR="00FB14B2">
        <w:rPr>
          <w:rStyle w:val="a9"/>
          <w:lang w:val="ru-RU"/>
        </w:rPr>
        <w:t>отказе в регистрации</w:t>
      </w:r>
      <w:r w:rsidR="00FB14B2" w:rsidRPr="00B5585B">
        <w:rPr>
          <w:rStyle w:val="a9"/>
          <w:lang w:val="ru-RU"/>
        </w:rPr>
        <w:t xml:space="preserve">) </w:t>
      </w:r>
      <w:r w:rsidR="00FB14B2" w:rsidRPr="007B6675">
        <w:rPr>
          <w:rStyle w:val="a9"/>
        </w:rPr>
        <w:t>ТЗ Союза» (P.SP.02.MSG.031), приведены в таблице 4</w:t>
      </w:r>
      <w:r w:rsidR="00823CD9">
        <w:rPr>
          <w:rStyle w:val="a9"/>
          <w:lang w:val="ru-RU"/>
        </w:rPr>
        <w:t>8</w:t>
      </w:r>
      <w:r w:rsidR="00FB14B2" w:rsidRPr="007B6675">
        <w:rPr>
          <w:rStyle w:val="a9"/>
        </w:rPr>
        <w:t>.</w:t>
      </w:r>
    </w:p>
    <w:p w14:paraId="21747971" w14:textId="64247B52" w:rsidR="00FB14B2" w:rsidRPr="00391BA0" w:rsidRDefault="00FB14B2" w:rsidP="00FB14B2">
      <w:pPr>
        <w:pStyle w:val="affe"/>
        <w:rPr>
          <w:rStyle w:val="afd"/>
          <w:bCs w:val="0"/>
          <w:noProof/>
          <w:lang w:val="ru-RU"/>
        </w:rPr>
      </w:pPr>
      <w:r w:rsidRPr="005D024A">
        <w:lastRenderedPageBreak/>
        <w:t>Табл</w:t>
      </w:r>
      <w:r>
        <w:t>ица</w:t>
      </w:r>
      <w:r w:rsidRPr="00AC4031">
        <w:rPr>
          <w:lang w:val="en-US"/>
        </w:rPr>
        <w:t> </w:t>
      </w:r>
      <w:r w:rsidR="00EE6D0E" w:rsidRPr="00391BA0">
        <w:t>4</w:t>
      </w:r>
      <w:r w:rsidR="00EE6D0E">
        <w:t>8</w:t>
      </w:r>
    </w:p>
    <w:p w14:paraId="0C639A9A" w14:textId="44A5D145" w:rsidR="00FB14B2" w:rsidRPr="00AD1E2F" w:rsidRDefault="00FB14B2" w:rsidP="00FB14B2">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w:t>
      </w:r>
      <w:r w:rsidR="009C0744" w:rsidRPr="005405C6">
        <w:rPr>
          <w:rStyle w:val="a9"/>
        </w:rPr>
        <w:t>«</w:t>
      </w:r>
      <w:r w:rsidR="009C0744">
        <w:t>С</w:t>
      </w:r>
      <w:r w:rsidR="009C0744">
        <w:rPr>
          <w:noProof/>
        </w:rPr>
        <w:t xml:space="preserve">ведения </w:t>
      </w:r>
      <w:r w:rsidR="009C0744">
        <w:t>о заявке, ходатайстве для прохождения</w:t>
      </w:r>
      <w:r w:rsidR="009C0744">
        <w:rPr>
          <w:noProof/>
        </w:rPr>
        <w:t xml:space="preserve"> процедур регистрации ТЗ Союза</w:t>
      </w:r>
      <w:r w:rsidR="009C0744" w:rsidRPr="007B6675">
        <w:rPr>
          <w:rStyle w:val="a9"/>
        </w:rPr>
        <w:t>» (R.IP.SP.02.00</w:t>
      </w:r>
      <w:r w:rsidR="009C0744">
        <w:rPr>
          <w:rStyle w:val="a9"/>
          <w:lang w:val="ru-RU"/>
        </w:rPr>
        <w:t>2</w:t>
      </w:r>
      <w:r w:rsidR="009C0744" w:rsidRPr="005405C6">
        <w:rPr>
          <w:rStyle w:val="a9"/>
        </w:rPr>
        <w:t>)</w:t>
      </w:r>
      <w:r>
        <w:t>, передаваемых</w:t>
      </w:r>
      <w:r w:rsidRPr="00AD1E2F">
        <w:t xml:space="preserve"> </w:t>
      </w:r>
      <w:r w:rsidRPr="005D024A">
        <w:t>в</w:t>
      </w:r>
      <w:r w:rsidRPr="00AD1E2F">
        <w:t xml:space="preserve"> </w:t>
      </w:r>
      <w:r w:rsidRPr="005D024A">
        <w:t>сообщении</w:t>
      </w:r>
      <w:r w:rsidRPr="00AD1E2F">
        <w:t xml:space="preserve"> «Сведения о регистрации </w:t>
      </w:r>
      <w:r w:rsidRPr="00383552">
        <w:rPr>
          <w:rStyle w:val="a9"/>
          <w:lang w:val="ru-RU"/>
        </w:rPr>
        <w:t>(</w:t>
      </w:r>
      <w:r>
        <w:rPr>
          <w:rStyle w:val="a9"/>
          <w:lang w:val="ru-RU"/>
        </w:rPr>
        <w:t>отказе в регистрации</w:t>
      </w:r>
      <w:r w:rsidRPr="00383552">
        <w:rPr>
          <w:rStyle w:val="a9"/>
          <w:lang w:val="ru-RU"/>
        </w:rPr>
        <w:t xml:space="preserve">) </w:t>
      </w:r>
      <w:r w:rsidRPr="00AD1E2F">
        <w:t>ТЗ Союза» (P.SP.02.MSG.031)</w:t>
      </w:r>
    </w:p>
    <w:tbl>
      <w:tblPr>
        <w:tblW w:w="9356" w:type="dxa"/>
        <w:jc w:val="center"/>
        <w:tblLook w:val="0400" w:firstRow="0" w:lastRow="0" w:firstColumn="0" w:lastColumn="0" w:noHBand="0" w:noVBand="1"/>
      </w:tblPr>
      <w:tblGrid>
        <w:gridCol w:w="1561"/>
        <w:gridCol w:w="7795"/>
      </w:tblGrid>
      <w:tr w:rsidR="008F4ED2" w:rsidRPr="005D024A" w14:paraId="3C6FEF9A"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E67CC7" w14:textId="77777777" w:rsidR="008F4ED2" w:rsidRPr="005D024A" w:rsidRDefault="008F4ED2"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4DB044" w14:textId="77777777" w:rsidR="008F4ED2" w:rsidRPr="005D024A" w:rsidRDefault="008F4ED2" w:rsidP="00BE2134">
            <w:pPr>
              <w:pStyle w:val="af0"/>
              <w:spacing w:line="264" w:lineRule="auto"/>
            </w:pPr>
            <w:r w:rsidRPr="005D024A">
              <w:t xml:space="preserve">Формулировка </w:t>
            </w:r>
            <w:r>
              <w:t>требования</w:t>
            </w:r>
          </w:p>
        </w:tc>
      </w:tr>
      <w:tr w:rsidR="008F4ED2" w:rsidRPr="005D024A" w14:paraId="2324FAB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47CB0D" w14:textId="77777777" w:rsidR="008F4ED2" w:rsidRPr="006A7744" w:rsidRDefault="008F4ED2" w:rsidP="00BE2134">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457EFA" w14:textId="76D0D624" w:rsidR="008F4ED2" w:rsidRPr="00D040AD" w:rsidRDefault="008F4ED2" w:rsidP="00320E00">
            <w:pPr>
              <w:pStyle w:val="af1"/>
              <w:rPr>
                <w:noProof/>
              </w:rPr>
            </w:pPr>
            <w:r w:rsidRPr="009B40B4">
              <w:rPr>
                <w:noProof/>
              </w:rPr>
              <w:t>реквизит «</w:t>
            </w:r>
            <w:r w:rsidR="00E238BF">
              <w:rPr>
                <w:noProof/>
              </w:rPr>
              <w:t>Регистрационный номер заявки на товарный знак Союза</w:t>
            </w:r>
            <w:r w:rsidRPr="009B40B4">
              <w:rPr>
                <w:noProof/>
              </w:rPr>
              <w:t xml:space="preserve">» (ipsdo:TrademarkApplicationId) должен быть заполнен. </w:t>
            </w:r>
            <w:r w:rsidRPr="009B40B4">
              <w:rPr>
                <w:noProof/>
              </w:rPr>
              <w:br/>
              <w:t xml:space="preserve">В информационных ресурсах </w:t>
            </w:r>
            <w:r w:rsidR="006730FA">
              <w:rPr>
                <w:rFonts w:cs="Times New Roman"/>
                <w:noProof/>
                <w:szCs w:val="24"/>
              </w:rPr>
              <w:t>национального патентного ведомства</w:t>
            </w:r>
            <w:r w:rsidRPr="009B40B4">
              <w:rPr>
                <w:noProof/>
              </w:rPr>
              <w:t>, содержащих сведения о заявках на ТЗ Союза, должна содержаться запись</w:t>
            </w:r>
            <w:r w:rsidR="00BC1E27">
              <w:rPr>
                <w:noProof/>
              </w:rPr>
              <w:t>,</w:t>
            </w:r>
            <w:r w:rsidRPr="009B40B4">
              <w:rPr>
                <w:noProof/>
              </w:rPr>
              <w:t xml:space="preserve"> у которой реквизит «Код статуса» (csdo:‌Status‌Code) равен значению «01» – «новая заявка на ТЗ Союза» или «02» – «заявка на ТЗ Союза изменена», реквизит «Конечная дата и время» (csdo:EndDateTime) </w:t>
            </w:r>
            <w:r w:rsidR="00320E00">
              <w:rPr>
                <w:noProof/>
              </w:rPr>
              <w:br/>
            </w:r>
            <w:r w:rsidRPr="009B40B4">
              <w:rPr>
                <w:noProof/>
              </w:rPr>
              <w:t>не заполнен, и в составе которой значение реквизита «</w:t>
            </w:r>
            <w:r w:rsidR="00E238BF">
              <w:rPr>
                <w:noProof/>
              </w:rPr>
              <w:t>Регистрационный номер заявки на товарный знак Союза</w:t>
            </w:r>
            <w:r w:rsidRPr="009B40B4">
              <w:rPr>
                <w:noProof/>
              </w:rPr>
              <w:t>» (ipsdo:TrademarkApplicationId) совпадает со значением реквизита «</w:t>
            </w:r>
            <w:r w:rsidR="00E238BF">
              <w:rPr>
                <w:noProof/>
              </w:rPr>
              <w:t>Регистрационный номер заявки на товарный знак Союза</w:t>
            </w:r>
            <w:r w:rsidRPr="009B40B4">
              <w:rPr>
                <w:noProof/>
              </w:rPr>
              <w:t>» (ipsdo:TrademarkApplicationId) в составе сообщения</w:t>
            </w:r>
          </w:p>
        </w:tc>
      </w:tr>
      <w:tr w:rsidR="008F4ED2" w:rsidRPr="005D024A" w14:paraId="4AB4D94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B2F34E" w14:textId="77777777" w:rsidR="008F4ED2" w:rsidRPr="006A7744" w:rsidRDefault="008F4ED2" w:rsidP="00BE2134">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2CD359" w14:textId="77777777" w:rsidR="008F4ED2" w:rsidRPr="00D040AD" w:rsidRDefault="008F4ED2" w:rsidP="00BE2134">
            <w:pPr>
              <w:pStyle w:val="af1"/>
            </w:pPr>
            <w:r w:rsidRPr="00D040AD">
              <w:rPr>
                <w:noProof/>
              </w:rPr>
              <w:t xml:space="preserve">реквизит «Регистрационный номер товарного знака Союза» (ipsdo:TrademarkId) </w:t>
            </w:r>
            <w:r>
              <w:rPr>
                <w:noProof/>
              </w:rPr>
              <w:t>не заполняется</w:t>
            </w:r>
          </w:p>
        </w:tc>
      </w:tr>
      <w:tr w:rsidR="008F4ED2" w:rsidRPr="005D024A" w14:paraId="596C9523"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00010A" w14:textId="77777777" w:rsidR="008F4ED2" w:rsidRPr="006A7744" w:rsidRDefault="008F4ED2" w:rsidP="00BE2134">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348F5B" w14:textId="78FECA32" w:rsidR="008F4ED2" w:rsidRPr="005D024A" w:rsidRDefault="008F4ED2" w:rsidP="00BE2134">
            <w:pPr>
              <w:pStyle w:val="af1"/>
            </w:pPr>
            <w:r>
              <w:rPr>
                <w:noProof/>
              </w:rPr>
              <w:t xml:space="preserve">при включении в классификатор видов документов, сведений </w:t>
            </w:r>
            <w:r>
              <w:rPr>
                <w:noProof/>
              </w:rPr>
              <w:br/>
              <w:t xml:space="preserve">и материалов вида документа «Решение об отказе в регистрации товарного знака, знака обслуживания Евразийского экономического союза»,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w:t>
            </w:r>
            <w:r w:rsidR="003906A0">
              <w:rPr>
                <w:noProof/>
              </w:rPr>
              <w:br/>
            </w:r>
            <w:r>
              <w:rPr>
                <w:noProof/>
              </w:rPr>
              <w:t xml:space="preserve">в сфере интеллектуальной собственности» (ipsdo:IPDocKindName) </w:t>
            </w:r>
            <w:r>
              <w:rPr>
                <w:noProof/>
              </w:rPr>
              <w:br/>
              <w:t>не заполняется</w:t>
            </w:r>
          </w:p>
        </w:tc>
      </w:tr>
      <w:tr w:rsidR="008F4ED2" w:rsidRPr="005D024A" w14:paraId="3670CFD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A23BF4" w14:textId="77777777" w:rsidR="008F4ED2" w:rsidRPr="00F80298" w:rsidRDefault="008F4ED2" w:rsidP="00BE2134">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E2CA1F" w14:textId="619FE084" w:rsidR="008F4ED2" w:rsidRPr="005D024A" w:rsidRDefault="008F4ED2" w:rsidP="00BE2134">
            <w:pPr>
              <w:pStyle w:val="af1"/>
            </w:pPr>
            <w:r>
              <w:rPr>
                <w:noProof/>
              </w:rPr>
              <w:t xml:space="preserve">при отсутствии в классификаторе видов документов, сведений </w:t>
            </w:r>
            <w:r>
              <w:rPr>
                <w:noProof/>
              </w:rPr>
              <w:br/>
              <w:t xml:space="preserve">и материалов вида документа «Решение об отказе в регистрации товарного знака, знака обслуживания Евразийского экономического союза», реквизит «Код вида документа, используемого в сфере интеллектуальной собственности» (ipsdo:IPDocKindCode) </w:t>
            </w:r>
            <w:r w:rsidR="003906A0">
              <w:rPr>
                <w:noProof/>
              </w:rPr>
              <w:br/>
            </w:r>
            <w:r>
              <w:rPr>
                <w:noProof/>
              </w:rPr>
              <w:t>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быть «Решение об отказе в регистрации товарного знака, знака обслуживания Евразийского экономического союза»</w:t>
            </w:r>
          </w:p>
        </w:tc>
      </w:tr>
      <w:tr w:rsidR="008F4ED2" w:rsidRPr="005D024A" w14:paraId="601BE27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E351DD" w14:textId="77777777" w:rsidR="008F4ED2" w:rsidRPr="005405C6" w:rsidRDefault="008F4ED2" w:rsidP="00BE2134">
            <w:pPr>
              <w:pStyle w:val="aff5"/>
              <w:rPr>
                <w:lang w:val="ru-RU"/>
              </w:rPr>
            </w:pPr>
            <w:r w:rsidRPr="005405C6">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C8596F" w14:textId="77777777" w:rsidR="008F4ED2" w:rsidRDefault="008F4ED2" w:rsidP="00BE2134">
            <w:pPr>
              <w:pStyle w:val="af1"/>
              <w:rPr>
                <w:noProof/>
              </w:rPr>
            </w:pPr>
            <w:r>
              <w:rPr>
                <w:noProof/>
              </w:rPr>
              <w:t>в</w:t>
            </w:r>
            <w:r w:rsidRPr="00D565FD">
              <w:rPr>
                <w:noProof/>
              </w:rPr>
              <w:t xml:space="preserve"> </w:t>
            </w:r>
            <w:r>
              <w:rPr>
                <w:noProof/>
              </w:rPr>
              <w:t>составе</w:t>
            </w:r>
            <w:r w:rsidRPr="00D565FD">
              <w:rPr>
                <w:noProof/>
              </w:rPr>
              <w:t xml:space="preserve"> </w:t>
            </w:r>
            <w:r>
              <w:rPr>
                <w:noProof/>
              </w:rPr>
              <w:t>реквизита</w:t>
            </w:r>
            <w:r w:rsidRPr="00D565FD">
              <w:rPr>
                <w:noProof/>
              </w:rPr>
              <w:t xml:space="preserve"> «</w:t>
            </w:r>
            <w:r w:rsidRPr="001B1A05">
              <w:rPr>
                <w:noProof/>
              </w:rPr>
              <w:t>Сведения</w:t>
            </w:r>
            <w:r w:rsidRPr="00D565FD">
              <w:rPr>
                <w:noProof/>
              </w:rPr>
              <w:t xml:space="preserve"> </w:t>
            </w:r>
            <w:r w:rsidRPr="001B1A05">
              <w:rPr>
                <w:noProof/>
              </w:rPr>
              <w:t>о</w:t>
            </w:r>
            <w:r w:rsidRPr="00D565FD">
              <w:rPr>
                <w:noProof/>
              </w:rPr>
              <w:t xml:space="preserve"> </w:t>
            </w:r>
            <w:r w:rsidRPr="001B1A05">
              <w:rPr>
                <w:noProof/>
              </w:rPr>
              <w:t>статусном</w:t>
            </w:r>
            <w:r w:rsidRPr="00D565FD">
              <w:rPr>
                <w:noProof/>
              </w:rPr>
              <w:t xml:space="preserve"> </w:t>
            </w:r>
            <w:r w:rsidRPr="001B1A05">
              <w:rPr>
                <w:noProof/>
              </w:rPr>
              <w:t>состоянии</w:t>
            </w:r>
            <w:r w:rsidRPr="00D565FD">
              <w:rPr>
                <w:noProof/>
              </w:rPr>
              <w:t>» (</w:t>
            </w:r>
            <w:r w:rsidRPr="001B1A05">
              <w:rPr>
                <w:noProof/>
                <w:lang w:val="en-US"/>
              </w:rPr>
              <w:t>ipcdo</w:t>
            </w:r>
            <w:r w:rsidRPr="00D565FD">
              <w:rPr>
                <w:noProof/>
              </w:rPr>
              <w:t>:</w:t>
            </w:r>
            <w:r w:rsidRPr="001B1A05">
              <w:rPr>
                <w:noProof/>
                <w:lang w:val="en-US"/>
              </w:rPr>
              <w:t>IPEntityStatusDetails</w:t>
            </w:r>
            <w:r w:rsidRPr="00D565FD">
              <w:rPr>
                <w:noProof/>
              </w:rPr>
              <w:t xml:space="preserve">) </w:t>
            </w:r>
            <w:r w:rsidRPr="001B1A05">
              <w:rPr>
                <w:noProof/>
              </w:rPr>
              <w:t>реквизит</w:t>
            </w:r>
            <w:r w:rsidRPr="00D565FD">
              <w:rPr>
                <w:noProof/>
              </w:rPr>
              <w:t xml:space="preserve"> «</w:t>
            </w:r>
            <w:r w:rsidRPr="001B1A05">
              <w:rPr>
                <w:noProof/>
              </w:rPr>
              <w:t>Дата</w:t>
            </w:r>
            <w:r w:rsidRPr="00D565FD">
              <w:rPr>
                <w:noProof/>
              </w:rPr>
              <w:t>» (</w:t>
            </w:r>
            <w:r w:rsidRPr="001B1A05">
              <w:rPr>
                <w:noProof/>
                <w:lang w:val="en-US"/>
              </w:rPr>
              <w:t>csdo</w:t>
            </w:r>
            <w:r w:rsidRPr="00D565FD">
              <w:rPr>
                <w:noProof/>
              </w:rPr>
              <w:t>:</w:t>
            </w:r>
            <w:r w:rsidRPr="001B1A05">
              <w:rPr>
                <w:noProof/>
                <w:lang w:val="en-US"/>
              </w:rPr>
              <w:t>EventDate</w:t>
            </w:r>
            <w:r w:rsidRPr="00D565FD">
              <w:rPr>
                <w:noProof/>
              </w:rPr>
              <w:t xml:space="preserve">) </w:t>
            </w:r>
            <w:r w:rsidRPr="001B1A05">
              <w:rPr>
                <w:noProof/>
              </w:rPr>
              <w:t>должен</w:t>
            </w:r>
            <w:r w:rsidRPr="00D565FD">
              <w:rPr>
                <w:noProof/>
              </w:rPr>
              <w:t xml:space="preserve"> </w:t>
            </w:r>
            <w:r w:rsidRPr="001B1A05">
              <w:rPr>
                <w:noProof/>
              </w:rPr>
              <w:t>быть</w:t>
            </w:r>
            <w:r w:rsidRPr="00D565FD">
              <w:rPr>
                <w:noProof/>
              </w:rPr>
              <w:t xml:space="preserve"> </w:t>
            </w:r>
            <w:r w:rsidRPr="001B1A05">
              <w:rPr>
                <w:noProof/>
              </w:rPr>
              <w:t>заполнен</w:t>
            </w:r>
            <w:r w:rsidRPr="00D565FD">
              <w:rPr>
                <w:noProof/>
              </w:rPr>
              <w:t xml:space="preserve">, </w:t>
            </w:r>
            <w:r w:rsidRPr="001B1A05">
              <w:rPr>
                <w:noProof/>
              </w:rPr>
              <w:t>значение</w:t>
            </w:r>
            <w:r w:rsidRPr="00D565FD">
              <w:rPr>
                <w:noProof/>
              </w:rPr>
              <w:t xml:space="preserve"> </w:t>
            </w:r>
            <w:r w:rsidRPr="001B1A05">
              <w:rPr>
                <w:noProof/>
              </w:rPr>
              <w:t>реквизита</w:t>
            </w:r>
            <w:r>
              <w:rPr>
                <w:noProof/>
              </w:rPr>
              <w:t xml:space="preserve"> </w:t>
            </w:r>
            <w:r w:rsidRPr="00D565FD">
              <w:rPr>
                <w:noProof/>
              </w:rPr>
              <w:t>«</w:t>
            </w:r>
            <w:r w:rsidRPr="001B1A05">
              <w:rPr>
                <w:noProof/>
              </w:rPr>
              <w:t>Код</w:t>
            </w:r>
            <w:r w:rsidRPr="00D565FD">
              <w:rPr>
                <w:noProof/>
              </w:rPr>
              <w:t xml:space="preserve"> </w:t>
            </w:r>
            <w:r w:rsidRPr="001B1A05">
              <w:rPr>
                <w:noProof/>
              </w:rPr>
              <w:t>статуса</w:t>
            </w:r>
            <w:r w:rsidRPr="00D565FD">
              <w:rPr>
                <w:noProof/>
              </w:rPr>
              <w:t>» (</w:t>
            </w:r>
            <w:r w:rsidRPr="001B1A05">
              <w:rPr>
                <w:noProof/>
                <w:lang w:val="en-US"/>
              </w:rPr>
              <w:t>csdo</w:t>
            </w:r>
            <w:r w:rsidRPr="00D565FD">
              <w:rPr>
                <w:noProof/>
              </w:rPr>
              <w:t>:</w:t>
            </w:r>
            <w:r w:rsidRPr="001B1A05">
              <w:rPr>
                <w:noProof/>
                <w:lang w:val="en-US"/>
              </w:rPr>
              <w:t>StatusCode</w:t>
            </w:r>
            <w:r w:rsidRPr="00D565FD">
              <w:rPr>
                <w:noProof/>
              </w:rPr>
              <w:t xml:space="preserve">) </w:t>
            </w:r>
            <w:r w:rsidRPr="001B1A05">
              <w:rPr>
                <w:noProof/>
              </w:rPr>
              <w:t>должно</w:t>
            </w:r>
            <w:r w:rsidRPr="00D565FD">
              <w:rPr>
                <w:noProof/>
              </w:rPr>
              <w:t xml:space="preserve"> </w:t>
            </w:r>
            <w:r w:rsidRPr="001B1A05">
              <w:rPr>
                <w:noProof/>
              </w:rPr>
              <w:t>соответствовать</w:t>
            </w:r>
            <w:r w:rsidRPr="00D565FD">
              <w:rPr>
                <w:noProof/>
              </w:rPr>
              <w:t xml:space="preserve"> </w:t>
            </w:r>
            <w:r w:rsidRPr="001B1A05">
              <w:rPr>
                <w:noProof/>
              </w:rPr>
              <w:t>значению</w:t>
            </w:r>
            <w:r>
              <w:rPr>
                <w:noProof/>
              </w:rPr>
              <w:t xml:space="preserve"> «20</w:t>
            </w:r>
            <w:r w:rsidRPr="001B1A05">
              <w:rPr>
                <w:noProof/>
              </w:rPr>
              <w:t>» – «</w:t>
            </w:r>
            <w:r w:rsidRPr="00CE4012">
              <w:rPr>
                <w:rFonts w:cs="Times New Roman"/>
                <w:snapToGrid w:val="0"/>
                <w:szCs w:val="24"/>
              </w:rPr>
              <w:t>отказ</w:t>
            </w:r>
            <w:r>
              <w:rPr>
                <w:rFonts w:cs="Times New Roman"/>
                <w:snapToGrid w:val="0"/>
                <w:szCs w:val="24"/>
              </w:rPr>
              <w:t xml:space="preserve"> в регистрации ТЗ Союза</w:t>
            </w:r>
            <w:r w:rsidRPr="001B1A05">
              <w:rPr>
                <w:noProof/>
              </w:rPr>
              <w:t>», а атрибут «идентификатор справочника (классификатора)» (атрибут codeListId) в составе реквизита «Код статуса» (csdo:StatusCode) не заполняется</w:t>
            </w:r>
          </w:p>
        </w:tc>
      </w:tr>
      <w:tr w:rsidR="008F4ED2" w:rsidRPr="006A7744" w14:paraId="499B8042"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CC0C0F" w14:textId="77777777" w:rsidR="008F4ED2" w:rsidRPr="009B40B4" w:rsidRDefault="008F4ED2" w:rsidP="00BE213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F75598" w14:textId="1DB2D055" w:rsidR="008F4ED2" w:rsidRDefault="008F4ED2" w:rsidP="003906A0">
            <w:pPr>
              <w:pStyle w:val="af1"/>
              <w:rPr>
                <w:noProof/>
              </w:rPr>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3906A0">
              <w:rPr>
                <w:noProof/>
              </w:rPr>
              <w:br/>
            </w:r>
            <w:r>
              <w:rPr>
                <w:noProof/>
              </w:rPr>
              <w:t>в таблице 44 и таблице 48 совпадают)</w:t>
            </w:r>
          </w:p>
        </w:tc>
      </w:tr>
      <w:tr w:rsidR="008F4ED2" w:rsidRPr="006A7744" w14:paraId="5B07F91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944E39" w14:textId="77777777" w:rsidR="008F4ED2" w:rsidRPr="00090986" w:rsidRDefault="008F4ED2" w:rsidP="00BE213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89D046" w14:textId="426E4C62" w:rsidR="008F4ED2" w:rsidRPr="00564DCC" w:rsidRDefault="008F4ED2" w:rsidP="00BE2134">
            <w:pPr>
              <w:pStyle w:val="af1"/>
            </w:pPr>
            <w:r>
              <w:rPr>
                <w:noProof/>
              </w:rPr>
              <w:t>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Товар</w:t>
            </w:r>
            <w:r w:rsidRPr="00564DCC">
              <w:rPr>
                <w:noProof/>
              </w:rPr>
              <w:t xml:space="preserve"> </w:t>
            </w:r>
            <w:r>
              <w:rPr>
                <w:noProof/>
              </w:rPr>
              <w:t>в</w:t>
            </w:r>
            <w:r w:rsidRPr="00564DCC">
              <w:rPr>
                <w:noProof/>
              </w:rPr>
              <w:t xml:space="preserve"> </w:t>
            </w:r>
            <w:r>
              <w:rPr>
                <w:noProof/>
              </w:rPr>
              <w:t>соответствии</w:t>
            </w:r>
            <w:r w:rsidRPr="00564DCC">
              <w:rPr>
                <w:noProof/>
              </w:rPr>
              <w:t xml:space="preserve"> </w:t>
            </w:r>
            <w:r>
              <w:rPr>
                <w:noProof/>
              </w:rPr>
              <w:t>с</w:t>
            </w:r>
            <w:r w:rsidRPr="00564DCC">
              <w:rPr>
                <w:noProof/>
              </w:rPr>
              <w:t xml:space="preserve"> </w:t>
            </w:r>
            <w:r>
              <w:rPr>
                <w:noProof/>
              </w:rPr>
              <w:t>МКТУ</w:t>
            </w:r>
            <w:r w:rsidRPr="00564DCC">
              <w:rPr>
                <w:noProof/>
              </w:rPr>
              <w:t>» (</w:t>
            </w:r>
            <w:r w:rsidRPr="00AE7A5E">
              <w:rPr>
                <w:noProof/>
                <w:lang w:val="en-US"/>
              </w:rPr>
              <w:t>ipcdo</w:t>
            </w:r>
            <w:r w:rsidRPr="00564DCC">
              <w:rPr>
                <w:noProof/>
              </w:rPr>
              <w:t>:</w:t>
            </w:r>
            <w:r w:rsidRPr="00AE7A5E">
              <w:rPr>
                <w:noProof/>
                <w:lang w:val="en-US"/>
              </w:rPr>
              <w:t>GoodsBaseDetails</w:t>
            </w:r>
            <w:r w:rsidRPr="00564DCC">
              <w:rPr>
                <w:noProof/>
              </w:rPr>
              <w:t xml:space="preserve">) </w:t>
            </w:r>
            <w:r>
              <w:rPr>
                <w:noProof/>
              </w:rPr>
              <w:t>реквизит</w:t>
            </w:r>
            <w:r w:rsidRPr="00564DCC">
              <w:rPr>
                <w:noProof/>
              </w:rPr>
              <w:t xml:space="preserve"> «</w:t>
            </w:r>
            <w:r>
              <w:rPr>
                <w:noProof/>
              </w:rPr>
              <w:t>Регистрационный</w:t>
            </w:r>
            <w:r w:rsidRPr="00564DCC">
              <w:rPr>
                <w:noProof/>
              </w:rPr>
              <w:t xml:space="preserve"> </w:t>
            </w:r>
            <w:r>
              <w:rPr>
                <w:noProof/>
              </w:rPr>
              <w:t>номер</w:t>
            </w:r>
            <w:r w:rsidRPr="00564DCC">
              <w:rPr>
                <w:noProof/>
              </w:rPr>
              <w:t xml:space="preserve"> </w:t>
            </w:r>
            <w:r>
              <w:rPr>
                <w:noProof/>
              </w:rPr>
              <w:t>заявки</w:t>
            </w:r>
            <w:r w:rsidRPr="00564DCC">
              <w:rPr>
                <w:noProof/>
              </w:rPr>
              <w:t xml:space="preserve"> </w:t>
            </w:r>
            <w:r w:rsidR="003906A0">
              <w:rPr>
                <w:noProof/>
              </w:rPr>
              <w:br/>
            </w:r>
            <w:r>
              <w:rPr>
                <w:noProof/>
              </w:rPr>
              <w:t>на</w:t>
            </w:r>
            <w:r w:rsidRPr="00564DCC">
              <w:rPr>
                <w:noProof/>
              </w:rPr>
              <w:t xml:space="preserve"> </w:t>
            </w:r>
            <w:r>
              <w:rPr>
                <w:noProof/>
              </w:rPr>
              <w:t>товарный</w:t>
            </w:r>
            <w:r w:rsidRPr="00564DCC">
              <w:rPr>
                <w:noProof/>
              </w:rPr>
              <w:t xml:space="preserve"> </w:t>
            </w:r>
            <w:r>
              <w:rPr>
                <w:noProof/>
              </w:rPr>
              <w:t>знак</w:t>
            </w:r>
            <w:r w:rsidRPr="00564DCC">
              <w:rPr>
                <w:noProof/>
              </w:rPr>
              <w:t xml:space="preserve"> </w:t>
            </w:r>
            <w:r>
              <w:rPr>
                <w:noProof/>
              </w:rPr>
              <w:t>Союза</w:t>
            </w:r>
            <w:r w:rsidRPr="00564DCC">
              <w:rPr>
                <w:noProof/>
              </w:rPr>
              <w:t>» (</w:t>
            </w:r>
            <w:r w:rsidRPr="00AE7A5E">
              <w:rPr>
                <w:noProof/>
                <w:lang w:val="en-US"/>
              </w:rPr>
              <w:t>ipsdo</w:t>
            </w:r>
            <w:r w:rsidRPr="00564DCC">
              <w:rPr>
                <w:noProof/>
              </w:rPr>
              <w:t>:</w:t>
            </w:r>
            <w:r w:rsidRPr="00AE7A5E">
              <w:rPr>
                <w:noProof/>
                <w:lang w:val="en-US"/>
              </w:rPr>
              <w:t>TrademarkApplicationId</w:t>
            </w:r>
            <w:r w:rsidRPr="00564DCC">
              <w:rPr>
                <w:noProof/>
              </w:rPr>
              <w:t xml:space="preserve">), </w:t>
            </w:r>
            <w:r>
              <w:rPr>
                <w:noProof/>
              </w:rPr>
              <w:t>реквизит</w:t>
            </w:r>
            <w:r w:rsidRPr="00564DCC">
              <w:rPr>
                <w:noProof/>
              </w:rPr>
              <w:t xml:space="preserve"> «</w:t>
            </w:r>
            <w:r w:rsidR="00224567" w:rsidRPr="00B707AC">
              <w:rPr>
                <w:noProof/>
              </w:rPr>
              <w:t>Описание основания</w:t>
            </w:r>
            <w:r w:rsidRPr="00564DCC">
              <w:rPr>
                <w:noProof/>
              </w:rPr>
              <w:t xml:space="preserve"> </w:t>
            </w:r>
            <w:r>
              <w:rPr>
                <w:noProof/>
              </w:rPr>
              <w:t>для</w:t>
            </w:r>
            <w:r w:rsidRPr="00564DCC">
              <w:rPr>
                <w:noProof/>
              </w:rPr>
              <w:t xml:space="preserve"> </w:t>
            </w:r>
            <w:r>
              <w:rPr>
                <w:noProof/>
              </w:rPr>
              <w:t>отказа</w:t>
            </w:r>
            <w:r w:rsidRPr="00564DCC">
              <w:rPr>
                <w:noProof/>
              </w:rPr>
              <w:t xml:space="preserve"> </w:t>
            </w:r>
            <w:r>
              <w:rPr>
                <w:noProof/>
              </w:rPr>
              <w:t>в</w:t>
            </w:r>
            <w:r w:rsidRPr="00564DCC">
              <w:rPr>
                <w:noProof/>
              </w:rPr>
              <w:t xml:space="preserve"> </w:t>
            </w:r>
            <w:r>
              <w:rPr>
                <w:noProof/>
              </w:rPr>
              <w:t>регистрации</w:t>
            </w:r>
            <w:r w:rsidRPr="00564DCC">
              <w:rPr>
                <w:noProof/>
              </w:rPr>
              <w:t xml:space="preserve"> </w:t>
            </w:r>
            <w:r>
              <w:rPr>
                <w:noProof/>
              </w:rPr>
              <w:t>товарного</w:t>
            </w:r>
            <w:r w:rsidRPr="00564DCC">
              <w:rPr>
                <w:noProof/>
              </w:rPr>
              <w:t xml:space="preserve"> </w:t>
            </w:r>
            <w:r>
              <w:rPr>
                <w:noProof/>
              </w:rPr>
              <w:t>знака</w:t>
            </w:r>
            <w:r w:rsidRPr="00564DCC">
              <w:rPr>
                <w:noProof/>
              </w:rPr>
              <w:t xml:space="preserve"> </w:t>
            </w:r>
            <w:r>
              <w:rPr>
                <w:noProof/>
              </w:rPr>
              <w:t>Союза</w:t>
            </w:r>
            <w:r w:rsidRPr="00564DCC">
              <w:rPr>
                <w:noProof/>
              </w:rPr>
              <w:t xml:space="preserve"> </w:t>
            </w:r>
            <w:r w:rsidR="003906A0">
              <w:rPr>
                <w:noProof/>
              </w:rPr>
              <w:br/>
            </w:r>
            <w:r>
              <w:rPr>
                <w:noProof/>
              </w:rPr>
              <w:t>в</w:t>
            </w:r>
            <w:r w:rsidRPr="00564DCC">
              <w:rPr>
                <w:noProof/>
              </w:rPr>
              <w:t xml:space="preserve"> </w:t>
            </w:r>
            <w:r>
              <w:rPr>
                <w:noProof/>
              </w:rPr>
              <w:t>отношении</w:t>
            </w:r>
            <w:r w:rsidRPr="00564DCC">
              <w:rPr>
                <w:noProof/>
              </w:rPr>
              <w:t xml:space="preserve"> </w:t>
            </w:r>
            <w:r>
              <w:rPr>
                <w:noProof/>
              </w:rPr>
              <w:t>товара</w:t>
            </w:r>
            <w:r w:rsidRPr="00564DCC">
              <w:rPr>
                <w:noProof/>
              </w:rPr>
              <w:t>» (</w:t>
            </w:r>
            <w:r w:rsidRPr="00AE7A5E">
              <w:rPr>
                <w:noProof/>
                <w:lang w:val="en-US"/>
              </w:rPr>
              <w:t>ipsdo</w:t>
            </w:r>
            <w:r w:rsidRPr="00564DCC">
              <w:rPr>
                <w:noProof/>
              </w:rPr>
              <w:t>:</w:t>
            </w:r>
            <w:r w:rsidRPr="00AE7A5E">
              <w:rPr>
                <w:noProof/>
                <w:lang w:val="en-US"/>
              </w:rPr>
              <w:t>TrademarkRegRefusalReasonText</w:t>
            </w:r>
            <w:r w:rsidRPr="00564DCC">
              <w:rPr>
                <w:noProof/>
              </w:rPr>
              <w:t xml:space="preserve">), </w:t>
            </w:r>
            <w:r>
              <w:rPr>
                <w:noProof/>
              </w:rPr>
              <w:t>реквизит</w:t>
            </w:r>
            <w:r w:rsidRPr="00564DCC">
              <w:rPr>
                <w:noProof/>
              </w:rPr>
              <w:t xml:space="preserve"> «</w:t>
            </w:r>
            <w:r>
              <w:rPr>
                <w:noProof/>
              </w:rPr>
              <w:t>Описание</w:t>
            </w:r>
            <w:r w:rsidRPr="00564DCC">
              <w:rPr>
                <w:noProof/>
              </w:rPr>
              <w:t xml:space="preserve"> </w:t>
            </w:r>
            <w:r>
              <w:rPr>
                <w:noProof/>
              </w:rPr>
              <w:t>несоответствия</w:t>
            </w:r>
            <w:r w:rsidRPr="00564DCC">
              <w:rPr>
                <w:noProof/>
              </w:rPr>
              <w:t>» (</w:t>
            </w:r>
            <w:r w:rsidRPr="00AE7A5E">
              <w:rPr>
                <w:noProof/>
                <w:lang w:val="en-US"/>
              </w:rPr>
              <w:t>ipsdo</w:t>
            </w:r>
            <w:r w:rsidRPr="00564DCC">
              <w:rPr>
                <w:noProof/>
              </w:rPr>
              <w:t>:</w:t>
            </w:r>
            <w:r w:rsidRPr="00AE7A5E">
              <w:rPr>
                <w:noProof/>
                <w:lang w:val="en-US"/>
              </w:rPr>
              <w:t>InconsistencyText</w:t>
            </w:r>
            <w:r w:rsidRPr="00564DCC">
              <w:rPr>
                <w:noProof/>
              </w:rPr>
              <w:t xml:space="preserve">) </w:t>
            </w:r>
            <w:r>
              <w:rPr>
                <w:noProof/>
              </w:rPr>
              <w:t>должны быть заполнены</w:t>
            </w:r>
          </w:p>
        </w:tc>
      </w:tr>
      <w:tr w:rsidR="00B95719" w:rsidRPr="006A7744" w14:paraId="08C0814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A42BC9" w14:textId="37F45CB7" w:rsidR="00B95719" w:rsidRDefault="00B95719" w:rsidP="00B95719">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308739" w14:textId="3495B95D" w:rsidR="00B95719" w:rsidRDefault="00B95719" w:rsidP="00B95719">
            <w:pPr>
              <w:pStyle w:val="af1"/>
              <w:rPr>
                <w:noProof/>
              </w:rPr>
            </w:pPr>
            <w:r>
              <w:rPr>
                <w:noProof/>
              </w:rPr>
              <w:t>реквизит «Отказ в регистрации объекта интеллектуальной собственности» (ipcdo:RefusalDetails) должен быть заполнен</w:t>
            </w:r>
          </w:p>
        </w:tc>
      </w:tr>
      <w:tr w:rsidR="00B95719" w:rsidRPr="006A7744" w14:paraId="231AA21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EC3508" w14:textId="67B427D8" w:rsidR="00B95719" w:rsidRDefault="00B95719" w:rsidP="00B95719">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05F8D7" w14:textId="77777777" w:rsidR="00320E00" w:rsidRDefault="00C91D2F">
            <w:pPr>
              <w:pStyle w:val="af1"/>
              <w:rPr>
                <w:noProof/>
              </w:rPr>
            </w:pPr>
            <w:r>
              <w:rPr>
                <w:noProof/>
              </w:rPr>
              <w:t>в составе реквизита «Заявка на товарный знак Союза (ходатайство, жалоба)» (ipcdo:TrademarkApplicationDetails) реквизиты</w:t>
            </w:r>
            <w:r w:rsidR="00320E00">
              <w:rPr>
                <w:noProof/>
              </w:rPr>
              <w:t>:</w:t>
            </w:r>
          </w:p>
          <w:p w14:paraId="0FBB64E7" w14:textId="489A8F35" w:rsidR="00B95719" w:rsidRDefault="00C91D2F" w:rsidP="00320E00">
            <w:pPr>
              <w:pStyle w:val="af1"/>
              <w:rPr>
                <w:noProof/>
              </w:rPr>
            </w:pPr>
            <w:r>
              <w:rPr>
                <w:noProof/>
              </w:rPr>
              <w:t>«Национальная заявка на регистрацию товарного знака» (ipcdo:TrademarkNationalApplicationDetails),</w:t>
            </w:r>
            <w:r w:rsidR="00320E00">
              <w:rPr>
                <w:noProof/>
              </w:rPr>
              <w:br/>
            </w:r>
            <w:r>
              <w:rPr>
                <w:noProof/>
              </w:rPr>
              <w:t>«Сведения об изменении заявителя» (ipcdo:ApplicantChangeDetails), «Сведения об обращении заинтересованного лица о несоответствии обозначения, заявленного на регистрацию в качестве товарного знака Союза, требованиям Договора о товарных знаках»</w:t>
            </w:r>
            <w:r w:rsidR="00320E00">
              <w:rPr>
                <w:noProof/>
              </w:rPr>
              <w:t xml:space="preserve"> (ipcdo:TrademarkClaimDetails),</w:t>
            </w:r>
            <w:r w:rsidR="00320E00">
              <w:rPr>
                <w:noProof/>
              </w:rPr>
              <w:br/>
            </w:r>
            <w:r>
              <w:rPr>
                <w:noProof/>
              </w:rPr>
              <w:t>«</w:t>
            </w:r>
            <w:r w:rsidRPr="006A7744">
              <w:rPr>
                <w:rFonts w:cs="Times New Roman"/>
                <w:noProof/>
                <w:szCs w:val="24"/>
              </w:rPr>
              <w:t>Жалоба</w:t>
            </w:r>
            <w:r>
              <w:rPr>
                <w:rFonts w:cs="Times New Roman"/>
                <w:noProof/>
                <w:szCs w:val="24"/>
              </w:rPr>
              <w:t xml:space="preserve">» </w:t>
            </w:r>
            <w:r w:rsidRPr="006A7744">
              <w:rPr>
                <w:rFonts w:cs="Times New Roman"/>
                <w:szCs w:val="24"/>
              </w:rPr>
              <w:t>(</w:t>
            </w:r>
            <w:r w:rsidRPr="00BA3222">
              <w:rPr>
                <w:rFonts w:cs="Times New Roman"/>
                <w:noProof/>
                <w:szCs w:val="24"/>
                <w:lang w:val="en-US"/>
              </w:rPr>
              <w:t>ipcdo</w:t>
            </w:r>
            <w:r w:rsidRPr="006A7744">
              <w:rPr>
                <w:rFonts w:cs="Times New Roman"/>
                <w:noProof/>
                <w:szCs w:val="24"/>
              </w:rPr>
              <w:t>:‌</w:t>
            </w:r>
            <w:r w:rsidRPr="00BA3222">
              <w:rPr>
                <w:rFonts w:cs="Times New Roman"/>
                <w:noProof/>
                <w:szCs w:val="24"/>
                <w:lang w:val="en-US"/>
              </w:rPr>
              <w:t>Complaint</w:t>
            </w:r>
            <w:r w:rsidRPr="006A7744">
              <w:rPr>
                <w:rFonts w:cs="Times New Roman"/>
                <w:noProof/>
                <w:szCs w:val="24"/>
              </w:rPr>
              <w:t>‌</w:t>
            </w:r>
            <w:r w:rsidRPr="00BA3222">
              <w:rPr>
                <w:rFonts w:cs="Times New Roman"/>
                <w:noProof/>
                <w:szCs w:val="24"/>
                <w:lang w:val="en-US"/>
              </w:rPr>
              <w:t>Details</w:t>
            </w:r>
            <w:r w:rsidRPr="006A7744">
              <w:rPr>
                <w:rFonts w:cs="Times New Roman"/>
                <w:szCs w:val="24"/>
              </w:rPr>
              <w:t>)</w:t>
            </w:r>
            <w:r w:rsidR="00320E00">
              <w:rPr>
                <w:noProof/>
              </w:rPr>
              <w:t>,</w:t>
            </w:r>
            <w:r w:rsidR="00320E00">
              <w:rPr>
                <w:noProof/>
              </w:rPr>
              <w:br/>
            </w:r>
            <w:r>
              <w:rPr>
                <w:noProof/>
              </w:rPr>
              <w:t>«Текст решения о рассмотрении возражения заявителя» (ipsdo:DecisionOnComplaintText),</w:t>
            </w:r>
            <w:r w:rsidR="00320E00">
              <w:rPr>
                <w:noProof/>
              </w:rPr>
              <w:br/>
            </w:r>
            <w:r w:rsidRPr="00564DCC">
              <w:rPr>
                <w:noProof/>
              </w:rPr>
              <w:t>«</w:t>
            </w:r>
            <w:r>
              <w:rPr>
                <w:noProof/>
              </w:rPr>
              <w:t>Прилагаемый</w:t>
            </w:r>
            <w:r w:rsidRPr="00564DCC">
              <w:rPr>
                <w:noProof/>
              </w:rPr>
              <w:t xml:space="preserve"> </w:t>
            </w:r>
            <w:r>
              <w:rPr>
                <w:noProof/>
              </w:rPr>
              <w:t>документ</w:t>
            </w:r>
            <w:r w:rsidRPr="00564DCC">
              <w:rPr>
                <w:noProof/>
              </w:rPr>
              <w:t>» (</w:t>
            </w:r>
            <w:r w:rsidRPr="00AE7A5E">
              <w:rPr>
                <w:noProof/>
                <w:lang w:val="en-US"/>
              </w:rPr>
              <w:t>ipcdo</w:t>
            </w:r>
            <w:r w:rsidRPr="00564DCC">
              <w:rPr>
                <w:noProof/>
              </w:rPr>
              <w:t>:</w:t>
            </w:r>
            <w:r w:rsidRPr="00AE7A5E">
              <w:rPr>
                <w:noProof/>
                <w:lang w:val="en-US"/>
              </w:rPr>
              <w:t>AccompanyingDocumentsDetails</w:t>
            </w:r>
            <w:r w:rsidRPr="00564DCC">
              <w:rPr>
                <w:noProof/>
              </w:rPr>
              <w:t>)</w:t>
            </w:r>
            <w:r>
              <w:rPr>
                <w:noProof/>
              </w:rPr>
              <w:t xml:space="preserve"> </w:t>
            </w:r>
            <w:r w:rsidR="00320E00">
              <w:rPr>
                <w:noProof/>
              </w:rPr>
              <w:br/>
            </w:r>
            <w:r>
              <w:rPr>
                <w:noProof/>
              </w:rPr>
              <w:t>не заполняются</w:t>
            </w:r>
          </w:p>
        </w:tc>
      </w:tr>
      <w:tr w:rsidR="00B95719" w:rsidRPr="006A7744" w14:paraId="540A95A6"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C96B0E" w14:textId="7827E88F" w:rsidR="00B95719" w:rsidRDefault="00B95719" w:rsidP="00B95719">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1CC6FB" w14:textId="77777777" w:rsidR="00B95719" w:rsidRDefault="00B95719" w:rsidP="00B95719">
            <w:pPr>
              <w:pStyle w:val="af1"/>
              <w:rPr>
                <w:noProof/>
              </w:rPr>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csdo:EndDateTime) заполняется обязательно</w:t>
            </w:r>
          </w:p>
        </w:tc>
      </w:tr>
      <w:tr w:rsidR="001C74A1" w:rsidRPr="006A7744" w14:paraId="7D9798B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848842" w14:textId="39722416" w:rsidR="001C74A1" w:rsidRDefault="001C74A1" w:rsidP="001C74A1">
            <w:pPr>
              <w:pStyle w:val="aff5"/>
              <w:rPr>
                <w:lang w:val="ru-RU"/>
              </w:rPr>
            </w:pPr>
            <w:r>
              <w:rPr>
                <w:lang w:val="ru-RU"/>
              </w:rPr>
              <w:lastRenderedPageBreak/>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6C236C" w14:textId="1C75115D" w:rsidR="001C74A1" w:rsidRDefault="001C74A1" w:rsidP="001C74A1">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3906A0">
              <w:rPr>
                <w:noProof/>
              </w:rPr>
              <w:br/>
            </w:r>
            <w:r>
              <w:rPr>
                <w:noProof/>
              </w:rPr>
              <w:t>не заполняется</w:t>
            </w:r>
          </w:p>
        </w:tc>
      </w:tr>
      <w:tr w:rsidR="001C74A1" w:rsidRPr="006A7744" w14:paraId="485E396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CB4E79" w14:textId="6ADF1FD4" w:rsidR="001C74A1" w:rsidRDefault="001C74A1" w:rsidP="001C74A1">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8E3A46" w14:textId="0D314496"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6A7744" w14:paraId="485DCC9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CC8060" w14:textId="6C302967" w:rsidR="001C74A1" w:rsidRDefault="001C74A1" w:rsidP="001C74A1">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65E060" w14:textId="7ADAF6B7"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32C02661" w14:textId="77777777" w:rsidR="009C0744" w:rsidRPr="009A18D8" w:rsidRDefault="009C0744" w:rsidP="009C0744">
      <w:pPr>
        <w:spacing w:line="240" w:lineRule="auto"/>
        <w:rPr>
          <w:szCs w:val="30"/>
        </w:rPr>
      </w:pPr>
    </w:p>
    <w:p w14:paraId="77F0B37E" w14:textId="42108F6D" w:rsidR="00136E34" w:rsidRPr="007B6675" w:rsidRDefault="00926F38" w:rsidP="007B6675">
      <w:pPr>
        <w:pStyle w:val="a7"/>
        <w:rPr>
          <w:rStyle w:val="a9"/>
        </w:rPr>
      </w:pPr>
      <w:r>
        <w:rPr>
          <w:rStyle w:val="a9"/>
          <w:lang w:val="ru-RU"/>
        </w:rPr>
        <w:t>60</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регистрации </w:t>
      </w:r>
      <w:r w:rsidR="00C70340" w:rsidRPr="00B5585B">
        <w:rPr>
          <w:rStyle w:val="a9"/>
          <w:lang w:val="ru-RU"/>
        </w:rPr>
        <w:t>(</w:t>
      </w:r>
      <w:r w:rsidR="00C70340">
        <w:rPr>
          <w:rStyle w:val="a9"/>
          <w:lang w:val="ru-RU"/>
        </w:rPr>
        <w:t>отказе в регистрации</w:t>
      </w:r>
      <w:r w:rsidR="00C70340" w:rsidRPr="00B5585B">
        <w:rPr>
          <w:rStyle w:val="a9"/>
          <w:lang w:val="ru-RU"/>
        </w:rPr>
        <w:t xml:space="preserve">) </w:t>
      </w:r>
      <w:r w:rsidR="00354088" w:rsidRPr="007B6675">
        <w:rPr>
          <w:rStyle w:val="a9"/>
        </w:rPr>
        <w:t xml:space="preserve">ТЗ Союза» (P.SP.02.MSG.031), </w:t>
      </w:r>
      <w:r w:rsidR="00000227" w:rsidRPr="007B6675">
        <w:rPr>
          <w:rStyle w:val="a9"/>
        </w:rPr>
        <w:t>приведены</w:t>
      </w:r>
      <w:r w:rsidR="00354088" w:rsidRPr="007B6675">
        <w:rPr>
          <w:rStyle w:val="a9"/>
        </w:rPr>
        <w:t xml:space="preserve"> </w:t>
      </w:r>
      <w:r w:rsidR="00224567">
        <w:rPr>
          <w:rStyle w:val="a9"/>
        </w:rPr>
        <w:br/>
      </w:r>
      <w:r w:rsidR="00354088" w:rsidRPr="007B6675">
        <w:rPr>
          <w:rStyle w:val="a9"/>
        </w:rPr>
        <w:t>в табл</w:t>
      </w:r>
      <w:r w:rsidR="001165B2" w:rsidRPr="007B6675">
        <w:rPr>
          <w:rStyle w:val="a9"/>
        </w:rPr>
        <w:t>ице</w:t>
      </w:r>
      <w:r w:rsidR="00354088" w:rsidRPr="007B6675">
        <w:rPr>
          <w:rStyle w:val="a9"/>
        </w:rPr>
        <w:t> 4</w:t>
      </w:r>
      <w:r>
        <w:rPr>
          <w:rStyle w:val="a9"/>
          <w:lang w:val="ru-RU"/>
        </w:rPr>
        <w:t>9</w:t>
      </w:r>
      <w:r w:rsidR="00354088" w:rsidRPr="007B6675">
        <w:rPr>
          <w:rStyle w:val="a9"/>
        </w:rPr>
        <w:t>.</w:t>
      </w:r>
    </w:p>
    <w:p w14:paraId="6822E47A" w14:textId="76C57FFB"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4</w:t>
      </w:r>
      <w:r w:rsidR="00926F38">
        <w:t>9</w:t>
      </w:r>
    </w:p>
    <w:p w14:paraId="1DA41854" w14:textId="5521E884"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регистрации </w:t>
      </w:r>
      <w:r w:rsidR="00C70340" w:rsidRPr="00383552">
        <w:rPr>
          <w:rStyle w:val="a9"/>
          <w:lang w:val="ru-RU"/>
        </w:rPr>
        <w:t>(</w:t>
      </w:r>
      <w:r w:rsidR="00C70340">
        <w:rPr>
          <w:rStyle w:val="a9"/>
          <w:lang w:val="ru-RU"/>
        </w:rPr>
        <w:t>отказе в регистрации</w:t>
      </w:r>
      <w:r w:rsidR="00C70340" w:rsidRPr="00383552">
        <w:rPr>
          <w:rStyle w:val="a9"/>
          <w:lang w:val="ru-RU"/>
        </w:rPr>
        <w:t xml:space="preserve">) </w:t>
      </w:r>
      <w:r w:rsidR="004E1C7F" w:rsidRPr="00AD1E2F">
        <w:t>ТЗ Союза» (P.SP.02.MSG.031)</w:t>
      </w:r>
    </w:p>
    <w:tbl>
      <w:tblPr>
        <w:tblW w:w="9356" w:type="dxa"/>
        <w:jc w:val="center"/>
        <w:tblLook w:val="0400" w:firstRow="0" w:lastRow="0" w:firstColumn="0" w:lastColumn="0" w:noHBand="0" w:noVBand="1"/>
      </w:tblPr>
      <w:tblGrid>
        <w:gridCol w:w="1561"/>
        <w:gridCol w:w="7795"/>
      </w:tblGrid>
      <w:tr w:rsidR="008F4ED2" w:rsidRPr="005D024A" w14:paraId="2A3C70D1" w14:textId="77777777" w:rsidTr="00224567">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A93A9C" w14:textId="77777777" w:rsidR="008F4ED2" w:rsidRPr="005D024A" w:rsidRDefault="008F4ED2"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3A5E32" w14:textId="77777777" w:rsidR="008F4ED2" w:rsidRPr="005D024A" w:rsidRDefault="008F4ED2" w:rsidP="00BE2134">
            <w:pPr>
              <w:pStyle w:val="af0"/>
              <w:spacing w:line="264" w:lineRule="auto"/>
            </w:pPr>
            <w:r w:rsidRPr="005D024A">
              <w:t xml:space="preserve">Формулировка </w:t>
            </w:r>
            <w:r>
              <w:t>требования</w:t>
            </w:r>
          </w:p>
        </w:tc>
      </w:tr>
      <w:tr w:rsidR="003C6494" w:rsidRPr="005D024A" w14:paraId="0E285603"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C0D4CB" w14:textId="77777777" w:rsidR="003C6494" w:rsidRPr="006A7744" w:rsidRDefault="003C6494" w:rsidP="003C6494">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B06BE7" w14:textId="7952E2A8" w:rsidR="003C6494" w:rsidRPr="00D040AD" w:rsidRDefault="003C6494" w:rsidP="003C6494">
            <w:pPr>
              <w:pStyle w:val="af1"/>
              <w:rPr>
                <w:noProof/>
              </w:rPr>
            </w:pPr>
            <w:r>
              <w:rPr>
                <w:noProof/>
              </w:rPr>
              <w:t>реквизиты «Дата регистрации объекта интеллектуальной собственности» (ipsdo:RegistrationDate), «Дата истечения срока действия документа» (csdo:DocValidityDate) должны быть заполнены</w:t>
            </w:r>
          </w:p>
        </w:tc>
      </w:tr>
      <w:tr w:rsidR="003C6494" w:rsidRPr="005D024A" w14:paraId="19A95B5D"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786371" w14:textId="77777777" w:rsidR="003C6494" w:rsidRPr="006A7744" w:rsidRDefault="003C6494" w:rsidP="003C6494">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BC249" w14:textId="3D37BFF8" w:rsidR="003C6494" w:rsidRPr="00D040AD" w:rsidRDefault="003C6494" w:rsidP="003C6494">
            <w:pPr>
              <w:pStyle w:val="af1"/>
            </w:pPr>
            <w:r>
              <w:rPr>
                <w:noProof/>
              </w:rPr>
              <w:t>реквизит «</w:t>
            </w:r>
            <w:r w:rsidR="00E238BF">
              <w:rPr>
                <w:noProof/>
              </w:rPr>
              <w:t>Регистрационный номер заявки на товарный знак Союза</w:t>
            </w:r>
            <w:r>
              <w:rPr>
                <w:noProof/>
              </w:rPr>
              <w:t>» (ipsdo:TrademarkApplicationId) должен быть заполнен</w:t>
            </w:r>
          </w:p>
        </w:tc>
      </w:tr>
      <w:tr w:rsidR="003C6494" w:rsidRPr="005D024A" w14:paraId="01010893"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22C78B" w14:textId="77777777" w:rsidR="003C6494" w:rsidRPr="006A7744" w:rsidRDefault="003C6494" w:rsidP="003C6494">
            <w:pPr>
              <w:pStyle w:val="aff5"/>
              <w:rPr>
                <w:lang w:val="ru-RU"/>
              </w:rPr>
            </w:pPr>
            <w:r>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C8736E" w14:textId="6A297E33" w:rsidR="003C6494" w:rsidRPr="005D024A" w:rsidRDefault="003C6494" w:rsidP="00D07C3B">
            <w:pPr>
              <w:pStyle w:val="af1"/>
            </w:pPr>
            <w:r w:rsidRPr="00D040AD">
              <w:rPr>
                <w:noProof/>
              </w:rPr>
              <w:t xml:space="preserve">реквизит «Регистрационный номер товарного знака Союза» (ipsdo:TrademarkId) должен быть заполнен. </w:t>
            </w:r>
            <w:r w:rsidRPr="00D040AD">
              <w:rPr>
                <w:noProof/>
              </w:rPr>
              <w:br/>
              <w:t xml:space="preserve">В информационных ресурсах </w:t>
            </w:r>
            <w:r w:rsidR="00D07C3B">
              <w:rPr>
                <w:noProof/>
              </w:rPr>
              <w:t>национального патентного ведомства</w:t>
            </w:r>
            <w:r w:rsidRPr="00D040AD">
              <w:rPr>
                <w:noProof/>
              </w:rPr>
              <w:t xml:space="preserve">, содержащих сведения о ТЗ Союза, не должно содержаться записи, </w:t>
            </w:r>
            <w:r w:rsidR="00D07C3B" w:rsidRPr="00D040AD">
              <w:rPr>
                <w:noProof/>
              </w:rPr>
              <w:br/>
            </w:r>
            <w:r w:rsidRPr="00D040AD">
              <w:rPr>
                <w:noProof/>
              </w:rPr>
              <w:t>в составе которой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 в представляемых сведениях</w:t>
            </w:r>
          </w:p>
        </w:tc>
      </w:tr>
      <w:tr w:rsidR="003C6494" w:rsidRPr="005D024A" w14:paraId="182D685D"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B29911" w14:textId="77777777" w:rsidR="003C6494" w:rsidRPr="00F80298" w:rsidRDefault="003C6494" w:rsidP="003C6494">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804A7C" w14:textId="77777777" w:rsidR="003C6494" w:rsidRDefault="003C6494" w:rsidP="003C6494">
            <w:pPr>
              <w:pStyle w:val="af1"/>
              <w:rPr>
                <w:noProof/>
              </w:rPr>
            </w:pPr>
            <w:r>
              <w:rPr>
                <w:noProof/>
              </w:rPr>
              <w:t xml:space="preserve">при включении в классификатор видов документов, сведений </w:t>
            </w:r>
            <w:r>
              <w:rPr>
                <w:noProof/>
              </w:rPr>
              <w:br/>
              <w:t>и материалов значения, соответствующего одному из видов документа приведённых ниже:</w:t>
            </w:r>
            <w:r>
              <w:rPr>
                <w:noProof/>
              </w:rPr>
              <w:b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br/>
              <w:t>«Решение о регистрации товарного знака, знака обслуживания Евразийского экономического союза в отношении части товаров и (или) услуг»,</w:t>
            </w:r>
          </w:p>
          <w:p w14:paraId="21A6D45B" w14:textId="1AB66FC2" w:rsidR="003C6494" w:rsidRPr="005D024A" w:rsidRDefault="003C6494" w:rsidP="003C6494">
            <w:pPr>
              <w:pStyle w:val="af1"/>
            </w:pPr>
            <w:r>
              <w:rPr>
                <w:noProof/>
              </w:rPr>
              <w:t xml:space="preserve">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3C6494" w:rsidRPr="005D024A" w14:paraId="6935D5AF" w14:textId="77777777" w:rsidTr="007171B8">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1096395" w14:textId="77777777" w:rsidR="003C6494" w:rsidRPr="009B40B4" w:rsidRDefault="003C6494" w:rsidP="003C6494">
            <w:pPr>
              <w:pStyle w:val="aff5"/>
              <w:rPr>
                <w:lang w:val="ru-RU"/>
              </w:rPr>
            </w:pPr>
            <w:r w:rsidRPr="009B40B4">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3E1846" w14:textId="2A63F0EE" w:rsidR="003C6494" w:rsidRDefault="003C6494" w:rsidP="003C6494">
            <w:pPr>
              <w:pStyle w:val="af1"/>
              <w:rPr>
                <w:noProof/>
              </w:rPr>
            </w:pPr>
            <w:r>
              <w:rPr>
                <w:noProof/>
              </w:rPr>
              <w:t xml:space="preserve">при отсутствии в классификаторе видов документов, сведений </w:t>
            </w:r>
            <w:r>
              <w:rPr>
                <w:noProof/>
              </w:rPr>
              <w:br/>
              <w:t>и материалов значения, соответствующего одному из видов документа приведённых ниже:</w:t>
            </w:r>
            <w:r>
              <w:rPr>
                <w:noProof/>
              </w:rPr>
              <w:b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br/>
              <w:t>«Решение о регистрации товарного знака, знака обслуживания Евразийского экономического союза в отношении части товаров и (или) услуг»,</w:t>
            </w:r>
            <w:r>
              <w:rPr>
                <w:noProof/>
              </w:rPr>
              <w:br/>
              <w:t>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одному из приведённых ниже:</w:t>
            </w:r>
            <w:r>
              <w:rPr>
                <w:noProof/>
              </w:rPr>
              <w:b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br/>
              <w:t xml:space="preserve">«Решение о регистрации товарного знака, знака обслуживания </w:t>
            </w:r>
            <w:r>
              <w:rPr>
                <w:noProof/>
              </w:rPr>
              <w:lastRenderedPageBreak/>
              <w:t>Евразийского экономического союза в отношении части товаров и (или) услуг»</w:t>
            </w:r>
          </w:p>
        </w:tc>
      </w:tr>
      <w:tr w:rsidR="003C6494" w:rsidRPr="005D024A" w14:paraId="4D98235B"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538F20" w14:textId="77777777" w:rsidR="003C6494" w:rsidRPr="00C85146" w:rsidRDefault="003C6494" w:rsidP="003C6494">
            <w:pPr>
              <w:pStyle w:val="aff5"/>
              <w:rPr>
                <w:lang w:val="ru-RU"/>
              </w:rPr>
            </w:pPr>
            <w:r w:rsidRPr="00F80298">
              <w:rPr>
                <w:lang w:val="ru-RU"/>
              </w:rPr>
              <w:lastRenderedPageBreak/>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A6A86D" w14:textId="4DBE9940" w:rsidR="003C6494" w:rsidRPr="005D024A" w:rsidRDefault="003C6494" w:rsidP="003C6494">
            <w:pPr>
              <w:pStyle w:val="af1"/>
            </w:pPr>
            <w:r>
              <w:rPr>
                <w:noProof/>
              </w:rPr>
              <w:t xml:space="preserve">если реквизит «Код страны» (csdo:UnifiedCountryCode) заполнен </w:t>
            </w:r>
            <w:r>
              <w:rPr>
                <w:noProof/>
              </w:rPr>
              <w:br/>
              <w:t>в составе любых реквизитов, в его составе значение атрибута «идентификатор справочника (классификатора)» (атрибут codeListId) должно соответствовать значению «ВОИС ST.3»</w:t>
            </w:r>
          </w:p>
        </w:tc>
      </w:tr>
      <w:tr w:rsidR="003C6494" w:rsidRPr="005D024A" w14:paraId="42E1DA72"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913804" w14:textId="77777777" w:rsidR="003C6494" w:rsidRPr="00C85146" w:rsidRDefault="003C6494" w:rsidP="003C6494">
            <w:pPr>
              <w:pStyle w:val="aff5"/>
              <w:rPr>
                <w:lang w:val="ru-RU"/>
              </w:rPr>
            </w:pPr>
            <w: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1EE91D" w14:textId="3113E0F5" w:rsidR="003C6494" w:rsidRPr="005D024A" w:rsidRDefault="003C6494" w:rsidP="003C6494">
            <w:pPr>
              <w:pStyle w:val="af1"/>
            </w:pPr>
            <w:r>
              <w:rPr>
                <w:noProof/>
              </w:rPr>
              <w:t>если</w:t>
            </w:r>
            <w:r w:rsidRPr="00F80298">
              <w:t xml:space="preserve"> </w:t>
            </w:r>
            <w:r>
              <w:rPr>
                <w:noProof/>
              </w:rPr>
              <w:t>реквизит</w:t>
            </w:r>
            <w:r w:rsidRPr="00F80298">
              <w:t xml:space="preserve"> «</w:t>
            </w:r>
            <w:r>
              <w:rPr>
                <w:noProof/>
              </w:rPr>
              <w:t>Адрес</w:t>
            </w:r>
            <w:r w:rsidRPr="00F80298">
              <w:t>» (</w:t>
            </w:r>
            <w:r w:rsidRPr="00AE7A5E">
              <w:rPr>
                <w:noProof/>
                <w:lang w:val="en-US"/>
              </w:rPr>
              <w:t>ccdo</w:t>
            </w:r>
            <w:r w:rsidRPr="00F80298">
              <w:t>:</w:t>
            </w:r>
            <w:r w:rsidRPr="00AE7A5E">
              <w:rPr>
                <w:noProof/>
                <w:lang w:val="en-US"/>
              </w:rPr>
              <w:t>SubjectAddressDetails</w:t>
            </w:r>
            <w:r w:rsidRPr="00F80298">
              <w:t xml:space="preserve">) </w:t>
            </w:r>
            <w:r>
              <w:rPr>
                <w:noProof/>
              </w:rPr>
              <w:t>заполнен</w:t>
            </w:r>
            <w:r w:rsidRPr="00F80298">
              <w:t xml:space="preserve"> </w:t>
            </w:r>
            <w:r>
              <w:rPr>
                <w:noProof/>
              </w:rPr>
              <w:t>в</w:t>
            </w:r>
            <w:r w:rsidRPr="00F80298">
              <w:t xml:space="preserve"> </w:t>
            </w:r>
            <w:r>
              <w:rPr>
                <w:noProof/>
              </w:rPr>
              <w:t>составе</w:t>
            </w:r>
            <w:r w:rsidRPr="00F80298">
              <w:t xml:space="preserve"> </w:t>
            </w:r>
            <w:r>
              <w:rPr>
                <w:noProof/>
              </w:rPr>
              <w:t>любых</w:t>
            </w:r>
            <w:r w:rsidRPr="00F80298">
              <w:t xml:space="preserve"> </w:t>
            </w:r>
            <w:r>
              <w:rPr>
                <w:noProof/>
              </w:rPr>
              <w:t>реквизитов</w:t>
            </w:r>
            <w:r w:rsidRPr="00F80298">
              <w:t xml:space="preserve">, </w:t>
            </w:r>
            <w:r>
              <w:rPr>
                <w:noProof/>
              </w:rPr>
              <w:t>в</w:t>
            </w:r>
            <w:r w:rsidRPr="00F80298">
              <w:t xml:space="preserve"> </w:t>
            </w:r>
            <w:r>
              <w:rPr>
                <w:noProof/>
              </w:rPr>
              <w:t>его</w:t>
            </w:r>
            <w:r w:rsidRPr="00F80298">
              <w:t xml:space="preserve"> </w:t>
            </w:r>
            <w:r>
              <w:rPr>
                <w:noProof/>
              </w:rPr>
              <w:t>составе</w:t>
            </w:r>
            <w:r w:rsidRPr="00F80298">
              <w:t xml:space="preserve"> </w:t>
            </w:r>
            <w:r>
              <w:rPr>
                <w:noProof/>
              </w:rPr>
              <w:t>должны</w:t>
            </w:r>
            <w:r w:rsidRPr="00F80298">
              <w:t xml:space="preserve"> </w:t>
            </w:r>
            <w:r>
              <w:rPr>
                <w:noProof/>
              </w:rPr>
              <w:t>быть</w:t>
            </w:r>
            <w:r w:rsidRPr="00F80298">
              <w:t xml:space="preserve"> </w:t>
            </w:r>
            <w:r>
              <w:rPr>
                <w:noProof/>
              </w:rPr>
              <w:t>заполнены</w:t>
            </w:r>
            <w:r w:rsidRPr="00F80298">
              <w:t xml:space="preserve"> </w:t>
            </w:r>
            <w:r>
              <w:rPr>
                <w:noProof/>
              </w:rPr>
              <w:t>реквизиты</w:t>
            </w:r>
            <w:r w:rsidRPr="00F80298">
              <w:t xml:space="preserve"> «</w:t>
            </w:r>
            <w:r>
              <w:rPr>
                <w:noProof/>
              </w:rPr>
              <w:t>Код</w:t>
            </w:r>
            <w:r w:rsidRPr="00F80298">
              <w:t xml:space="preserve"> </w:t>
            </w:r>
            <w:r>
              <w:rPr>
                <w:noProof/>
              </w:rPr>
              <w:t>вида</w:t>
            </w:r>
            <w:r w:rsidRPr="00F80298">
              <w:t xml:space="preserve"> </w:t>
            </w:r>
            <w:r>
              <w:rPr>
                <w:noProof/>
              </w:rPr>
              <w:t>адреса</w:t>
            </w:r>
            <w:r w:rsidRPr="00F80298">
              <w:t>» (</w:t>
            </w:r>
            <w:r w:rsidRPr="00AE7A5E">
              <w:rPr>
                <w:noProof/>
                <w:lang w:val="en-US"/>
              </w:rPr>
              <w:t>csdo</w:t>
            </w:r>
            <w:r w:rsidRPr="00F80298">
              <w:t>:</w:t>
            </w:r>
            <w:r w:rsidRPr="00AE7A5E">
              <w:rPr>
                <w:noProof/>
                <w:lang w:val="en-US"/>
              </w:rPr>
              <w:t>AddressKindCode</w:t>
            </w:r>
            <w:r w:rsidRPr="00F80298">
              <w:t>)», «</w:t>
            </w:r>
            <w:r>
              <w:rPr>
                <w:noProof/>
              </w:rPr>
              <w:t>Код</w:t>
            </w:r>
            <w:r w:rsidRPr="00F80298">
              <w:t xml:space="preserve"> </w:t>
            </w:r>
            <w:r>
              <w:rPr>
                <w:noProof/>
              </w:rPr>
              <w:t>страны</w:t>
            </w:r>
            <w:r w:rsidRPr="00F80298">
              <w:t>» (</w:t>
            </w:r>
            <w:r w:rsidRPr="00AE7A5E">
              <w:rPr>
                <w:noProof/>
                <w:lang w:val="en-US"/>
              </w:rPr>
              <w:t>csdo</w:t>
            </w:r>
            <w:r w:rsidRPr="00F80298">
              <w:t>:</w:t>
            </w:r>
            <w:r w:rsidRPr="00AE7A5E">
              <w:rPr>
                <w:noProof/>
                <w:lang w:val="en-US"/>
              </w:rPr>
              <w:t>UnifiedCountryCode</w:t>
            </w:r>
            <w:r w:rsidRPr="00F80298">
              <w:t>), «</w:t>
            </w:r>
            <w:r>
              <w:rPr>
                <w:noProof/>
              </w:rPr>
              <w:t>Город</w:t>
            </w:r>
            <w:r w:rsidRPr="00F80298">
              <w:t>» (</w:t>
            </w:r>
            <w:r w:rsidRPr="00AE7A5E">
              <w:rPr>
                <w:noProof/>
                <w:lang w:val="en-US"/>
              </w:rPr>
              <w:t>csdo</w:t>
            </w:r>
            <w:r w:rsidRPr="00F80298">
              <w:t>:</w:t>
            </w:r>
            <w:r w:rsidRPr="00AE7A5E">
              <w:rPr>
                <w:noProof/>
                <w:lang w:val="en-US"/>
              </w:rPr>
              <w:t>CityName</w:t>
            </w:r>
            <w:r w:rsidRPr="00F80298">
              <w:t>), «</w:t>
            </w:r>
            <w:r>
              <w:rPr>
                <w:noProof/>
              </w:rPr>
              <w:t>Улица</w:t>
            </w:r>
            <w:r w:rsidRPr="00F80298">
              <w:t>» (</w:t>
            </w:r>
            <w:r w:rsidRPr="00AE7A5E">
              <w:rPr>
                <w:noProof/>
                <w:lang w:val="en-US"/>
              </w:rPr>
              <w:t>csdo</w:t>
            </w:r>
            <w:r w:rsidRPr="00F80298">
              <w:t>:</w:t>
            </w:r>
            <w:r w:rsidRPr="00AE7A5E">
              <w:rPr>
                <w:noProof/>
                <w:lang w:val="en-US"/>
              </w:rPr>
              <w:t>StreetName</w:t>
            </w:r>
            <w:r w:rsidRPr="00F80298">
              <w:t xml:space="preserve">) </w:t>
            </w:r>
            <w:r>
              <w:rPr>
                <w:noProof/>
              </w:rPr>
              <w:t>и</w:t>
            </w:r>
            <w:r w:rsidRPr="00F80298">
              <w:t xml:space="preserve"> «</w:t>
            </w:r>
            <w:r>
              <w:rPr>
                <w:noProof/>
              </w:rPr>
              <w:t>Номер</w:t>
            </w:r>
            <w:r w:rsidRPr="00F80298">
              <w:t xml:space="preserve"> </w:t>
            </w:r>
            <w:r>
              <w:rPr>
                <w:noProof/>
              </w:rPr>
              <w:t>дома</w:t>
            </w:r>
            <w:r w:rsidRPr="00F80298">
              <w:t>» (</w:t>
            </w:r>
            <w:r w:rsidRPr="00AE7A5E">
              <w:rPr>
                <w:noProof/>
                <w:lang w:val="en-US"/>
              </w:rPr>
              <w:t>csdo</w:t>
            </w:r>
            <w:r w:rsidRPr="00F80298">
              <w:t>:</w:t>
            </w:r>
            <w:r w:rsidRPr="00AE7A5E">
              <w:rPr>
                <w:noProof/>
                <w:lang w:val="en-US"/>
              </w:rPr>
              <w:t>BuildingNumberId</w:t>
            </w:r>
            <w:r w:rsidRPr="00F80298">
              <w:t>)</w:t>
            </w:r>
          </w:p>
        </w:tc>
      </w:tr>
      <w:tr w:rsidR="003C6494" w:rsidRPr="00D040AD" w14:paraId="203248F1"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D862A3E" w14:textId="77777777" w:rsidR="003C6494" w:rsidRPr="00F80298" w:rsidRDefault="003C6494" w:rsidP="003C6494">
            <w:pPr>
              <w:pStyle w:val="aff5"/>
              <w:rPr>
                <w:lang w:val="ru-RU"/>
              </w:rPr>
            </w:pPr>
            <w: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0F7CC4" w14:textId="2B6FACD1" w:rsidR="003C6494" w:rsidRPr="00F80298" w:rsidRDefault="003C6494" w:rsidP="003C6494">
            <w:pPr>
              <w:pStyle w:val="af1"/>
            </w:pPr>
            <w:r>
              <w:rPr>
                <w:noProof/>
              </w:rPr>
              <w:t>если</w:t>
            </w:r>
            <w:r w:rsidRPr="0069637E">
              <w:rPr>
                <w:noProof/>
              </w:rPr>
              <w:t xml:space="preserve"> </w:t>
            </w:r>
            <w:r>
              <w:rPr>
                <w:noProof/>
              </w:rPr>
              <w:t>реквизит</w:t>
            </w:r>
            <w:r w:rsidRPr="0069637E">
              <w:rPr>
                <w:noProof/>
              </w:rPr>
              <w:t xml:space="preserve"> «</w:t>
            </w:r>
            <w:r>
              <w:rPr>
                <w:noProof/>
              </w:rPr>
              <w:t>Контактный</w:t>
            </w:r>
            <w:r w:rsidRPr="0069637E">
              <w:rPr>
                <w:noProof/>
              </w:rPr>
              <w:t xml:space="preserve"> </w:t>
            </w:r>
            <w:r>
              <w:rPr>
                <w:noProof/>
              </w:rPr>
              <w:t>реквизит</w:t>
            </w:r>
            <w:r w:rsidRPr="0069637E">
              <w:rPr>
                <w:noProof/>
              </w:rPr>
              <w:t>» (</w:t>
            </w:r>
            <w:r w:rsidRPr="00AE7A5E">
              <w:rPr>
                <w:noProof/>
                <w:lang w:val="en-US"/>
              </w:rPr>
              <w:t>ccdo</w:t>
            </w:r>
            <w:r w:rsidRPr="0069637E">
              <w:rPr>
                <w:noProof/>
              </w:rPr>
              <w:t>:</w:t>
            </w:r>
            <w:r w:rsidRPr="00AE7A5E">
              <w:rPr>
                <w:noProof/>
                <w:lang w:val="en-US"/>
              </w:rPr>
              <w:t>CommunicationDetails</w:t>
            </w:r>
            <w:r w:rsidRPr="0069637E">
              <w:rPr>
                <w:noProof/>
              </w:rPr>
              <w:t xml:space="preserve">) </w:t>
            </w:r>
            <w:r>
              <w:rPr>
                <w:noProof/>
              </w:rPr>
              <w:t>заполнен</w:t>
            </w:r>
            <w:r w:rsidRPr="0069637E">
              <w:rPr>
                <w:noProof/>
              </w:rPr>
              <w:t xml:space="preserve"> </w:t>
            </w:r>
            <w:r>
              <w:rPr>
                <w:noProof/>
              </w:rPr>
              <w:t>в</w:t>
            </w:r>
            <w:r w:rsidRPr="0069637E">
              <w:rPr>
                <w:noProof/>
              </w:rPr>
              <w:t xml:space="preserve"> </w:t>
            </w:r>
            <w:r>
              <w:rPr>
                <w:noProof/>
              </w:rPr>
              <w:t>составе</w:t>
            </w:r>
            <w:r w:rsidRPr="0069637E">
              <w:rPr>
                <w:noProof/>
              </w:rPr>
              <w:t xml:space="preserve"> </w:t>
            </w:r>
            <w:r>
              <w:rPr>
                <w:noProof/>
              </w:rPr>
              <w:t>любых</w:t>
            </w:r>
            <w:r w:rsidRPr="0069637E">
              <w:rPr>
                <w:noProof/>
              </w:rPr>
              <w:t xml:space="preserve"> </w:t>
            </w:r>
            <w:r>
              <w:rPr>
                <w:noProof/>
              </w:rPr>
              <w:t>реквизитов</w:t>
            </w:r>
            <w:r w:rsidRPr="0069637E">
              <w:rPr>
                <w:noProof/>
              </w:rPr>
              <w:t xml:space="preserve">, </w:t>
            </w:r>
            <w:r>
              <w:rPr>
                <w:noProof/>
              </w:rPr>
              <w:t>в</w:t>
            </w:r>
            <w:r w:rsidRPr="0069637E">
              <w:rPr>
                <w:noProof/>
              </w:rPr>
              <w:t xml:space="preserve"> </w:t>
            </w:r>
            <w:r>
              <w:rPr>
                <w:noProof/>
              </w:rPr>
              <w:t>его</w:t>
            </w:r>
            <w:r w:rsidRPr="0069637E">
              <w:rPr>
                <w:noProof/>
              </w:rPr>
              <w:t xml:space="preserve"> </w:t>
            </w:r>
            <w:r>
              <w:rPr>
                <w:noProof/>
              </w:rPr>
              <w:t>составе</w:t>
            </w:r>
            <w:r w:rsidRPr="0069637E">
              <w:rPr>
                <w:noProof/>
              </w:rPr>
              <w:t xml:space="preserve"> </w:t>
            </w:r>
            <w:r>
              <w:rPr>
                <w:noProof/>
              </w:rPr>
              <w:t>заполняются</w:t>
            </w:r>
            <w:r w:rsidRPr="0069637E">
              <w:rPr>
                <w:noProof/>
              </w:rPr>
              <w:t xml:space="preserve"> </w:t>
            </w:r>
            <w:r>
              <w:rPr>
                <w:noProof/>
              </w:rPr>
              <w:t>реквизиты</w:t>
            </w:r>
            <w:r w:rsidRPr="0069637E">
              <w:rPr>
                <w:noProof/>
              </w:rPr>
              <w:t xml:space="preserve"> «</w:t>
            </w:r>
            <w:r>
              <w:rPr>
                <w:noProof/>
              </w:rPr>
              <w:t>Код</w:t>
            </w:r>
            <w:r w:rsidRPr="0069637E">
              <w:rPr>
                <w:noProof/>
              </w:rPr>
              <w:t xml:space="preserve"> </w:t>
            </w:r>
            <w:r>
              <w:rPr>
                <w:noProof/>
              </w:rPr>
              <w:t>вида</w:t>
            </w:r>
            <w:r w:rsidRPr="0069637E">
              <w:rPr>
                <w:noProof/>
              </w:rPr>
              <w:t xml:space="preserve"> </w:t>
            </w:r>
            <w:r>
              <w:rPr>
                <w:noProof/>
              </w:rPr>
              <w:t>связи</w:t>
            </w:r>
            <w:r w:rsidRPr="0069637E">
              <w:rPr>
                <w:noProof/>
              </w:rPr>
              <w:t>» (</w:t>
            </w:r>
            <w:r w:rsidRPr="00AE7A5E">
              <w:rPr>
                <w:noProof/>
                <w:lang w:val="en-US"/>
              </w:rPr>
              <w:t>csdo</w:t>
            </w:r>
            <w:r w:rsidRPr="0069637E">
              <w:rPr>
                <w:noProof/>
              </w:rPr>
              <w:t>:</w:t>
            </w:r>
            <w:r w:rsidRPr="00AE7A5E">
              <w:rPr>
                <w:noProof/>
                <w:lang w:val="en-US"/>
              </w:rPr>
              <w:t>CommunicationChannelCode</w:t>
            </w:r>
            <w:r w:rsidRPr="0069637E">
              <w:rPr>
                <w:noProof/>
              </w:rPr>
              <w:t xml:space="preserve">) </w:t>
            </w:r>
            <w:r>
              <w:rPr>
                <w:noProof/>
              </w:rPr>
              <w:br/>
              <w:t>и</w:t>
            </w:r>
            <w:r w:rsidRPr="0069637E">
              <w:rPr>
                <w:noProof/>
              </w:rPr>
              <w:t xml:space="preserve"> «</w:t>
            </w:r>
            <w:r>
              <w:rPr>
                <w:noProof/>
              </w:rPr>
              <w:t>Идентификатор</w:t>
            </w:r>
            <w:r w:rsidRPr="0069637E">
              <w:rPr>
                <w:noProof/>
              </w:rPr>
              <w:t xml:space="preserve"> </w:t>
            </w:r>
            <w:r>
              <w:rPr>
                <w:noProof/>
              </w:rPr>
              <w:t>канала</w:t>
            </w:r>
            <w:r w:rsidRPr="0069637E">
              <w:rPr>
                <w:noProof/>
              </w:rPr>
              <w:t xml:space="preserve"> </w:t>
            </w:r>
            <w:r>
              <w:rPr>
                <w:noProof/>
              </w:rPr>
              <w:t>связи</w:t>
            </w:r>
            <w:r w:rsidRPr="0069637E">
              <w:rPr>
                <w:noProof/>
              </w:rPr>
              <w:t>» (</w:t>
            </w:r>
            <w:r w:rsidRPr="00AE7A5E">
              <w:rPr>
                <w:noProof/>
                <w:lang w:val="en-US"/>
              </w:rPr>
              <w:t>csdo</w:t>
            </w:r>
            <w:r w:rsidRPr="0069637E">
              <w:rPr>
                <w:noProof/>
              </w:rPr>
              <w:t>:</w:t>
            </w:r>
            <w:r w:rsidRPr="00AE7A5E">
              <w:rPr>
                <w:noProof/>
                <w:lang w:val="en-US"/>
              </w:rPr>
              <w:t>CommunicationChannelId</w:t>
            </w:r>
            <w:r w:rsidRPr="0069637E">
              <w:rPr>
                <w:noProof/>
              </w:rPr>
              <w:t>),</w:t>
            </w:r>
            <w:r w:rsidRPr="0069637E">
              <w:rPr>
                <w:noProof/>
              </w:rPr>
              <w:br/>
            </w:r>
            <w:r>
              <w:rPr>
                <w:noProof/>
              </w:rPr>
              <w:t>а</w:t>
            </w:r>
            <w:r w:rsidRPr="0069637E">
              <w:rPr>
                <w:noProof/>
              </w:rPr>
              <w:t xml:space="preserve"> </w:t>
            </w:r>
            <w:r>
              <w:rPr>
                <w:noProof/>
              </w:rPr>
              <w:t>реквизит</w:t>
            </w:r>
            <w:r w:rsidRPr="0069637E">
              <w:rPr>
                <w:noProof/>
              </w:rPr>
              <w:t xml:space="preserve"> «</w:t>
            </w:r>
            <w:r>
              <w:rPr>
                <w:noProof/>
              </w:rPr>
              <w:t>Наименование</w:t>
            </w:r>
            <w:r w:rsidRPr="0069637E">
              <w:rPr>
                <w:noProof/>
              </w:rPr>
              <w:t xml:space="preserve"> </w:t>
            </w:r>
            <w:r>
              <w:rPr>
                <w:noProof/>
              </w:rPr>
              <w:t>вида</w:t>
            </w:r>
            <w:r w:rsidRPr="0069637E">
              <w:rPr>
                <w:noProof/>
              </w:rPr>
              <w:t xml:space="preserve"> </w:t>
            </w:r>
            <w:r>
              <w:rPr>
                <w:noProof/>
              </w:rPr>
              <w:t>связи</w:t>
            </w:r>
            <w:r w:rsidRPr="0069637E">
              <w:rPr>
                <w:noProof/>
              </w:rPr>
              <w:t>» (</w:t>
            </w:r>
            <w:r w:rsidRPr="00AE7A5E">
              <w:rPr>
                <w:noProof/>
                <w:lang w:val="en-US"/>
              </w:rPr>
              <w:t>csdo</w:t>
            </w:r>
            <w:r w:rsidRPr="0069637E">
              <w:rPr>
                <w:noProof/>
              </w:rPr>
              <w:t>:</w:t>
            </w:r>
            <w:r w:rsidRPr="00AE7A5E">
              <w:rPr>
                <w:noProof/>
                <w:lang w:val="en-US"/>
              </w:rPr>
              <w:t>CommunicationChannelName</w:t>
            </w:r>
            <w:r w:rsidRPr="0069637E">
              <w:rPr>
                <w:noProof/>
              </w:rPr>
              <w:t xml:space="preserve">) </w:t>
            </w:r>
            <w:r>
              <w:rPr>
                <w:noProof/>
              </w:rPr>
              <w:t>не</w:t>
            </w:r>
            <w:r w:rsidRPr="0069637E">
              <w:rPr>
                <w:noProof/>
              </w:rPr>
              <w:t xml:space="preserve"> </w:t>
            </w:r>
            <w:r>
              <w:rPr>
                <w:noProof/>
              </w:rPr>
              <w:t>заполняется</w:t>
            </w:r>
          </w:p>
        </w:tc>
      </w:tr>
      <w:tr w:rsidR="003C6494" w:rsidRPr="0069637E" w14:paraId="54AA775C"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2501F1" w14:textId="77777777" w:rsidR="003C6494" w:rsidRPr="009B40B4" w:rsidRDefault="003C6494" w:rsidP="003C6494">
            <w:pPr>
              <w:pStyle w:val="aff5"/>
              <w:rPr>
                <w:lang w:val="ru-RU"/>
              </w:rPr>
            </w:pPr>
            <w:r w:rsidRPr="009B40B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C863D3" w14:textId="6678FBF2" w:rsidR="003C6494" w:rsidRPr="0069637E" w:rsidRDefault="003C6494" w:rsidP="003C6494">
            <w:pPr>
              <w:pStyle w:val="af1"/>
            </w:pPr>
            <w:r>
              <w:rPr>
                <w:noProof/>
              </w:rPr>
              <w:t>если реквизит «Контактный реквизит» (ccdo:CommunicationDetails) заполнен в составе любых реквизитов, в его составе значение реквизита «Код вида связи» (csdo:CommunicationChannelCode) должно соответствовать одному из следующих значений: «TE», «EM» или «FX», в соответствии с перечнем видов средств (каналов) связи, утвержденным Решением Коллегии Комиссии от 6 декабря 2022 г. № 192</w:t>
            </w:r>
          </w:p>
        </w:tc>
      </w:tr>
      <w:tr w:rsidR="003C6494" w:rsidRPr="005D024A" w14:paraId="609B25D4"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B1D8DE" w14:textId="77777777" w:rsidR="003C6494" w:rsidRPr="00AC5596" w:rsidRDefault="003C6494" w:rsidP="003C6494">
            <w:pPr>
              <w:pStyle w:val="aff5"/>
            </w:pPr>
            <w:r>
              <w:rPr>
                <w:lang w:val="ru-RU"/>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3EAFE2" w14:textId="77777777" w:rsidR="003C6494" w:rsidRDefault="003C6494" w:rsidP="003C6494">
            <w:pPr>
              <w:pStyle w:val="af1"/>
              <w:rPr>
                <w:noProof/>
              </w:rPr>
            </w:pPr>
            <w:r>
              <w:rPr>
                <w:noProof/>
              </w:rPr>
              <w:t>в составе реквизита «Национальное патентное ведомство» (ipcdo:PatentAuthorityDetails) должен быть заполнены реквизиты:</w:t>
            </w:r>
          </w:p>
          <w:p w14:paraId="60EE51FB" w14:textId="77777777" w:rsidR="003C6494" w:rsidRDefault="003C6494" w:rsidP="003C6494">
            <w:pPr>
              <w:pStyle w:val="af1"/>
              <w:rPr>
                <w:noProof/>
              </w:rPr>
            </w:pPr>
            <w:r>
              <w:rPr>
                <w:noProof/>
              </w:rPr>
              <w:t>«Код страны» (csdo:UnifiedCountryCode);</w:t>
            </w:r>
          </w:p>
          <w:p w14:paraId="090D5C50" w14:textId="31CC0511" w:rsidR="003C6494" w:rsidRPr="005D024A" w:rsidRDefault="003C6494" w:rsidP="003C6494">
            <w:pPr>
              <w:pStyle w:val="af1"/>
            </w:pPr>
            <w:r w:rsidRPr="006A7744">
              <w:rPr>
                <w:noProof/>
              </w:rPr>
              <w:t>«</w:t>
            </w:r>
            <w:r>
              <w:rPr>
                <w:noProof/>
              </w:rPr>
              <w:t>Наименование</w:t>
            </w:r>
            <w:r w:rsidRPr="006A7744">
              <w:rPr>
                <w:noProof/>
              </w:rPr>
              <w:t xml:space="preserve"> </w:t>
            </w:r>
            <w:r>
              <w:rPr>
                <w:noProof/>
              </w:rPr>
              <w:t>уполномоченного</w:t>
            </w:r>
            <w:r w:rsidRPr="006A7744">
              <w:rPr>
                <w:noProof/>
              </w:rPr>
              <w:t xml:space="preserve"> </w:t>
            </w:r>
            <w:r>
              <w:rPr>
                <w:noProof/>
              </w:rPr>
              <w:t>органа</w:t>
            </w:r>
            <w:r w:rsidRPr="006A7744">
              <w:rPr>
                <w:noProof/>
              </w:rPr>
              <w:t>» (</w:t>
            </w:r>
            <w:r w:rsidRPr="00AE7A5E">
              <w:rPr>
                <w:noProof/>
                <w:lang w:val="en-US"/>
              </w:rPr>
              <w:t>csdo</w:t>
            </w:r>
            <w:r w:rsidRPr="006A7744">
              <w:rPr>
                <w:noProof/>
              </w:rPr>
              <w:t>:</w:t>
            </w:r>
            <w:r w:rsidRPr="00AE7A5E">
              <w:rPr>
                <w:noProof/>
                <w:lang w:val="en-US"/>
              </w:rPr>
              <w:t>AuthorityName</w:t>
            </w:r>
            <w:r w:rsidRPr="006A7744">
              <w:rPr>
                <w:noProof/>
              </w:rPr>
              <w:t>)</w:t>
            </w:r>
            <w:r>
              <w:rPr>
                <w:noProof/>
              </w:rPr>
              <w:t>;</w:t>
            </w:r>
            <w:r w:rsidRPr="006A7744">
              <w:rPr>
                <w:noProof/>
              </w:rPr>
              <w:t xml:space="preserve"> «</w:t>
            </w:r>
            <w:r>
              <w:rPr>
                <w:noProof/>
              </w:rPr>
              <w:t>Краткое</w:t>
            </w:r>
            <w:r w:rsidRPr="006A7744">
              <w:rPr>
                <w:noProof/>
              </w:rPr>
              <w:t xml:space="preserve"> </w:t>
            </w:r>
            <w:r>
              <w:rPr>
                <w:noProof/>
              </w:rPr>
              <w:t>наименование</w:t>
            </w:r>
            <w:r w:rsidRPr="006A7744">
              <w:rPr>
                <w:noProof/>
              </w:rPr>
              <w:t xml:space="preserve"> </w:t>
            </w:r>
            <w:r>
              <w:rPr>
                <w:noProof/>
              </w:rPr>
              <w:t>уполномоченного</w:t>
            </w:r>
            <w:r w:rsidRPr="006A7744">
              <w:rPr>
                <w:noProof/>
              </w:rPr>
              <w:t xml:space="preserve"> </w:t>
            </w:r>
            <w:r>
              <w:rPr>
                <w:noProof/>
              </w:rPr>
              <w:t>органа</w:t>
            </w:r>
            <w:r w:rsidRPr="006A7744">
              <w:rPr>
                <w:noProof/>
              </w:rPr>
              <w:t>» (</w:t>
            </w:r>
            <w:r w:rsidRPr="00AE7A5E">
              <w:rPr>
                <w:noProof/>
                <w:lang w:val="en-US"/>
              </w:rPr>
              <w:t>csdo</w:t>
            </w:r>
            <w:r w:rsidRPr="006A7744">
              <w:rPr>
                <w:noProof/>
              </w:rPr>
              <w:t>:</w:t>
            </w:r>
            <w:r w:rsidRPr="00AE7A5E">
              <w:rPr>
                <w:noProof/>
                <w:lang w:val="en-US"/>
              </w:rPr>
              <w:t>AuthorityBriefName</w:t>
            </w:r>
            <w:r w:rsidRPr="006A7744">
              <w:rPr>
                <w:noProof/>
              </w:rPr>
              <w:t>)</w:t>
            </w:r>
          </w:p>
        </w:tc>
      </w:tr>
      <w:tr w:rsidR="003C6494" w:rsidRPr="005D024A" w14:paraId="7E35736F"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071BC5" w14:textId="77777777" w:rsidR="003C6494" w:rsidRPr="00C85146" w:rsidRDefault="003C6494" w:rsidP="003C6494">
            <w:pPr>
              <w:pStyle w:val="aff5"/>
              <w:rPr>
                <w:lang w:val="ru-RU"/>
              </w:rPr>
            </w:pPr>
            <w:r>
              <w:rPr>
                <w:lang w:val="ru-RU"/>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C121AC" w14:textId="2C096D5E" w:rsidR="003C6494" w:rsidRPr="00026E57" w:rsidRDefault="003C6494" w:rsidP="003C6494">
            <w:pPr>
              <w:pStyle w:val="af1"/>
            </w:pPr>
            <w:r>
              <w:rPr>
                <w:noProof/>
              </w:rPr>
              <w:t xml:space="preserve">в электронном документе (сведениях) должен быть заполнен 1 экземпляр реквизита «Участник отношений 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w:t>
            </w:r>
            <w:r>
              <w:rPr>
                <w:noProof/>
              </w:rPr>
              <w:br/>
              <w:t>в сфере регистрации и использования прав на объекты интеллектуальной собственности» (ipsdo:IPPartyKindCode) соответствует значению «</w:t>
            </w:r>
            <w:r w:rsidRPr="00C64EAE">
              <w:rPr>
                <w:rFonts w:cs="Times New Roman"/>
                <w:color w:val="000000"/>
                <w:szCs w:val="24"/>
              </w:rPr>
              <w:t>RH</w:t>
            </w:r>
            <w:r>
              <w:rPr>
                <w:noProof/>
              </w:rPr>
              <w:t>» – «правообладатель»</w:t>
            </w:r>
          </w:p>
        </w:tc>
      </w:tr>
      <w:tr w:rsidR="003C6494" w:rsidRPr="005D024A" w14:paraId="0BEAE4C0"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9A731E" w14:textId="77777777" w:rsidR="003C6494" w:rsidRPr="00C85146" w:rsidRDefault="003C6494" w:rsidP="003C6494">
            <w:pPr>
              <w:pStyle w:val="aff5"/>
              <w:rPr>
                <w:lang w:val="ru-RU"/>
              </w:rPr>
            </w:pPr>
            <w:r>
              <w:rPr>
                <w:lang w:val="ru-RU"/>
              </w:rPr>
              <w:lastRenderedPageBreak/>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3F213D" w14:textId="4F60A310" w:rsidR="003C6494" w:rsidRPr="005D024A" w:rsidRDefault="003C6494" w:rsidP="003C6494">
            <w:pPr>
              <w:pStyle w:val="af1"/>
            </w:pPr>
            <w:r>
              <w:rPr>
                <w:noProof/>
              </w:rPr>
              <w:t xml:space="preserve">в составе реквизита «Участник отношений в сфере регистрации </w:t>
            </w:r>
            <w:r>
              <w:rPr>
                <w:noProof/>
              </w:rPr>
              <w:br/>
              <w:t>и использования прав на объекты интеллектуальной собственности» (ipcdo:IPPartyDetails) должны быть заполнены реквизиты:</w:t>
            </w:r>
            <w:r>
              <w:rPr>
                <w:noProof/>
              </w:rPr>
              <w:br/>
              <w:t>«Код страны» (csdo:UnifiedCountryCode);</w:t>
            </w:r>
            <w:r>
              <w:rPr>
                <w:noProof/>
              </w:rPr>
              <w:br/>
              <w:t>«Полное наименование субъекта c указанием вида представления сведений и кода языка» (ipsdo:IPSubjectName);</w:t>
            </w:r>
            <w:r>
              <w:rPr>
                <w:noProof/>
              </w:rPr>
              <w:br/>
              <w:t>«Адрес» (ccdo:SubjectAddressDetails);</w:t>
            </w:r>
            <w:r>
              <w:rPr>
                <w:noProof/>
              </w:rPr>
              <w:br/>
              <w:t>«Контактный реквизит» (ccdo:CommunicationDetails)</w:t>
            </w:r>
          </w:p>
        </w:tc>
      </w:tr>
      <w:tr w:rsidR="003C6494" w:rsidRPr="005D024A" w14:paraId="33531661"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564715" w14:textId="77777777" w:rsidR="003C6494" w:rsidRPr="00C85146" w:rsidRDefault="003C6494" w:rsidP="003C6494">
            <w:pPr>
              <w:pStyle w:val="aff5"/>
              <w:rPr>
                <w:lang w:val="ru-RU"/>
              </w:rPr>
            </w:pPr>
            <w:r>
              <w:rPr>
                <w:lang w:val="ru-RU"/>
              </w:rPr>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F1C65A" w14:textId="7E76DCD0" w:rsidR="003C6494" w:rsidRPr="005D024A" w:rsidRDefault="003C6494" w:rsidP="003C6494">
            <w:pPr>
              <w:pStyle w:val="af1"/>
            </w:pPr>
            <w:r>
              <w:rPr>
                <w:noProof/>
              </w:rPr>
              <w:t xml:space="preserve">в составе реквизита «Участник отношений в сфере регистрации </w:t>
            </w:r>
            <w:r>
              <w:rPr>
                <w:noProof/>
              </w:rPr>
              <w:br/>
              <w:t>и использования прав на объекты интеллектуальной собственности» (ipcdo:IPPartyDetails) в составе реквизита «Адрес» (ccdo:SubjectAddressDetails) значение реквизита «Код вида адреса» (csdo:AddressKindCode) должно соответствовать значению «2» – «фактический адрес (адрес места нахождения или места жительства)»</w:t>
            </w:r>
          </w:p>
        </w:tc>
      </w:tr>
      <w:tr w:rsidR="003C6494" w:rsidRPr="005D024A" w14:paraId="611515AB"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8E5D1D" w14:textId="77777777" w:rsidR="003C6494" w:rsidRPr="00C85146" w:rsidRDefault="003C6494" w:rsidP="003C6494">
            <w:pPr>
              <w:pStyle w:val="aff5"/>
              <w:rPr>
                <w:lang w:val="ru-RU"/>
              </w:rPr>
            </w:pPr>
            <w:r>
              <w:rPr>
                <w:lang w:val="ru-RU"/>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96CBCC" w14:textId="38A9E820" w:rsidR="003C6494" w:rsidRPr="005D024A" w:rsidRDefault="003C6494" w:rsidP="003C6494">
            <w:pPr>
              <w:pStyle w:val="af1"/>
            </w:pPr>
            <w:r>
              <w:rPr>
                <w:noProof/>
              </w:rPr>
              <w:t>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Товарный</w:t>
            </w:r>
            <w:r w:rsidRPr="00564DCC">
              <w:rPr>
                <w:noProof/>
              </w:rPr>
              <w:t xml:space="preserve"> </w:t>
            </w:r>
            <w:r>
              <w:rPr>
                <w:noProof/>
              </w:rPr>
              <w:t>знак</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rademarkDetails</w:t>
            </w:r>
            <w:r w:rsidRPr="00564DCC">
              <w:rPr>
                <w:noProof/>
              </w:rPr>
              <w:t xml:space="preserve">) </w:t>
            </w:r>
            <w:r>
              <w:rPr>
                <w:noProof/>
              </w:rPr>
              <w:t>должны</w:t>
            </w:r>
            <w:r w:rsidRPr="00564DCC">
              <w:rPr>
                <w:noProof/>
              </w:rPr>
              <w:t xml:space="preserve"> </w:t>
            </w:r>
            <w:r>
              <w:rPr>
                <w:noProof/>
              </w:rPr>
              <w:t>быть</w:t>
            </w:r>
            <w:r w:rsidRPr="00564DCC">
              <w:rPr>
                <w:noProof/>
              </w:rPr>
              <w:t xml:space="preserve"> </w:t>
            </w:r>
            <w:r>
              <w:rPr>
                <w:noProof/>
              </w:rPr>
              <w:t>заполнены</w:t>
            </w:r>
            <w:r w:rsidRPr="00564DCC">
              <w:rPr>
                <w:noProof/>
              </w:rPr>
              <w:t xml:space="preserve"> </w:t>
            </w:r>
            <w:r>
              <w:rPr>
                <w:noProof/>
              </w:rPr>
              <w:t>следующие</w:t>
            </w:r>
            <w:r w:rsidRPr="00564DCC">
              <w:rPr>
                <w:noProof/>
              </w:rPr>
              <w:t xml:space="preserve"> </w:t>
            </w:r>
            <w:r>
              <w:rPr>
                <w:noProof/>
              </w:rPr>
              <w:t>реквизиты</w:t>
            </w:r>
            <w:r w:rsidRPr="00564DCC">
              <w:rPr>
                <w:noProof/>
              </w:rPr>
              <w:t>:</w:t>
            </w:r>
            <w:r w:rsidRPr="00564DCC">
              <w:rPr>
                <w:noProof/>
              </w:rPr>
              <w:br/>
              <w:t>«</w:t>
            </w:r>
            <w:r>
              <w:rPr>
                <w:noProof/>
              </w:rPr>
              <w:t>Изображение</w:t>
            </w:r>
            <w:r w:rsidRPr="00564DCC">
              <w:rPr>
                <w:noProof/>
              </w:rPr>
              <w:t xml:space="preserve"> </w:t>
            </w:r>
            <w:r>
              <w:rPr>
                <w:noProof/>
              </w:rPr>
              <w:t>товарного</w:t>
            </w:r>
            <w:r w:rsidRPr="00564DCC">
              <w:rPr>
                <w:noProof/>
              </w:rPr>
              <w:t xml:space="preserve"> </w:t>
            </w:r>
            <w:r>
              <w:rPr>
                <w:noProof/>
              </w:rPr>
              <w:t>знака</w:t>
            </w:r>
            <w:r w:rsidRPr="00564DCC">
              <w:rPr>
                <w:noProof/>
              </w:rPr>
              <w:t>» (</w:t>
            </w:r>
            <w:r w:rsidRPr="00AE7A5E">
              <w:rPr>
                <w:noProof/>
                <w:lang w:val="en-US"/>
              </w:rPr>
              <w:t>ipsdo</w:t>
            </w:r>
            <w:r w:rsidRPr="00564DCC">
              <w:rPr>
                <w:noProof/>
              </w:rPr>
              <w:t>:</w:t>
            </w:r>
            <w:r w:rsidRPr="00AE7A5E">
              <w:rPr>
                <w:noProof/>
                <w:lang w:val="en-US"/>
              </w:rPr>
              <w:t>TrademarkPicture</w:t>
            </w:r>
            <w:r w:rsidRPr="00564DCC">
              <w:rPr>
                <w:noProof/>
              </w:rPr>
              <w:t>);</w:t>
            </w:r>
            <w:r w:rsidRPr="00564DCC">
              <w:rPr>
                <w:noProof/>
              </w:rPr>
              <w:br/>
              <w:t>«</w:t>
            </w:r>
            <w:r>
              <w:rPr>
                <w:noProof/>
              </w:rPr>
              <w:t>Описание</w:t>
            </w:r>
            <w:r w:rsidRPr="00564DCC">
              <w:rPr>
                <w:noProof/>
              </w:rPr>
              <w:t xml:space="preserve"> </w:t>
            </w:r>
            <w:r>
              <w:rPr>
                <w:noProof/>
              </w:rPr>
              <w:t>товарного</w:t>
            </w:r>
            <w:r w:rsidRPr="00564DCC">
              <w:rPr>
                <w:noProof/>
              </w:rPr>
              <w:t xml:space="preserve"> </w:t>
            </w:r>
            <w:r>
              <w:rPr>
                <w:noProof/>
              </w:rPr>
              <w:t>знака</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MDescriptionDetails</w:t>
            </w:r>
            <w:r w:rsidRPr="00564DCC">
              <w:rPr>
                <w:noProof/>
              </w:rPr>
              <w:t>);</w:t>
            </w:r>
            <w:r w:rsidRPr="00564DCC">
              <w:rPr>
                <w:noProof/>
              </w:rPr>
              <w:br/>
              <w:t>«</w:t>
            </w:r>
            <w:r>
              <w:rPr>
                <w:noProof/>
              </w:rPr>
              <w:t>Наименование</w:t>
            </w:r>
            <w:r w:rsidRPr="00564DCC">
              <w:rPr>
                <w:noProof/>
              </w:rPr>
              <w:t xml:space="preserve"> </w:t>
            </w:r>
            <w:r>
              <w:rPr>
                <w:noProof/>
              </w:rPr>
              <w:t>вида</w:t>
            </w:r>
            <w:r w:rsidRPr="00564DCC">
              <w:rPr>
                <w:noProof/>
              </w:rPr>
              <w:t xml:space="preserve"> </w:t>
            </w:r>
            <w:r>
              <w:rPr>
                <w:noProof/>
              </w:rPr>
              <w:t>товарного</w:t>
            </w:r>
            <w:r w:rsidRPr="00564DCC">
              <w:rPr>
                <w:noProof/>
              </w:rPr>
              <w:t xml:space="preserve"> </w:t>
            </w:r>
            <w:r>
              <w:rPr>
                <w:noProof/>
              </w:rPr>
              <w:t>знака</w:t>
            </w:r>
            <w:r w:rsidRPr="00564DCC">
              <w:rPr>
                <w:noProof/>
              </w:rPr>
              <w:t>» (</w:t>
            </w:r>
            <w:r w:rsidRPr="00AE7A5E">
              <w:rPr>
                <w:noProof/>
                <w:lang w:val="en-US"/>
              </w:rPr>
              <w:t>ipsdo</w:t>
            </w:r>
            <w:r w:rsidRPr="00564DCC">
              <w:rPr>
                <w:noProof/>
              </w:rPr>
              <w:t>:</w:t>
            </w:r>
            <w:r w:rsidRPr="00AE7A5E">
              <w:rPr>
                <w:noProof/>
                <w:lang w:val="en-US"/>
              </w:rPr>
              <w:t>TrademarkKindName</w:t>
            </w:r>
            <w:r w:rsidRPr="00564DCC">
              <w:rPr>
                <w:noProof/>
              </w:rPr>
              <w:t>);</w:t>
            </w:r>
            <w:r w:rsidRPr="00564DCC">
              <w:rPr>
                <w:noProof/>
              </w:rPr>
              <w:br/>
              <w:t>«</w:t>
            </w:r>
            <w:r>
              <w:rPr>
                <w:noProof/>
              </w:rPr>
              <w:t>Признак</w:t>
            </w:r>
            <w:r w:rsidRPr="00564DCC">
              <w:rPr>
                <w:noProof/>
              </w:rPr>
              <w:t xml:space="preserve"> </w:t>
            </w:r>
            <w:r>
              <w:rPr>
                <w:noProof/>
              </w:rPr>
              <w:t>коллективного</w:t>
            </w:r>
            <w:r w:rsidRPr="00564DCC">
              <w:rPr>
                <w:noProof/>
              </w:rPr>
              <w:t xml:space="preserve"> </w:t>
            </w:r>
            <w:r>
              <w:rPr>
                <w:noProof/>
              </w:rPr>
              <w:t>знака</w:t>
            </w:r>
            <w:r w:rsidRPr="00564DCC">
              <w:rPr>
                <w:noProof/>
              </w:rPr>
              <w:t>» (</w:t>
            </w:r>
            <w:r w:rsidRPr="00AE7A5E">
              <w:rPr>
                <w:noProof/>
                <w:lang w:val="en-US"/>
              </w:rPr>
              <w:t>ipsdo</w:t>
            </w:r>
            <w:r w:rsidRPr="00564DCC">
              <w:rPr>
                <w:noProof/>
              </w:rPr>
              <w:t>:</w:t>
            </w:r>
            <w:r w:rsidRPr="00AE7A5E">
              <w:rPr>
                <w:noProof/>
                <w:lang w:val="en-US"/>
              </w:rPr>
              <w:t>CollectiveMarkIndicator</w:t>
            </w:r>
            <w:r w:rsidRPr="00564DCC">
              <w:rPr>
                <w:noProof/>
              </w:rPr>
              <w:t>)</w:t>
            </w:r>
          </w:p>
        </w:tc>
      </w:tr>
      <w:tr w:rsidR="003C6494" w:rsidRPr="006A7744" w14:paraId="66C4F0C2"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ED22AF" w14:textId="77777777" w:rsidR="003C6494" w:rsidRPr="00C85146" w:rsidRDefault="003C6494" w:rsidP="003C6494">
            <w:pPr>
              <w:pStyle w:val="aff5"/>
              <w:rPr>
                <w:lang w:val="ru-RU"/>
              </w:rPr>
            </w:pPr>
            <w:r>
              <w:rPr>
                <w:lang w:val="ru-RU"/>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5833B8" w14:textId="13F9E850" w:rsidR="003C6494" w:rsidRPr="00564DCC" w:rsidRDefault="003C6494" w:rsidP="003C6494">
            <w:pPr>
              <w:pStyle w:val="af1"/>
            </w:pPr>
            <w:r>
              <w:rPr>
                <w:noProof/>
              </w:rPr>
              <w:t>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Описание</w:t>
            </w:r>
            <w:r w:rsidRPr="00564DCC">
              <w:rPr>
                <w:noProof/>
              </w:rPr>
              <w:t xml:space="preserve"> </w:t>
            </w:r>
            <w:r>
              <w:rPr>
                <w:noProof/>
              </w:rPr>
              <w:t>товарного</w:t>
            </w:r>
            <w:r w:rsidRPr="00564DCC">
              <w:rPr>
                <w:noProof/>
              </w:rPr>
              <w:t xml:space="preserve"> </w:t>
            </w:r>
            <w:r>
              <w:rPr>
                <w:noProof/>
              </w:rPr>
              <w:t>знака</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MDescriptionDetails</w:t>
            </w:r>
            <w:r w:rsidRPr="00564DCC">
              <w:rPr>
                <w:noProof/>
              </w:rPr>
              <w:t xml:space="preserve">) </w:t>
            </w:r>
            <w:r>
              <w:rPr>
                <w:noProof/>
              </w:rPr>
              <w:t>должны</w:t>
            </w:r>
            <w:r w:rsidRPr="00564DCC">
              <w:rPr>
                <w:noProof/>
              </w:rPr>
              <w:t xml:space="preserve"> </w:t>
            </w:r>
            <w:r>
              <w:rPr>
                <w:noProof/>
              </w:rPr>
              <w:t>быть</w:t>
            </w:r>
            <w:r w:rsidRPr="00564DCC">
              <w:rPr>
                <w:noProof/>
              </w:rPr>
              <w:t xml:space="preserve"> </w:t>
            </w:r>
            <w:r>
              <w:rPr>
                <w:noProof/>
              </w:rPr>
              <w:t>заполнены</w:t>
            </w:r>
            <w:r w:rsidRPr="00564DCC">
              <w:rPr>
                <w:noProof/>
              </w:rPr>
              <w:t xml:space="preserve"> </w:t>
            </w:r>
            <w:r>
              <w:rPr>
                <w:noProof/>
              </w:rPr>
              <w:t>следующие</w:t>
            </w:r>
            <w:r w:rsidRPr="00564DCC">
              <w:rPr>
                <w:noProof/>
              </w:rPr>
              <w:t xml:space="preserve"> </w:t>
            </w:r>
            <w:r>
              <w:rPr>
                <w:noProof/>
              </w:rPr>
              <w:t>реквизиты</w:t>
            </w:r>
            <w:r w:rsidRPr="00564DCC">
              <w:rPr>
                <w:noProof/>
              </w:rPr>
              <w:t>:</w:t>
            </w:r>
            <w:r w:rsidRPr="00564DCC">
              <w:rPr>
                <w:noProof/>
              </w:rPr>
              <w:br/>
              <w:t>«</w:t>
            </w:r>
            <w:r>
              <w:rPr>
                <w:noProof/>
              </w:rPr>
              <w:t>Описание</w:t>
            </w:r>
            <w:r w:rsidRPr="00564DCC">
              <w:rPr>
                <w:noProof/>
              </w:rPr>
              <w:t>» (</w:t>
            </w:r>
            <w:r w:rsidRPr="00AE7A5E">
              <w:rPr>
                <w:noProof/>
                <w:lang w:val="en-US"/>
              </w:rPr>
              <w:t>csdo</w:t>
            </w:r>
            <w:r w:rsidRPr="00564DCC">
              <w:rPr>
                <w:noProof/>
              </w:rPr>
              <w:t>:</w:t>
            </w:r>
            <w:r w:rsidRPr="00AE7A5E">
              <w:rPr>
                <w:noProof/>
                <w:lang w:val="en-US"/>
              </w:rPr>
              <w:t>DescriptionText</w:t>
            </w:r>
            <w:r w:rsidRPr="00564DCC">
              <w:rPr>
                <w:noProof/>
              </w:rPr>
              <w:t>);</w:t>
            </w:r>
            <w:r w:rsidRPr="00564DCC">
              <w:rPr>
                <w:noProof/>
              </w:rPr>
              <w:br/>
              <w:t>«</w:t>
            </w:r>
            <w:r>
              <w:rPr>
                <w:noProof/>
              </w:rPr>
              <w:t>Описание</w:t>
            </w:r>
            <w:r w:rsidRPr="00564DCC">
              <w:rPr>
                <w:noProof/>
              </w:rPr>
              <w:t xml:space="preserve"> </w:t>
            </w:r>
            <w:r>
              <w:rPr>
                <w:noProof/>
              </w:rPr>
              <w:t>элемента</w:t>
            </w:r>
            <w:r w:rsidRPr="00564DCC">
              <w:rPr>
                <w:noProof/>
              </w:rPr>
              <w:t xml:space="preserve"> </w:t>
            </w:r>
            <w:r>
              <w:rPr>
                <w:noProof/>
              </w:rPr>
              <w:t>товарного</w:t>
            </w:r>
            <w:r w:rsidRPr="00564DCC">
              <w:rPr>
                <w:noProof/>
              </w:rPr>
              <w:t xml:space="preserve"> </w:t>
            </w:r>
            <w:r>
              <w:rPr>
                <w:noProof/>
              </w:rPr>
              <w:t>знака</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MElementDetails</w:t>
            </w:r>
            <w:r w:rsidRPr="00564DCC">
              <w:rPr>
                <w:noProof/>
              </w:rPr>
              <w:t xml:space="preserve">), </w:t>
            </w:r>
            <w:r>
              <w:rPr>
                <w:noProof/>
              </w:rPr>
              <w:br/>
              <w:t>в</w:t>
            </w:r>
            <w:r w:rsidRPr="00564DCC">
              <w:rPr>
                <w:noProof/>
              </w:rPr>
              <w:t xml:space="preserve"> </w:t>
            </w:r>
            <w:r>
              <w:rPr>
                <w:noProof/>
              </w:rPr>
              <w:t>составе</w:t>
            </w:r>
            <w:r w:rsidRPr="00564DCC">
              <w:rPr>
                <w:noProof/>
              </w:rPr>
              <w:t xml:space="preserve"> </w:t>
            </w:r>
            <w:r>
              <w:rPr>
                <w:noProof/>
              </w:rPr>
              <w:t>которого</w:t>
            </w:r>
            <w:r w:rsidRPr="00564DCC">
              <w:rPr>
                <w:noProof/>
              </w:rPr>
              <w:t xml:space="preserve"> </w:t>
            </w:r>
            <w:r>
              <w:rPr>
                <w:noProof/>
              </w:rPr>
              <w:t>должны</w:t>
            </w:r>
            <w:r w:rsidRPr="00564DCC">
              <w:rPr>
                <w:noProof/>
              </w:rPr>
              <w:t xml:space="preserve"> </w:t>
            </w:r>
            <w:r>
              <w:rPr>
                <w:noProof/>
              </w:rPr>
              <w:t>быть</w:t>
            </w:r>
            <w:r w:rsidRPr="00564DCC">
              <w:rPr>
                <w:noProof/>
              </w:rPr>
              <w:t xml:space="preserve"> </w:t>
            </w:r>
            <w:r>
              <w:rPr>
                <w:noProof/>
              </w:rPr>
              <w:t>заполнены</w:t>
            </w:r>
            <w:r w:rsidRPr="00564DCC">
              <w:rPr>
                <w:noProof/>
              </w:rPr>
              <w:t xml:space="preserve"> </w:t>
            </w:r>
            <w:r>
              <w:rPr>
                <w:noProof/>
              </w:rPr>
              <w:t>следующие</w:t>
            </w:r>
            <w:r w:rsidRPr="00564DCC">
              <w:rPr>
                <w:noProof/>
              </w:rPr>
              <w:t xml:space="preserve"> </w:t>
            </w:r>
            <w:r>
              <w:rPr>
                <w:noProof/>
              </w:rPr>
              <w:t>реквизиты</w:t>
            </w:r>
            <w:r w:rsidRPr="00564DCC">
              <w:rPr>
                <w:noProof/>
              </w:rPr>
              <w:t>:</w:t>
            </w:r>
            <w:r w:rsidRPr="00564DCC">
              <w:rPr>
                <w:noProof/>
              </w:rPr>
              <w:br/>
              <w:t>«</w:t>
            </w:r>
            <w:r>
              <w:rPr>
                <w:noProof/>
              </w:rPr>
              <w:t>Код</w:t>
            </w:r>
            <w:r w:rsidRPr="00564DCC">
              <w:rPr>
                <w:noProof/>
              </w:rPr>
              <w:t xml:space="preserve"> </w:t>
            </w:r>
            <w:r>
              <w:rPr>
                <w:noProof/>
              </w:rPr>
              <w:t>изобразительного</w:t>
            </w:r>
            <w:r w:rsidRPr="00564DCC">
              <w:rPr>
                <w:noProof/>
              </w:rPr>
              <w:t xml:space="preserve"> </w:t>
            </w:r>
            <w:r>
              <w:rPr>
                <w:noProof/>
              </w:rPr>
              <w:t>элемента</w:t>
            </w:r>
            <w:r w:rsidRPr="00564DCC">
              <w:rPr>
                <w:noProof/>
              </w:rPr>
              <w:t xml:space="preserve"> </w:t>
            </w:r>
            <w:r>
              <w:rPr>
                <w:noProof/>
              </w:rPr>
              <w:t>товарного</w:t>
            </w:r>
            <w:r w:rsidRPr="00564DCC">
              <w:rPr>
                <w:noProof/>
              </w:rPr>
              <w:t xml:space="preserve"> </w:t>
            </w:r>
            <w:r>
              <w:rPr>
                <w:noProof/>
              </w:rPr>
              <w:t>знака</w:t>
            </w:r>
            <w:r w:rsidRPr="00564DCC">
              <w:rPr>
                <w:noProof/>
              </w:rPr>
              <w:t>» (</w:t>
            </w:r>
            <w:r w:rsidRPr="00AE7A5E">
              <w:rPr>
                <w:noProof/>
                <w:lang w:val="en-US"/>
              </w:rPr>
              <w:t>ipsdo</w:t>
            </w:r>
            <w:r w:rsidRPr="00564DCC">
              <w:rPr>
                <w:noProof/>
              </w:rPr>
              <w:t>:</w:t>
            </w:r>
            <w:r w:rsidRPr="00AE7A5E">
              <w:rPr>
                <w:noProof/>
                <w:lang w:val="en-US"/>
              </w:rPr>
              <w:t>TrademarkCFECode</w:t>
            </w:r>
            <w:r w:rsidRPr="00564DCC">
              <w:rPr>
                <w:noProof/>
              </w:rPr>
              <w:t>);</w:t>
            </w:r>
            <w:r w:rsidRPr="00564DCC">
              <w:rPr>
                <w:noProof/>
              </w:rPr>
              <w:br/>
              <w:t>«</w:t>
            </w:r>
            <w:r>
              <w:rPr>
                <w:noProof/>
              </w:rPr>
              <w:t>Обозначение</w:t>
            </w:r>
            <w:r w:rsidRPr="00564DCC">
              <w:rPr>
                <w:noProof/>
              </w:rPr>
              <w:t>» (</w:t>
            </w:r>
            <w:r w:rsidRPr="00AE7A5E">
              <w:rPr>
                <w:noProof/>
                <w:lang w:val="en-US"/>
              </w:rPr>
              <w:t>csdo</w:t>
            </w:r>
            <w:r w:rsidRPr="00564DCC">
              <w:rPr>
                <w:noProof/>
              </w:rPr>
              <w:t>:</w:t>
            </w:r>
            <w:r w:rsidRPr="00AE7A5E">
              <w:rPr>
                <w:noProof/>
                <w:lang w:val="en-US"/>
              </w:rPr>
              <w:t>DesignationName</w:t>
            </w:r>
            <w:r w:rsidRPr="00564DCC">
              <w:rPr>
                <w:noProof/>
              </w:rPr>
              <w:t>);</w:t>
            </w:r>
            <w:r w:rsidRPr="00564DCC">
              <w:rPr>
                <w:noProof/>
              </w:rPr>
              <w:br/>
              <w:t>«</w:t>
            </w:r>
            <w:r>
              <w:rPr>
                <w:noProof/>
              </w:rPr>
              <w:t>Перевод</w:t>
            </w:r>
            <w:r w:rsidRPr="00564DCC">
              <w:rPr>
                <w:noProof/>
              </w:rPr>
              <w:t xml:space="preserve"> </w:t>
            </w:r>
            <w:r>
              <w:rPr>
                <w:noProof/>
              </w:rPr>
              <w:t>словесного</w:t>
            </w:r>
            <w:r w:rsidRPr="00564DCC">
              <w:rPr>
                <w:noProof/>
              </w:rPr>
              <w:t xml:space="preserve"> </w:t>
            </w:r>
            <w:r>
              <w:rPr>
                <w:noProof/>
              </w:rPr>
              <w:t>элемента</w:t>
            </w:r>
            <w:r w:rsidRPr="00564DCC">
              <w:rPr>
                <w:noProof/>
              </w:rPr>
              <w:t xml:space="preserve"> </w:t>
            </w:r>
            <w:r>
              <w:rPr>
                <w:noProof/>
              </w:rPr>
              <w:t>обозначения</w:t>
            </w:r>
            <w:r w:rsidRPr="00564DCC">
              <w:rPr>
                <w:noProof/>
              </w:rPr>
              <w:t>» (</w:t>
            </w:r>
            <w:r w:rsidRPr="00AE7A5E">
              <w:rPr>
                <w:noProof/>
                <w:lang w:val="en-US"/>
              </w:rPr>
              <w:t>ipsdo</w:t>
            </w:r>
            <w:r w:rsidRPr="00564DCC">
              <w:rPr>
                <w:noProof/>
              </w:rPr>
              <w:t>:</w:t>
            </w:r>
            <w:r w:rsidRPr="00AE7A5E">
              <w:rPr>
                <w:noProof/>
                <w:lang w:val="en-US"/>
              </w:rPr>
              <w:t>TMLocalizedName</w:t>
            </w:r>
            <w:r w:rsidRPr="00564DCC">
              <w:rPr>
                <w:noProof/>
              </w:rPr>
              <w:t>);</w:t>
            </w:r>
            <w:r w:rsidRPr="00564DCC">
              <w:rPr>
                <w:noProof/>
              </w:rPr>
              <w:br/>
              <w:t>«</w:t>
            </w:r>
            <w:r>
              <w:rPr>
                <w:noProof/>
              </w:rPr>
              <w:t>Транслитерация</w:t>
            </w:r>
            <w:r w:rsidRPr="00564DCC">
              <w:rPr>
                <w:noProof/>
              </w:rPr>
              <w:t xml:space="preserve"> </w:t>
            </w:r>
            <w:r>
              <w:rPr>
                <w:noProof/>
              </w:rPr>
              <w:t>словесного</w:t>
            </w:r>
            <w:r w:rsidRPr="00564DCC">
              <w:rPr>
                <w:noProof/>
              </w:rPr>
              <w:t xml:space="preserve"> </w:t>
            </w:r>
            <w:r>
              <w:rPr>
                <w:noProof/>
              </w:rPr>
              <w:t>элемента</w:t>
            </w:r>
            <w:r w:rsidRPr="00564DCC">
              <w:rPr>
                <w:noProof/>
              </w:rPr>
              <w:t xml:space="preserve"> </w:t>
            </w:r>
            <w:r>
              <w:rPr>
                <w:noProof/>
              </w:rPr>
              <w:t>обозначения</w:t>
            </w:r>
            <w:r w:rsidRPr="00564DCC">
              <w:rPr>
                <w:noProof/>
              </w:rPr>
              <w:t>» (</w:t>
            </w:r>
            <w:r w:rsidRPr="00AE7A5E">
              <w:rPr>
                <w:noProof/>
                <w:lang w:val="en-US"/>
              </w:rPr>
              <w:t>ipsdo</w:t>
            </w:r>
            <w:r w:rsidRPr="00564DCC">
              <w:rPr>
                <w:noProof/>
              </w:rPr>
              <w:t>:</w:t>
            </w:r>
            <w:r w:rsidRPr="00AE7A5E">
              <w:rPr>
                <w:noProof/>
                <w:lang w:val="en-US"/>
              </w:rPr>
              <w:t>TMTransliterationName</w:t>
            </w:r>
            <w:r w:rsidRPr="00564DCC">
              <w:rPr>
                <w:noProof/>
              </w:rPr>
              <w:t>)</w:t>
            </w:r>
          </w:p>
        </w:tc>
      </w:tr>
      <w:tr w:rsidR="00823CD9" w:rsidRPr="006A7744" w14:paraId="623D6C43"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5542CB" w14:textId="77777777" w:rsidR="00823CD9" w:rsidRPr="00C85146" w:rsidRDefault="00823CD9" w:rsidP="00823CD9">
            <w:pPr>
              <w:pStyle w:val="aff5"/>
              <w:rPr>
                <w:lang w:val="ru-RU"/>
              </w:rPr>
            </w:pPr>
            <w:r>
              <w:rPr>
                <w:lang w:val="ru-RU"/>
              </w:rPr>
              <w:lastRenderedPageBreak/>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F02EBA" w14:textId="1ECC5FBE" w:rsidR="00823CD9" w:rsidRPr="00564DCC" w:rsidRDefault="00823CD9">
            <w:pPr>
              <w:pStyle w:val="af1"/>
            </w:pPr>
            <w:r>
              <w:rPr>
                <w:noProof/>
              </w:rPr>
              <w:t>реквизит</w:t>
            </w:r>
            <w:r w:rsidRPr="00564DCC">
              <w:rPr>
                <w:noProof/>
              </w:rPr>
              <w:t xml:space="preserve"> «</w:t>
            </w:r>
            <w:r>
              <w:rPr>
                <w:noProof/>
              </w:rPr>
              <w:t>Товар</w:t>
            </w:r>
            <w:r w:rsidRPr="00564DCC">
              <w:rPr>
                <w:noProof/>
              </w:rPr>
              <w:t xml:space="preserve"> </w:t>
            </w:r>
            <w:r>
              <w:rPr>
                <w:noProof/>
              </w:rPr>
              <w:t>в</w:t>
            </w:r>
            <w:r w:rsidRPr="00564DCC">
              <w:rPr>
                <w:noProof/>
              </w:rPr>
              <w:t xml:space="preserve"> </w:t>
            </w:r>
            <w:r>
              <w:rPr>
                <w:noProof/>
              </w:rPr>
              <w:t>соответствии</w:t>
            </w:r>
            <w:r w:rsidRPr="00564DCC">
              <w:rPr>
                <w:noProof/>
              </w:rPr>
              <w:t xml:space="preserve"> </w:t>
            </w:r>
            <w:r>
              <w:rPr>
                <w:noProof/>
              </w:rPr>
              <w:t>с</w:t>
            </w:r>
            <w:r w:rsidRPr="00564DCC">
              <w:rPr>
                <w:noProof/>
              </w:rPr>
              <w:t xml:space="preserve"> </w:t>
            </w:r>
            <w:r>
              <w:rPr>
                <w:noProof/>
              </w:rPr>
              <w:t>МКТУ</w:t>
            </w:r>
            <w:r w:rsidRPr="00564DCC">
              <w:rPr>
                <w:noProof/>
              </w:rPr>
              <w:t>» (</w:t>
            </w:r>
            <w:r w:rsidRPr="00AE7A5E">
              <w:rPr>
                <w:noProof/>
                <w:lang w:val="en-US"/>
              </w:rPr>
              <w:t>ipcdo</w:t>
            </w:r>
            <w:r w:rsidRPr="00564DCC">
              <w:rPr>
                <w:noProof/>
              </w:rPr>
              <w:t>:</w:t>
            </w:r>
            <w:r w:rsidRPr="00AE7A5E">
              <w:rPr>
                <w:noProof/>
                <w:lang w:val="en-US"/>
              </w:rPr>
              <w:t>GoodsBaseDetails</w:t>
            </w:r>
            <w:r w:rsidRPr="00564DCC">
              <w:rPr>
                <w:noProof/>
              </w:rPr>
              <w:t xml:space="preserve">) </w:t>
            </w:r>
            <w:r>
              <w:rPr>
                <w:noProof/>
              </w:rPr>
              <w:t>должен</w:t>
            </w:r>
            <w:r w:rsidRPr="00564DCC">
              <w:rPr>
                <w:noProof/>
              </w:rPr>
              <w:t xml:space="preserve"> </w:t>
            </w:r>
            <w:r>
              <w:rPr>
                <w:noProof/>
              </w:rPr>
              <w:t>быть</w:t>
            </w:r>
            <w:r w:rsidRPr="00564DCC">
              <w:rPr>
                <w:noProof/>
              </w:rPr>
              <w:t xml:space="preserve"> </w:t>
            </w:r>
            <w:r>
              <w:rPr>
                <w:noProof/>
              </w:rPr>
              <w:t>заполнен</w:t>
            </w:r>
            <w:r w:rsidRPr="00564DCC">
              <w:rPr>
                <w:noProof/>
              </w:rPr>
              <w:t xml:space="preserve">, </w:t>
            </w:r>
            <w:r>
              <w:rPr>
                <w:noProof/>
              </w:rPr>
              <w:t>и</w:t>
            </w:r>
            <w:r w:rsidRPr="00564DCC">
              <w:rPr>
                <w:noProof/>
              </w:rPr>
              <w:t xml:space="preserve"> </w:t>
            </w:r>
            <w:r>
              <w:rPr>
                <w:noProof/>
              </w:rPr>
              <w:t>в</w:t>
            </w:r>
            <w:r w:rsidRPr="00564DCC">
              <w:rPr>
                <w:noProof/>
              </w:rPr>
              <w:t xml:space="preserve"> </w:t>
            </w:r>
            <w:r>
              <w:rPr>
                <w:noProof/>
              </w:rPr>
              <w:t>его</w:t>
            </w:r>
            <w:r w:rsidRPr="00564DCC">
              <w:rPr>
                <w:noProof/>
              </w:rPr>
              <w:t xml:space="preserve"> </w:t>
            </w:r>
            <w:r>
              <w:rPr>
                <w:noProof/>
              </w:rPr>
              <w:t>составе</w:t>
            </w:r>
            <w:r w:rsidRPr="00564DCC">
              <w:rPr>
                <w:noProof/>
              </w:rPr>
              <w:t xml:space="preserve"> </w:t>
            </w:r>
            <w:r>
              <w:rPr>
                <w:noProof/>
              </w:rPr>
              <w:t>должны</w:t>
            </w:r>
            <w:r w:rsidRPr="00564DCC">
              <w:rPr>
                <w:noProof/>
              </w:rPr>
              <w:t xml:space="preserve"> </w:t>
            </w:r>
            <w:r>
              <w:rPr>
                <w:noProof/>
              </w:rPr>
              <w:t>быть</w:t>
            </w:r>
            <w:r w:rsidRPr="00564DCC">
              <w:rPr>
                <w:noProof/>
              </w:rPr>
              <w:t xml:space="preserve"> </w:t>
            </w:r>
            <w:r>
              <w:rPr>
                <w:noProof/>
              </w:rPr>
              <w:t>заполнены</w:t>
            </w:r>
            <w:r w:rsidRPr="00564DCC">
              <w:rPr>
                <w:noProof/>
              </w:rPr>
              <w:t xml:space="preserve"> </w:t>
            </w:r>
            <w:r>
              <w:rPr>
                <w:noProof/>
              </w:rPr>
              <w:t>реквизиты</w:t>
            </w:r>
            <w:r w:rsidRPr="00564DCC">
              <w:rPr>
                <w:noProof/>
              </w:rPr>
              <w:t>:</w:t>
            </w:r>
            <w:r w:rsidRPr="00564DCC">
              <w:rPr>
                <w:noProof/>
              </w:rPr>
              <w:br/>
              <w:t>«</w:t>
            </w:r>
            <w:r>
              <w:rPr>
                <w:noProof/>
              </w:rPr>
              <w:t>Номер</w:t>
            </w:r>
            <w:r w:rsidRPr="00564DCC">
              <w:rPr>
                <w:noProof/>
              </w:rPr>
              <w:t xml:space="preserve"> </w:t>
            </w:r>
            <w:r>
              <w:rPr>
                <w:noProof/>
              </w:rPr>
              <w:t>класса</w:t>
            </w:r>
            <w:r w:rsidRPr="00564DCC">
              <w:rPr>
                <w:noProof/>
              </w:rPr>
              <w:t xml:space="preserve"> </w:t>
            </w:r>
            <w:r>
              <w:rPr>
                <w:noProof/>
              </w:rPr>
              <w:t>МКТУ</w:t>
            </w:r>
            <w:r w:rsidRPr="00564DCC">
              <w:rPr>
                <w:noProof/>
              </w:rPr>
              <w:t>» (</w:t>
            </w:r>
            <w:r w:rsidR="00A73208" w:rsidRPr="00AE7A5E">
              <w:rPr>
                <w:noProof/>
                <w:lang w:val="en-US"/>
              </w:rPr>
              <w:t>ip</w:t>
            </w:r>
            <w:r w:rsidR="00A73208">
              <w:rPr>
                <w:noProof/>
                <w:lang w:val="en-US"/>
              </w:rPr>
              <w:t>s</w:t>
            </w:r>
            <w:r w:rsidR="00A73208" w:rsidRPr="00AE7A5E">
              <w:rPr>
                <w:noProof/>
                <w:lang w:val="en-US"/>
              </w:rPr>
              <w:t>do</w:t>
            </w:r>
            <w:r w:rsidRPr="00564DCC">
              <w:rPr>
                <w:noProof/>
              </w:rPr>
              <w:t>:</w:t>
            </w:r>
            <w:r w:rsidRPr="00AE7A5E">
              <w:rPr>
                <w:noProof/>
                <w:lang w:val="en-US"/>
              </w:rPr>
              <w:t>GoodsClassCode</w:t>
            </w:r>
            <w:r w:rsidRPr="00564DCC">
              <w:rPr>
                <w:noProof/>
              </w:rPr>
              <w:t>);</w:t>
            </w:r>
            <w:r w:rsidRPr="00564DCC">
              <w:rPr>
                <w:noProof/>
              </w:rPr>
              <w:br/>
              <w:t>«</w:t>
            </w:r>
            <w:r>
              <w:rPr>
                <w:noProof/>
              </w:rPr>
              <w:t>Наименование</w:t>
            </w:r>
            <w:r w:rsidRPr="00564DCC">
              <w:rPr>
                <w:noProof/>
              </w:rPr>
              <w:t xml:space="preserve"> </w:t>
            </w:r>
            <w:r>
              <w:rPr>
                <w:noProof/>
              </w:rPr>
              <w:t>класса</w:t>
            </w:r>
            <w:r w:rsidRPr="00564DCC">
              <w:rPr>
                <w:noProof/>
              </w:rPr>
              <w:t xml:space="preserve"> </w:t>
            </w:r>
            <w:r>
              <w:rPr>
                <w:noProof/>
              </w:rPr>
              <w:t>МКТУ</w:t>
            </w:r>
            <w:r w:rsidRPr="00564DCC">
              <w:rPr>
                <w:noProof/>
              </w:rPr>
              <w:t>» (</w:t>
            </w:r>
            <w:r w:rsidRPr="00AE7A5E">
              <w:rPr>
                <w:noProof/>
                <w:lang w:val="en-US"/>
              </w:rPr>
              <w:t>ipsdo</w:t>
            </w:r>
            <w:r w:rsidRPr="00564DCC">
              <w:rPr>
                <w:noProof/>
              </w:rPr>
              <w:t>:</w:t>
            </w:r>
            <w:r w:rsidRPr="00AE7A5E">
              <w:rPr>
                <w:noProof/>
                <w:lang w:val="en-US"/>
              </w:rPr>
              <w:t>GoodsClassName</w:t>
            </w:r>
            <w:r w:rsidRPr="00564DCC">
              <w:rPr>
                <w:noProof/>
              </w:rPr>
              <w:t>);</w:t>
            </w:r>
            <w:r w:rsidRPr="00564DCC">
              <w:rPr>
                <w:noProof/>
              </w:rPr>
              <w:br/>
              <w:t>«</w:t>
            </w:r>
            <w:r>
              <w:rPr>
                <w:noProof/>
              </w:rPr>
              <w:t>Наименование</w:t>
            </w:r>
            <w:r w:rsidRPr="00564DCC">
              <w:rPr>
                <w:noProof/>
              </w:rPr>
              <w:t xml:space="preserve"> </w:t>
            </w:r>
            <w:r>
              <w:rPr>
                <w:noProof/>
              </w:rPr>
              <w:t>товара</w:t>
            </w:r>
            <w:r w:rsidRPr="00564DCC">
              <w:rPr>
                <w:noProof/>
              </w:rPr>
              <w:t xml:space="preserve"> (</w:t>
            </w:r>
            <w:r>
              <w:rPr>
                <w:noProof/>
              </w:rPr>
              <w:t>услуги</w:t>
            </w:r>
            <w:r w:rsidRPr="00564DCC">
              <w:rPr>
                <w:noProof/>
              </w:rPr>
              <w:t>)» (</w:t>
            </w:r>
            <w:r w:rsidRPr="00AE7A5E">
              <w:rPr>
                <w:noProof/>
                <w:lang w:val="en-US"/>
              </w:rPr>
              <w:t>ipsdo</w:t>
            </w:r>
            <w:r w:rsidRPr="00564DCC">
              <w:rPr>
                <w:noProof/>
              </w:rPr>
              <w:t>:</w:t>
            </w:r>
            <w:r w:rsidRPr="00AE7A5E">
              <w:rPr>
                <w:noProof/>
                <w:lang w:val="en-US"/>
              </w:rPr>
              <w:t>GoodsName</w:t>
            </w:r>
            <w:r w:rsidRPr="00564DCC">
              <w:rPr>
                <w:noProof/>
              </w:rPr>
              <w:t>);</w:t>
            </w:r>
            <w:r w:rsidRPr="00564DCC">
              <w:rPr>
                <w:noProof/>
              </w:rPr>
              <w:br/>
            </w:r>
            <w:r w:rsidRPr="00AA2369">
              <w:rPr>
                <w:noProof/>
              </w:rPr>
              <w:t>«Признак возможности регистрации товарного знака Союза» (</w:t>
            </w:r>
            <w:r w:rsidRPr="00823CD9">
              <w:t>ipsdo</w:t>
            </w:r>
            <w:r w:rsidRPr="00AA2369">
              <w:rPr>
                <w:noProof/>
              </w:rPr>
              <w:t>:TrademarkDecisionIndicator)</w:t>
            </w:r>
            <w:r w:rsidRPr="00564DCC">
              <w:rPr>
                <w:noProof/>
              </w:rPr>
              <w:t>;</w:t>
            </w:r>
            <w:r w:rsidRPr="00564DCC">
              <w:rPr>
                <w:noProof/>
              </w:rPr>
              <w:br/>
              <w:t>«</w:t>
            </w:r>
            <w:r>
              <w:rPr>
                <w:noProof/>
              </w:rPr>
              <w:t>Регистрационный</w:t>
            </w:r>
            <w:r w:rsidRPr="00564DCC">
              <w:rPr>
                <w:noProof/>
              </w:rPr>
              <w:t xml:space="preserve"> </w:t>
            </w:r>
            <w:r>
              <w:rPr>
                <w:noProof/>
              </w:rPr>
              <w:t>номер</w:t>
            </w:r>
            <w:r w:rsidRPr="00564DCC">
              <w:rPr>
                <w:noProof/>
              </w:rPr>
              <w:t xml:space="preserve"> </w:t>
            </w:r>
            <w:r>
              <w:rPr>
                <w:noProof/>
              </w:rPr>
              <w:t>заявки</w:t>
            </w:r>
            <w:r w:rsidRPr="00564DCC">
              <w:rPr>
                <w:noProof/>
              </w:rPr>
              <w:t xml:space="preserve"> </w:t>
            </w:r>
            <w:r>
              <w:rPr>
                <w:noProof/>
              </w:rPr>
              <w:t>на</w:t>
            </w:r>
            <w:r w:rsidRPr="00564DCC">
              <w:rPr>
                <w:noProof/>
              </w:rPr>
              <w:t xml:space="preserve"> </w:t>
            </w:r>
            <w:r>
              <w:rPr>
                <w:noProof/>
              </w:rPr>
              <w:t>товарный</w:t>
            </w:r>
            <w:r w:rsidRPr="00564DCC">
              <w:rPr>
                <w:noProof/>
              </w:rPr>
              <w:t xml:space="preserve"> </w:t>
            </w:r>
            <w:r>
              <w:rPr>
                <w:noProof/>
              </w:rPr>
              <w:t>знак</w:t>
            </w:r>
            <w:r w:rsidRPr="00564DCC">
              <w:rPr>
                <w:noProof/>
              </w:rPr>
              <w:t xml:space="preserve"> </w:t>
            </w:r>
            <w:r>
              <w:rPr>
                <w:noProof/>
              </w:rPr>
              <w:t>Союза</w:t>
            </w:r>
            <w:r w:rsidRPr="00564DCC">
              <w:rPr>
                <w:noProof/>
              </w:rPr>
              <w:t>» (</w:t>
            </w:r>
            <w:r w:rsidRPr="00AE7A5E">
              <w:rPr>
                <w:noProof/>
                <w:lang w:val="en-US"/>
              </w:rPr>
              <w:t>ipsdo</w:t>
            </w:r>
            <w:r w:rsidRPr="00564DCC">
              <w:rPr>
                <w:noProof/>
              </w:rPr>
              <w:t>:</w:t>
            </w:r>
            <w:r w:rsidRPr="00AE7A5E">
              <w:rPr>
                <w:noProof/>
                <w:lang w:val="en-US"/>
              </w:rPr>
              <w:t>TrademarkApplicationId</w:t>
            </w:r>
            <w:r w:rsidRPr="00564DCC">
              <w:rPr>
                <w:noProof/>
              </w:rPr>
              <w:t>)</w:t>
            </w:r>
          </w:p>
        </w:tc>
      </w:tr>
      <w:tr w:rsidR="00823CD9" w:rsidRPr="006A7744" w14:paraId="75704822"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6F263F" w14:textId="77777777" w:rsidR="00823CD9" w:rsidRPr="00673E3B" w:rsidRDefault="00823CD9" w:rsidP="00823CD9">
            <w:pPr>
              <w:pStyle w:val="aff5"/>
              <w:rPr>
                <w:lang w:val="ru-RU"/>
              </w:rPr>
            </w:pPr>
            <w:r>
              <w:rPr>
                <w:lang w:val="ru-RU"/>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8EAA59" w14:textId="77777777" w:rsidR="00823CD9" w:rsidRDefault="00823CD9" w:rsidP="00823CD9">
            <w:pPr>
              <w:pStyle w:val="af1"/>
              <w:rPr>
                <w:noProof/>
              </w:rPr>
            </w:pPr>
            <w:r>
              <w:rPr>
                <w:noProof/>
              </w:rPr>
              <w:t>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Товар</w:t>
            </w:r>
            <w:r w:rsidRPr="00564DCC">
              <w:rPr>
                <w:noProof/>
              </w:rPr>
              <w:t xml:space="preserve"> </w:t>
            </w:r>
            <w:r>
              <w:rPr>
                <w:noProof/>
              </w:rPr>
              <w:t>в</w:t>
            </w:r>
            <w:r w:rsidRPr="00564DCC">
              <w:rPr>
                <w:noProof/>
              </w:rPr>
              <w:t xml:space="preserve"> </w:t>
            </w:r>
            <w:r>
              <w:rPr>
                <w:noProof/>
              </w:rPr>
              <w:t>соответствии</w:t>
            </w:r>
            <w:r w:rsidRPr="00564DCC">
              <w:rPr>
                <w:noProof/>
              </w:rPr>
              <w:t xml:space="preserve"> </w:t>
            </w:r>
            <w:r>
              <w:rPr>
                <w:noProof/>
              </w:rPr>
              <w:t>с</w:t>
            </w:r>
            <w:r w:rsidRPr="00564DCC">
              <w:rPr>
                <w:noProof/>
              </w:rPr>
              <w:t xml:space="preserve"> </w:t>
            </w:r>
            <w:r>
              <w:rPr>
                <w:noProof/>
              </w:rPr>
              <w:t>МКТУ</w:t>
            </w:r>
            <w:r w:rsidRPr="00564DCC">
              <w:rPr>
                <w:noProof/>
              </w:rPr>
              <w:t>» (</w:t>
            </w:r>
            <w:r w:rsidRPr="000A2322">
              <w:rPr>
                <w:noProof/>
              </w:rPr>
              <w:t>ipcdo</w:t>
            </w:r>
            <w:r w:rsidRPr="00564DCC">
              <w:rPr>
                <w:noProof/>
              </w:rPr>
              <w:t>:</w:t>
            </w:r>
            <w:r w:rsidRPr="000A2322">
              <w:rPr>
                <w:noProof/>
              </w:rPr>
              <w:t>GoodsBaseDetails</w:t>
            </w:r>
            <w:r w:rsidRPr="00564DCC">
              <w:rPr>
                <w:noProof/>
              </w:rPr>
              <w:t xml:space="preserve">) </w:t>
            </w:r>
            <w:r>
              <w:rPr>
                <w:noProof/>
              </w:rPr>
              <w:t>реквизиты:</w:t>
            </w:r>
          </w:p>
          <w:p w14:paraId="01F25264" w14:textId="77777777" w:rsidR="00823CD9" w:rsidRDefault="00823CD9" w:rsidP="00823CD9">
            <w:pPr>
              <w:pStyle w:val="af1"/>
              <w:rPr>
                <w:noProof/>
              </w:rPr>
            </w:pPr>
            <w:r>
              <w:rPr>
                <w:noProof/>
              </w:rPr>
              <w:t>«</w:t>
            </w:r>
            <w:r w:rsidRPr="00032D47">
              <w:rPr>
                <w:noProof/>
              </w:rPr>
              <w:t>Регистрационный номер товарного знака Союза</w:t>
            </w:r>
            <w:r>
              <w:rPr>
                <w:noProof/>
              </w:rPr>
              <w:t xml:space="preserve">» </w:t>
            </w:r>
            <w:r w:rsidRPr="00032D47">
              <w:rPr>
                <w:noProof/>
              </w:rPr>
              <w:t>(</w:t>
            </w:r>
            <w:r w:rsidRPr="000A2322">
              <w:rPr>
                <w:noProof/>
              </w:rPr>
              <w:t>ipsdo</w:t>
            </w:r>
            <w:r w:rsidRPr="00032D47">
              <w:rPr>
                <w:noProof/>
              </w:rPr>
              <w:t>:‌</w:t>
            </w:r>
            <w:r w:rsidRPr="000A2322">
              <w:rPr>
                <w:noProof/>
              </w:rPr>
              <w:t>Trademark</w:t>
            </w:r>
            <w:r w:rsidRPr="00032D47">
              <w:rPr>
                <w:noProof/>
              </w:rPr>
              <w:t>‌</w:t>
            </w:r>
            <w:r w:rsidRPr="000A2322">
              <w:rPr>
                <w:noProof/>
              </w:rPr>
              <w:t>Id</w:t>
            </w:r>
            <w:r w:rsidRPr="00032D47">
              <w:rPr>
                <w:noProof/>
              </w:rPr>
              <w:t>)</w:t>
            </w:r>
            <w:r>
              <w:rPr>
                <w:noProof/>
              </w:rPr>
              <w:t>;</w:t>
            </w:r>
          </w:p>
          <w:p w14:paraId="484F6F17" w14:textId="77777777" w:rsidR="00823CD9" w:rsidRDefault="00823CD9" w:rsidP="00823CD9">
            <w:pPr>
              <w:pStyle w:val="af1"/>
              <w:rPr>
                <w:noProof/>
              </w:rPr>
            </w:pPr>
            <w:r>
              <w:rPr>
                <w:noProof/>
              </w:rPr>
              <w:t>«</w:t>
            </w:r>
            <w:r w:rsidRPr="00032D47">
              <w:rPr>
                <w:noProof/>
              </w:rPr>
              <w:t>Регистрационный номер НМПТ Союза</w:t>
            </w:r>
            <w:r>
              <w:rPr>
                <w:noProof/>
              </w:rPr>
              <w:t xml:space="preserve">» </w:t>
            </w:r>
            <w:r>
              <w:rPr>
                <w:noProof/>
              </w:rPr>
              <w:br/>
            </w:r>
            <w:r w:rsidRPr="00032D47">
              <w:rPr>
                <w:noProof/>
              </w:rPr>
              <w:t>(</w:t>
            </w:r>
            <w:r w:rsidRPr="000A2322">
              <w:rPr>
                <w:noProof/>
              </w:rPr>
              <w:t>ipsdo</w:t>
            </w:r>
            <w:r w:rsidRPr="00032D47">
              <w:rPr>
                <w:noProof/>
              </w:rPr>
              <w:t>:‌</w:t>
            </w:r>
            <w:r w:rsidRPr="000A2322">
              <w:rPr>
                <w:noProof/>
              </w:rPr>
              <w:t>Apellation</w:t>
            </w:r>
            <w:r w:rsidRPr="00032D47">
              <w:rPr>
                <w:noProof/>
              </w:rPr>
              <w:t>‌</w:t>
            </w:r>
            <w:r w:rsidRPr="000A2322">
              <w:rPr>
                <w:noProof/>
              </w:rPr>
              <w:t>Of</w:t>
            </w:r>
            <w:r w:rsidRPr="00032D47">
              <w:rPr>
                <w:noProof/>
              </w:rPr>
              <w:t>‌</w:t>
            </w:r>
            <w:r w:rsidRPr="000A2322">
              <w:rPr>
                <w:noProof/>
              </w:rPr>
              <w:t>Origin</w:t>
            </w:r>
            <w:r w:rsidRPr="00032D47">
              <w:rPr>
                <w:noProof/>
              </w:rPr>
              <w:t>‌</w:t>
            </w:r>
            <w:r w:rsidRPr="000A2322">
              <w:rPr>
                <w:noProof/>
              </w:rPr>
              <w:t>EAEUId</w:t>
            </w:r>
            <w:r w:rsidRPr="00032D47">
              <w:rPr>
                <w:noProof/>
              </w:rPr>
              <w:t>)</w:t>
            </w:r>
            <w:r>
              <w:rPr>
                <w:noProof/>
              </w:rPr>
              <w:t>;</w:t>
            </w:r>
          </w:p>
          <w:p w14:paraId="681B2BE8" w14:textId="1D49AA02" w:rsidR="00823CD9" w:rsidRPr="00564DCC" w:rsidRDefault="00823CD9" w:rsidP="00823CD9">
            <w:pPr>
              <w:pStyle w:val="af1"/>
            </w:pPr>
            <w:r w:rsidRPr="00564DCC">
              <w:rPr>
                <w:noProof/>
              </w:rPr>
              <w:t>«</w:t>
            </w:r>
            <w:r w:rsidRPr="00B707AC">
              <w:rPr>
                <w:noProof/>
              </w:rPr>
              <w:t xml:space="preserve">Описание основания для отказа в регистрации товарного знака Союза </w:t>
            </w:r>
            <w:r>
              <w:rPr>
                <w:noProof/>
              </w:rPr>
              <w:br/>
            </w:r>
            <w:r w:rsidRPr="00B707AC">
              <w:rPr>
                <w:noProof/>
              </w:rPr>
              <w:t>в отношении товара</w:t>
            </w:r>
            <w:r w:rsidRPr="00564DCC">
              <w:rPr>
                <w:noProof/>
              </w:rPr>
              <w:t>» (</w:t>
            </w:r>
            <w:r w:rsidRPr="000A2322">
              <w:rPr>
                <w:noProof/>
              </w:rPr>
              <w:t>ipsdo</w:t>
            </w:r>
            <w:r w:rsidRPr="00564DCC">
              <w:rPr>
                <w:noProof/>
              </w:rPr>
              <w:t>:</w:t>
            </w:r>
            <w:r w:rsidRPr="000A2322">
              <w:rPr>
                <w:noProof/>
              </w:rPr>
              <w:t>TrademarkRegRefusalReasonText</w:t>
            </w:r>
            <w:r w:rsidRPr="00564DCC">
              <w:rPr>
                <w:noProof/>
              </w:rPr>
              <w:t xml:space="preserve">) </w:t>
            </w:r>
            <w:r>
              <w:rPr>
                <w:noProof/>
              </w:rPr>
              <w:br/>
              <w:t>не</w:t>
            </w:r>
            <w:r w:rsidRPr="00564DCC">
              <w:rPr>
                <w:noProof/>
              </w:rPr>
              <w:t xml:space="preserve"> </w:t>
            </w:r>
            <w:r>
              <w:rPr>
                <w:noProof/>
              </w:rPr>
              <w:t>заполняются</w:t>
            </w:r>
          </w:p>
        </w:tc>
      </w:tr>
      <w:tr w:rsidR="00823CD9" w:rsidRPr="006A7744" w14:paraId="25F0712A"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B606BF" w14:textId="0091AAE4" w:rsidR="00823CD9" w:rsidRDefault="00823CD9" w:rsidP="00823CD9">
            <w:pPr>
              <w:pStyle w:val="aff5"/>
              <w:rPr>
                <w:lang w:val="ru-RU"/>
              </w:rPr>
            </w:pPr>
            <w:r>
              <w:rPr>
                <w:lang w:val="ru-RU"/>
              </w:rPr>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2DB7C8" w14:textId="7A620D23" w:rsidR="00823CD9" w:rsidRDefault="00823CD9" w:rsidP="00823CD9">
            <w:pPr>
              <w:pStyle w:val="af1"/>
              <w:rPr>
                <w:noProof/>
              </w:rPr>
            </w:pPr>
            <w:r>
              <w:rPr>
                <w:noProof/>
              </w:rPr>
              <w:t>если 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Товарный</w:t>
            </w:r>
            <w:r w:rsidRPr="00564DCC">
              <w:rPr>
                <w:noProof/>
              </w:rPr>
              <w:t xml:space="preserve"> </w:t>
            </w:r>
            <w:r>
              <w:rPr>
                <w:noProof/>
              </w:rPr>
              <w:t>знак</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rademarkDetails</w:t>
            </w:r>
            <w:r w:rsidRPr="00564DCC">
              <w:rPr>
                <w:noProof/>
              </w:rPr>
              <w:t>)</w:t>
            </w:r>
            <w:r>
              <w:rPr>
                <w:noProof/>
              </w:rPr>
              <w:t xml:space="preserve"> значение реквизита «</w:t>
            </w:r>
            <w:r w:rsidRPr="00DD6838">
              <w:rPr>
                <w:noProof/>
              </w:rPr>
              <w:t>Признак коллективного знака</w:t>
            </w:r>
            <w:r>
              <w:rPr>
                <w:noProof/>
              </w:rPr>
              <w:t xml:space="preserve">» </w:t>
            </w:r>
            <w:r w:rsidRPr="00DD6838">
              <w:t>(</w:t>
            </w:r>
            <w:r>
              <w:rPr>
                <w:noProof/>
                <w:lang w:val="en-US"/>
              </w:rPr>
              <w:t>ipsdo</w:t>
            </w:r>
            <w:r w:rsidRPr="00DD6838">
              <w:rPr>
                <w:noProof/>
              </w:rPr>
              <w:t>:‌</w:t>
            </w:r>
            <w:r>
              <w:rPr>
                <w:noProof/>
                <w:lang w:val="en-US"/>
              </w:rPr>
              <w:t>Collective</w:t>
            </w:r>
            <w:r w:rsidRPr="00DD6838">
              <w:rPr>
                <w:noProof/>
              </w:rPr>
              <w:t>‌</w:t>
            </w:r>
            <w:r>
              <w:rPr>
                <w:noProof/>
                <w:lang w:val="en-US"/>
              </w:rPr>
              <w:t>Mark</w:t>
            </w:r>
            <w:r w:rsidRPr="00DD6838">
              <w:rPr>
                <w:noProof/>
              </w:rPr>
              <w:t>‌</w:t>
            </w:r>
            <w:r>
              <w:rPr>
                <w:noProof/>
                <w:lang w:val="en-US"/>
              </w:rPr>
              <w:t>Indicator</w:t>
            </w:r>
            <w:r w:rsidRPr="00DD6838">
              <w:t>)</w:t>
            </w:r>
            <w:r>
              <w:t xml:space="preserve"> соответствует значению «</w:t>
            </w:r>
            <w:r w:rsidRPr="00032D47">
              <w:rPr>
                <w:noProof/>
              </w:rPr>
              <w:t>1</w:t>
            </w:r>
            <w:r>
              <w:rPr>
                <w:noProof/>
              </w:rPr>
              <w:t>»</w:t>
            </w:r>
            <w:r w:rsidRPr="00F5015F">
              <w:rPr>
                <w:noProof/>
                <w:lang w:val="en-US"/>
              </w:rPr>
              <w:t> </w:t>
            </w:r>
            <w:r w:rsidRPr="00032D47">
              <w:rPr>
                <w:noProof/>
              </w:rPr>
              <w:t>–</w:t>
            </w:r>
            <w:r w:rsidRPr="00F5015F">
              <w:rPr>
                <w:noProof/>
                <w:lang w:val="en-US"/>
              </w:rPr>
              <w:t> </w:t>
            </w:r>
            <w:r>
              <w:rPr>
                <w:noProof/>
              </w:rPr>
              <w:t>«</w:t>
            </w:r>
            <w:r w:rsidRPr="00032D47">
              <w:rPr>
                <w:noProof/>
              </w:rPr>
              <w:t>товарный знак является коллективным</w:t>
            </w:r>
            <w:r>
              <w:rPr>
                <w:noProof/>
              </w:rPr>
              <w:t xml:space="preserve">», то должен быть заполнен хотя бы 1 экземпляр реквизита «Участник отношений 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в сфере регистрации </w:t>
            </w:r>
            <w:r>
              <w:rPr>
                <w:noProof/>
              </w:rPr>
              <w:br/>
              <w:t>и использования прав на объекты интеллектуальной собственности» (ipsdo:IPPartyKindCode) соответствует значению «</w:t>
            </w:r>
            <w:r>
              <w:rPr>
                <w:rFonts w:cs="Times New Roman"/>
                <w:color w:val="000000"/>
                <w:szCs w:val="24"/>
                <w:lang w:val="en-US"/>
              </w:rPr>
              <w:t>UE</w:t>
            </w:r>
            <w:r>
              <w:rPr>
                <w:noProof/>
              </w:rPr>
              <w:t>» – «</w:t>
            </w:r>
            <w:r>
              <w:rPr>
                <w:rFonts w:cs="Times New Roman"/>
                <w:color w:val="000000"/>
                <w:szCs w:val="24"/>
              </w:rPr>
              <w:t>лицо, имеющее право использования коллективного знака Союза</w:t>
            </w:r>
            <w:r>
              <w:rPr>
                <w:noProof/>
              </w:rPr>
              <w:t>»</w:t>
            </w:r>
          </w:p>
        </w:tc>
      </w:tr>
      <w:tr w:rsidR="00823CD9" w:rsidRPr="006A7744" w14:paraId="0925DEF7"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AD9948" w14:textId="78CF3D0B" w:rsidR="00823CD9" w:rsidRDefault="00823CD9" w:rsidP="00823CD9">
            <w:pPr>
              <w:pStyle w:val="aff5"/>
              <w:rPr>
                <w:lang w:val="ru-RU"/>
              </w:rPr>
            </w:pPr>
            <w:r>
              <w:rPr>
                <w:lang w:val="ru-RU"/>
              </w:rPr>
              <w:lastRenderedPageBreak/>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DE4C67" w14:textId="38E8D168" w:rsidR="00823CD9" w:rsidRDefault="00823CD9" w:rsidP="00C967F5">
            <w:pPr>
              <w:pStyle w:val="af1"/>
              <w:rPr>
                <w:noProof/>
              </w:rPr>
            </w:pPr>
            <w:r>
              <w:rPr>
                <w:noProof/>
              </w:rPr>
              <w:t>если в</w:t>
            </w:r>
            <w:r w:rsidRPr="00564DCC">
              <w:rPr>
                <w:noProof/>
              </w:rPr>
              <w:t xml:space="preserve"> </w:t>
            </w:r>
            <w:r>
              <w:rPr>
                <w:noProof/>
              </w:rPr>
              <w:t>составе</w:t>
            </w:r>
            <w:r w:rsidRPr="00564DCC">
              <w:rPr>
                <w:noProof/>
              </w:rPr>
              <w:t xml:space="preserve"> </w:t>
            </w:r>
            <w:r>
              <w:rPr>
                <w:noProof/>
              </w:rPr>
              <w:t>реквизита</w:t>
            </w:r>
            <w:r w:rsidRPr="00564DCC">
              <w:rPr>
                <w:noProof/>
              </w:rPr>
              <w:t xml:space="preserve"> «</w:t>
            </w:r>
            <w:r>
              <w:rPr>
                <w:noProof/>
              </w:rPr>
              <w:t>Товарный</w:t>
            </w:r>
            <w:r w:rsidRPr="00564DCC">
              <w:rPr>
                <w:noProof/>
              </w:rPr>
              <w:t xml:space="preserve"> </w:t>
            </w:r>
            <w:r>
              <w:rPr>
                <w:noProof/>
              </w:rPr>
              <w:t>знак</w:t>
            </w:r>
            <w:r w:rsidRPr="00564DCC">
              <w:rPr>
                <w:noProof/>
              </w:rPr>
              <w:t xml:space="preserve"> </w:t>
            </w:r>
            <w:r>
              <w:rPr>
                <w:noProof/>
              </w:rPr>
              <w:t>Союза</w:t>
            </w:r>
            <w:r w:rsidRPr="00564DCC">
              <w:rPr>
                <w:noProof/>
              </w:rPr>
              <w:t>» (</w:t>
            </w:r>
            <w:r w:rsidRPr="00AE7A5E">
              <w:rPr>
                <w:noProof/>
                <w:lang w:val="en-US"/>
              </w:rPr>
              <w:t>ipcdo</w:t>
            </w:r>
            <w:r w:rsidRPr="00564DCC">
              <w:rPr>
                <w:noProof/>
              </w:rPr>
              <w:t>:</w:t>
            </w:r>
            <w:r w:rsidRPr="00AE7A5E">
              <w:rPr>
                <w:noProof/>
                <w:lang w:val="en-US"/>
              </w:rPr>
              <w:t>TrademarkDetails</w:t>
            </w:r>
            <w:r w:rsidRPr="00564DCC">
              <w:rPr>
                <w:noProof/>
              </w:rPr>
              <w:t>)</w:t>
            </w:r>
            <w:r>
              <w:rPr>
                <w:noProof/>
              </w:rPr>
              <w:t xml:space="preserve"> значение реквизита «</w:t>
            </w:r>
            <w:r w:rsidRPr="00DD6838">
              <w:rPr>
                <w:noProof/>
              </w:rPr>
              <w:t>Признак коллективного знака</w:t>
            </w:r>
            <w:r>
              <w:rPr>
                <w:noProof/>
              </w:rPr>
              <w:t xml:space="preserve">» </w:t>
            </w:r>
            <w:r w:rsidRPr="00DD6838">
              <w:t>(</w:t>
            </w:r>
            <w:r>
              <w:rPr>
                <w:noProof/>
                <w:lang w:val="en-US"/>
              </w:rPr>
              <w:t>ipsdo</w:t>
            </w:r>
            <w:r w:rsidRPr="00DD6838">
              <w:rPr>
                <w:noProof/>
              </w:rPr>
              <w:t>:‌</w:t>
            </w:r>
            <w:r>
              <w:rPr>
                <w:noProof/>
                <w:lang w:val="en-US"/>
              </w:rPr>
              <w:t>Collective</w:t>
            </w:r>
            <w:r w:rsidRPr="00DD6838">
              <w:rPr>
                <w:noProof/>
              </w:rPr>
              <w:t>‌</w:t>
            </w:r>
            <w:r>
              <w:rPr>
                <w:noProof/>
                <w:lang w:val="en-US"/>
              </w:rPr>
              <w:t>Mark</w:t>
            </w:r>
            <w:r w:rsidRPr="00DD6838">
              <w:rPr>
                <w:noProof/>
              </w:rPr>
              <w:t>‌</w:t>
            </w:r>
            <w:r>
              <w:rPr>
                <w:noProof/>
                <w:lang w:val="en-US"/>
              </w:rPr>
              <w:t>Indicator</w:t>
            </w:r>
            <w:r w:rsidRPr="00DD6838">
              <w:t>)</w:t>
            </w:r>
            <w:r>
              <w:t xml:space="preserve"> соответствует значению «</w:t>
            </w:r>
            <w:r w:rsidRPr="00032D47">
              <w:rPr>
                <w:noProof/>
              </w:rPr>
              <w:t>1</w:t>
            </w:r>
            <w:r>
              <w:rPr>
                <w:noProof/>
              </w:rPr>
              <w:t>»</w:t>
            </w:r>
            <w:r w:rsidRPr="00F5015F">
              <w:rPr>
                <w:noProof/>
                <w:lang w:val="en-US"/>
              </w:rPr>
              <w:t> </w:t>
            </w:r>
            <w:r w:rsidRPr="00032D47">
              <w:rPr>
                <w:noProof/>
              </w:rPr>
              <w:t>–</w:t>
            </w:r>
            <w:r w:rsidRPr="00F5015F">
              <w:rPr>
                <w:noProof/>
                <w:lang w:val="en-US"/>
              </w:rPr>
              <w:t> </w:t>
            </w:r>
            <w:r>
              <w:rPr>
                <w:noProof/>
              </w:rPr>
              <w:t>«</w:t>
            </w:r>
            <w:r w:rsidRPr="00032D47">
              <w:rPr>
                <w:noProof/>
              </w:rPr>
              <w:t>товарный знак является коллективным</w:t>
            </w:r>
            <w:r>
              <w:rPr>
                <w:noProof/>
              </w:rPr>
              <w:t xml:space="preserve">», то должен быть заполнен экземпляр реквизита «Прилагаемый документ» </w:t>
            </w:r>
            <w:r>
              <w:rPr>
                <w:noProof/>
              </w:rPr>
              <w:br/>
            </w:r>
            <w:r w:rsidRPr="00DD6838">
              <w:t>(</w:t>
            </w:r>
            <w:r>
              <w:rPr>
                <w:noProof/>
                <w:lang w:val="en-US"/>
              </w:rPr>
              <w:t>ipcdo</w:t>
            </w:r>
            <w:r w:rsidRPr="00DD6838">
              <w:rPr>
                <w:noProof/>
              </w:rPr>
              <w:t>:‌</w:t>
            </w:r>
            <w:r>
              <w:rPr>
                <w:noProof/>
                <w:lang w:val="en-US"/>
              </w:rPr>
              <w:t>Accompanying</w:t>
            </w:r>
            <w:r w:rsidRPr="00DD6838">
              <w:rPr>
                <w:noProof/>
              </w:rPr>
              <w:t>‌</w:t>
            </w:r>
            <w:r>
              <w:rPr>
                <w:noProof/>
                <w:lang w:val="en-US"/>
              </w:rPr>
              <w:t>Documents</w:t>
            </w:r>
            <w:r w:rsidRPr="00DD6838">
              <w:rPr>
                <w:noProof/>
              </w:rPr>
              <w:t>‌</w:t>
            </w:r>
            <w:r>
              <w:rPr>
                <w:noProof/>
                <w:lang w:val="en-US"/>
              </w:rPr>
              <w:t>Details</w:t>
            </w:r>
            <w:r w:rsidRPr="00DD6838">
              <w:t>)</w:t>
            </w:r>
            <w:r>
              <w:t xml:space="preserve"> в составе которого должен быть заполнен один из реквизитов </w:t>
            </w:r>
            <w:r>
              <w:rPr>
                <w:noProof/>
              </w:rPr>
              <w:t xml:space="preserve">«Код вида документа, используемого </w:t>
            </w:r>
            <w:r>
              <w:rPr>
                <w:noProof/>
              </w:rPr>
              <w:br/>
              <w:t>в сфере интеллектуальной собственности» (ipsdo:IPDocKindCode) или «Наименование вида документа, используемого в сфере интеллектуальной собственности» (ipsdo:IPDocKindName) и их значения должны соответствовать коду или наименованию вида документа «</w:t>
            </w:r>
            <w:r w:rsidR="00C967F5">
              <w:rPr>
                <w:noProof/>
              </w:rPr>
              <w:t>У</w:t>
            </w:r>
            <w:r w:rsidR="00C967F5" w:rsidRPr="00B54160">
              <w:rPr>
                <w:noProof/>
              </w:rPr>
              <w:t>став (положение) коллективного знака Евразийского экономического союза, содержащий наименование лица, уполномоченного на регистрацию коллективного знака Союза на свое имя, цель регистрации коллективного знака Союза, перечень субъектов, имеющих право на использование коллективного знака Союза, перечень и единые качественные или иные общие характеристики товаров, которые будут обозначаться коллективным знаком Союза, условия его использования, положения о порядке контроля за его использованием, положения об ответственности за нарушение его требований</w:t>
            </w:r>
            <w:r>
              <w:rPr>
                <w:noProof/>
              </w:rPr>
              <w:t>»</w:t>
            </w:r>
          </w:p>
        </w:tc>
      </w:tr>
      <w:tr w:rsidR="00823CD9" w:rsidRPr="006A7744" w14:paraId="0A8092F6"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8C2CEC" w14:textId="4CD03C9F" w:rsidR="00823CD9" w:rsidRDefault="00823CD9" w:rsidP="00823CD9">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A43B37" w14:textId="69DEC95E" w:rsidR="00823CD9" w:rsidRDefault="00823CD9" w:rsidP="00823CD9">
            <w:pPr>
              <w:pStyle w:val="af1"/>
              <w:rPr>
                <w:noProof/>
              </w:rPr>
            </w:pPr>
            <w:r>
              <w:rPr>
                <w:noProof/>
              </w:rPr>
              <w:t>в</w:t>
            </w:r>
            <w:r w:rsidRPr="00D565FD">
              <w:rPr>
                <w:noProof/>
              </w:rPr>
              <w:t xml:space="preserve"> </w:t>
            </w:r>
            <w:r>
              <w:rPr>
                <w:noProof/>
              </w:rPr>
              <w:t>составе</w:t>
            </w:r>
            <w:r w:rsidRPr="00D565FD">
              <w:rPr>
                <w:noProof/>
              </w:rPr>
              <w:t xml:space="preserve"> </w:t>
            </w:r>
            <w:r>
              <w:rPr>
                <w:noProof/>
              </w:rPr>
              <w:t>реквизита</w:t>
            </w:r>
            <w:r w:rsidRPr="00D565FD">
              <w:rPr>
                <w:noProof/>
              </w:rPr>
              <w:t xml:space="preserve"> «</w:t>
            </w:r>
            <w:r w:rsidRPr="001B1A05">
              <w:rPr>
                <w:noProof/>
              </w:rPr>
              <w:t>Сведения</w:t>
            </w:r>
            <w:r w:rsidRPr="00D565FD">
              <w:rPr>
                <w:noProof/>
              </w:rPr>
              <w:t xml:space="preserve"> </w:t>
            </w:r>
            <w:r w:rsidRPr="001B1A05">
              <w:rPr>
                <w:noProof/>
              </w:rPr>
              <w:t>о</w:t>
            </w:r>
            <w:r w:rsidRPr="00D565FD">
              <w:rPr>
                <w:noProof/>
              </w:rPr>
              <w:t xml:space="preserve"> </w:t>
            </w:r>
            <w:r w:rsidRPr="001B1A05">
              <w:rPr>
                <w:noProof/>
              </w:rPr>
              <w:t>статусном</w:t>
            </w:r>
            <w:r w:rsidRPr="00D565FD">
              <w:rPr>
                <w:noProof/>
              </w:rPr>
              <w:t xml:space="preserve"> </w:t>
            </w:r>
            <w:r w:rsidRPr="001B1A05">
              <w:rPr>
                <w:noProof/>
              </w:rPr>
              <w:t>состоянии</w:t>
            </w:r>
            <w:r w:rsidRPr="00D565FD">
              <w:rPr>
                <w:noProof/>
              </w:rPr>
              <w:t>» (</w:t>
            </w:r>
            <w:r w:rsidRPr="001B1A05">
              <w:rPr>
                <w:noProof/>
                <w:lang w:val="en-US"/>
              </w:rPr>
              <w:t>ipcdo</w:t>
            </w:r>
            <w:r w:rsidRPr="00D565FD">
              <w:rPr>
                <w:noProof/>
              </w:rPr>
              <w:t>:</w:t>
            </w:r>
            <w:r w:rsidRPr="001B1A05">
              <w:rPr>
                <w:noProof/>
                <w:lang w:val="en-US"/>
              </w:rPr>
              <w:t>IPEntityStatusDetails</w:t>
            </w:r>
            <w:r w:rsidRPr="00D565FD">
              <w:rPr>
                <w:noProof/>
              </w:rPr>
              <w:t xml:space="preserve">) </w:t>
            </w:r>
            <w:r w:rsidRPr="001B1A05">
              <w:rPr>
                <w:noProof/>
              </w:rPr>
              <w:t>реквизит</w:t>
            </w:r>
            <w:r w:rsidRPr="00D565FD">
              <w:rPr>
                <w:noProof/>
              </w:rPr>
              <w:t xml:space="preserve"> «</w:t>
            </w:r>
            <w:r w:rsidRPr="001B1A05">
              <w:rPr>
                <w:noProof/>
              </w:rPr>
              <w:t>Дата</w:t>
            </w:r>
            <w:r w:rsidRPr="00D565FD">
              <w:rPr>
                <w:noProof/>
              </w:rPr>
              <w:t>» (</w:t>
            </w:r>
            <w:r w:rsidRPr="001B1A05">
              <w:rPr>
                <w:noProof/>
                <w:lang w:val="en-US"/>
              </w:rPr>
              <w:t>csdo</w:t>
            </w:r>
            <w:r w:rsidRPr="00D565FD">
              <w:rPr>
                <w:noProof/>
              </w:rPr>
              <w:t>:</w:t>
            </w:r>
            <w:r w:rsidRPr="001B1A05">
              <w:rPr>
                <w:noProof/>
                <w:lang w:val="en-US"/>
              </w:rPr>
              <w:t>EventDate</w:t>
            </w:r>
            <w:r w:rsidRPr="00D565FD">
              <w:rPr>
                <w:noProof/>
              </w:rPr>
              <w:t xml:space="preserve">) </w:t>
            </w:r>
            <w:r w:rsidRPr="001B1A05">
              <w:rPr>
                <w:noProof/>
              </w:rPr>
              <w:t>должен</w:t>
            </w:r>
            <w:r w:rsidRPr="00D565FD">
              <w:rPr>
                <w:noProof/>
              </w:rPr>
              <w:t xml:space="preserve"> </w:t>
            </w:r>
            <w:r w:rsidRPr="001B1A05">
              <w:rPr>
                <w:noProof/>
              </w:rPr>
              <w:t>быть</w:t>
            </w:r>
            <w:r w:rsidRPr="00D565FD">
              <w:rPr>
                <w:noProof/>
              </w:rPr>
              <w:t xml:space="preserve"> </w:t>
            </w:r>
            <w:r w:rsidRPr="001B1A05">
              <w:rPr>
                <w:noProof/>
              </w:rPr>
              <w:t>заполнен</w:t>
            </w:r>
            <w:r w:rsidRPr="00D565FD">
              <w:rPr>
                <w:noProof/>
              </w:rPr>
              <w:t xml:space="preserve">, </w:t>
            </w:r>
            <w:r w:rsidRPr="001B1A05">
              <w:rPr>
                <w:noProof/>
              </w:rPr>
              <w:t>значение</w:t>
            </w:r>
            <w:r w:rsidRPr="00D565FD">
              <w:rPr>
                <w:noProof/>
              </w:rPr>
              <w:t xml:space="preserve"> </w:t>
            </w:r>
            <w:r w:rsidRPr="001B1A05">
              <w:rPr>
                <w:noProof/>
              </w:rPr>
              <w:t>реквизита</w:t>
            </w:r>
            <w:r>
              <w:rPr>
                <w:noProof/>
              </w:rPr>
              <w:t xml:space="preserve"> </w:t>
            </w:r>
            <w:r w:rsidRPr="00D565FD">
              <w:rPr>
                <w:noProof/>
              </w:rPr>
              <w:t>«</w:t>
            </w:r>
            <w:r w:rsidRPr="001B1A05">
              <w:rPr>
                <w:noProof/>
              </w:rPr>
              <w:t>Код</w:t>
            </w:r>
            <w:r w:rsidRPr="00D565FD">
              <w:rPr>
                <w:noProof/>
              </w:rPr>
              <w:t xml:space="preserve"> </w:t>
            </w:r>
            <w:r w:rsidRPr="001B1A05">
              <w:rPr>
                <w:noProof/>
              </w:rPr>
              <w:t>статуса</w:t>
            </w:r>
            <w:r w:rsidRPr="00D565FD">
              <w:rPr>
                <w:noProof/>
              </w:rPr>
              <w:t>» (</w:t>
            </w:r>
            <w:r w:rsidRPr="001B1A05">
              <w:rPr>
                <w:noProof/>
                <w:lang w:val="en-US"/>
              </w:rPr>
              <w:t>csdo</w:t>
            </w:r>
            <w:r w:rsidRPr="00D565FD">
              <w:rPr>
                <w:noProof/>
              </w:rPr>
              <w:t>:</w:t>
            </w:r>
            <w:r w:rsidRPr="001B1A05">
              <w:rPr>
                <w:noProof/>
                <w:lang w:val="en-US"/>
              </w:rPr>
              <w:t>StatusCode</w:t>
            </w:r>
            <w:r w:rsidRPr="00D565FD">
              <w:rPr>
                <w:noProof/>
              </w:rPr>
              <w:t xml:space="preserve">) </w:t>
            </w:r>
            <w:r w:rsidRPr="001B1A05">
              <w:rPr>
                <w:noProof/>
              </w:rPr>
              <w:t>должно</w:t>
            </w:r>
            <w:r w:rsidRPr="00D565FD">
              <w:rPr>
                <w:noProof/>
              </w:rPr>
              <w:t xml:space="preserve"> </w:t>
            </w:r>
            <w:r w:rsidRPr="001B1A05">
              <w:rPr>
                <w:noProof/>
              </w:rPr>
              <w:t>соответствовать</w:t>
            </w:r>
            <w:r w:rsidRPr="00D565FD">
              <w:rPr>
                <w:noProof/>
              </w:rPr>
              <w:t xml:space="preserve"> </w:t>
            </w:r>
            <w:r w:rsidRPr="001B1A05">
              <w:rPr>
                <w:noProof/>
              </w:rPr>
              <w:t>значению</w:t>
            </w:r>
            <w:r>
              <w:rPr>
                <w:noProof/>
              </w:rPr>
              <w:t xml:space="preserve"> </w:t>
            </w:r>
            <w:r w:rsidRPr="001B1A05">
              <w:rPr>
                <w:noProof/>
              </w:rPr>
              <w:t>«0</w:t>
            </w:r>
            <w:r>
              <w:rPr>
                <w:noProof/>
              </w:rPr>
              <w:t>1</w:t>
            </w:r>
            <w:r w:rsidRPr="001B1A05">
              <w:rPr>
                <w:noProof/>
              </w:rPr>
              <w:t>» – «</w:t>
            </w:r>
            <w:r>
              <w:rPr>
                <w:rFonts w:cs="Times New Roman"/>
                <w:color w:val="000000"/>
                <w:szCs w:val="24"/>
              </w:rPr>
              <w:t>ТЗ Союза зарегистрирован</w:t>
            </w:r>
            <w:r w:rsidRPr="001B1A05">
              <w:rPr>
                <w:noProof/>
              </w:rPr>
              <w:t xml:space="preserve">», </w:t>
            </w:r>
            <w:r>
              <w:rPr>
                <w:noProof/>
              </w:rPr>
              <w:br/>
            </w:r>
            <w:r w:rsidRPr="001B1A05">
              <w:rPr>
                <w:noProof/>
              </w:rPr>
              <w:t xml:space="preserve">а атрибут «идентификатор справочника (классификатора)» (атрибут codeListId) в составе реквизита «Код статуса» (csdo:StatusCode) </w:t>
            </w:r>
            <w:r>
              <w:rPr>
                <w:noProof/>
              </w:rPr>
              <w:br/>
            </w:r>
            <w:r w:rsidRPr="001B1A05">
              <w:rPr>
                <w:noProof/>
              </w:rPr>
              <w:t>не заполняется</w:t>
            </w:r>
          </w:p>
        </w:tc>
      </w:tr>
      <w:tr w:rsidR="00823CD9" w:rsidRPr="006A7744" w14:paraId="6FAB1870"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92A317" w14:textId="3871604F" w:rsidR="00823CD9" w:rsidRPr="00C85146" w:rsidRDefault="00823CD9" w:rsidP="00823CD9">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8753E9" w14:textId="394061FF" w:rsidR="00823CD9" w:rsidRPr="00564DCC" w:rsidRDefault="00823CD9" w:rsidP="00823CD9">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823CD9" w:rsidRPr="006A7744" w14:paraId="2F91A557"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04BE131" w14:textId="407FE26E" w:rsidR="00823CD9" w:rsidRDefault="00823CD9" w:rsidP="00823CD9">
            <w:pPr>
              <w:pStyle w:val="aff5"/>
              <w:rPr>
                <w:lang w:val="ru-RU"/>
              </w:rPr>
            </w:pPr>
            <w:r>
              <w:rPr>
                <w:lang w:val="ru-RU"/>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0AE8CC" w14:textId="31014107" w:rsidR="00823CD9" w:rsidRDefault="00823CD9" w:rsidP="00823CD9">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823CD9" w:rsidRPr="006A7744" w14:paraId="4AC37FCF"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80BC2C" w14:textId="789A80D6" w:rsidR="00823CD9" w:rsidRDefault="00823CD9" w:rsidP="00823CD9">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BF94FD" w14:textId="474F4020" w:rsidR="00823CD9" w:rsidRDefault="00823CD9" w:rsidP="00823CD9">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823CD9" w:rsidRPr="006A7744" w14:paraId="7BC8F620"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0AFB98" w14:textId="6ACE1AB7" w:rsidR="00823CD9" w:rsidRDefault="00823CD9" w:rsidP="00823CD9">
            <w:pPr>
              <w:pStyle w:val="aff5"/>
              <w:rPr>
                <w:lang w:val="ru-RU"/>
              </w:rPr>
            </w:pPr>
            <w:r>
              <w:rPr>
                <w:lang w:val="ru-RU"/>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62D66D" w14:textId="573528FA" w:rsidR="00823CD9" w:rsidRDefault="00823CD9" w:rsidP="00823CD9">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629EBEBD" w14:textId="77777777" w:rsidR="001C09E8" w:rsidRPr="009A18D8" w:rsidRDefault="001C09E8" w:rsidP="007902AB">
      <w:pPr>
        <w:spacing w:line="240" w:lineRule="auto"/>
        <w:rPr>
          <w:szCs w:val="30"/>
        </w:rPr>
      </w:pPr>
    </w:p>
    <w:p w14:paraId="7F084F1E" w14:textId="28DA1B4A" w:rsidR="00136E34" w:rsidRPr="007B6675" w:rsidRDefault="00926F38" w:rsidP="007B6675">
      <w:pPr>
        <w:pStyle w:val="a7"/>
        <w:rPr>
          <w:rStyle w:val="a9"/>
        </w:rPr>
      </w:pPr>
      <w:r>
        <w:rPr>
          <w:rStyle w:val="a9"/>
          <w:lang w:val="ru-RU"/>
        </w:rPr>
        <w:t>61</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Уведомление о поступившей жалобе на решение по экспертизе» (P.SP.02.MSG.032),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Pr>
          <w:rStyle w:val="a9"/>
          <w:lang w:val="ru-RU"/>
        </w:rPr>
        <w:t>50</w:t>
      </w:r>
      <w:r w:rsidR="00354088" w:rsidRPr="007B6675">
        <w:rPr>
          <w:rStyle w:val="a9"/>
        </w:rPr>
        <w:t>.</w:t>
      </w:r>
    </w:p>
    <w:p w14:paraId="7CD038C4" w14:textId="58905A5C"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926F38">
        <w:t>50</w:t>
      </w:r>
    </w:p>
    <w:p w14:paraId="5B1EB59B" w14:textId="39A9C76E"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224567">
        <w:br/>
      </w:r>
      <w:r w:rsidR="00FC39EB" w:rsidRPr="005D024A">
        <w:t>в</w:t>
      </w:r>
      <w:r w:rsidR="00FC39EB" w:rsidRPr="00AD1E2F">
        <w:t xml:space="preserve"> </w:t>
      </w:r>
      <w:r w:rsidR="00FC39EB" w:rsidRPr="005D024A">
        <w:t>сообщении</w:t>
      </w:r>
      <w:r w:rsidR="004E1C7F" w:rsidRPr="00AD1E2F">
        <w:t xml:space="preserve"> «Уведомление о поступившей жалобе на решение </w:t>
      </w:r>
      <w:r w:rsidR="00224567">
        <w:br/>
      </w:r>
      <w:r w:rsidR="004E1C7F" w:rsidRPr="00AD1E2F">
        <w:t>по экспертизе» (P.SP.02.MSG.032)</w:t>
      </w:r>
    </w:p>
    <w:tbl>
      <w:tblPr>
        <w:tblW w:w="9356" w:type="dxa"/>
        <w:jc w:val="center"/>
        <w:tblLook w:val="0400" w:firstRow="0" w:lastRow="0" w:firstColumn="0" w:lastColumn="0" w:noHBand="0" w:noVBand="1"/>
      </w:tblPr>
      <w:tblGrid>
        <w:gridCol w:w="1561"/>
        <w:gridCol w:w="7795"/>
      </w:tblGrid>
      <w:tr w:rsidR="0087062B" w:rsidRPr="005D024A" w14:paraId="46E6F5A8" w14:textId="77777777" w:rsidTr="00224567">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29E5A2"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5B4807"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6E53B099"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56B01F4"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36B1E7" w14:textId="388DBEEB"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3C403CB7"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AADAF1"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9DFEAF" w14:textId="5463756F" w:rsidR="0087062B" w:rsidRPr="005D024A" w:rsidRDefault="00F93EA0" w:rsidP="004A2430">
            <w:pPr>
              <w:pStyle w:val="af1"/>
            </w:pPr>
            <w:r>
              <w:rPr>
                <w:noProof/>
              </w:rPr>
              <w:t xml:space="preserve">при включении в классификатор видов документов, сведений </w:t>
            </w:r>
            <w:r w:rsidR="00BD4CAC">
              <w:rPr>
                <w:noProof/>
              </w:rPr>
              <w:br/>
            </w:r>
            <w:r>
              <w:rPr>
                <w:noProof/>
              </w:rPr>
              <w:t>и материалов значения, соответствующего виду документа «</w:t>
            </w:r>
            <w:r w:rsidR="004A2430">
              <w:rPr>
                <w:noProof/>
              </w:rPr>
              <w:t xml:space="preserve">Жалоба </w:t>
            </w:r>
            <w:r w:rsidR="0073554B">
              <w:rPr>
                <w:noProof/>
              </w:rPr>
              <w:br/>
            </w:r>
            <w:r w:rsidR="004A2430">
              <w:rPr>
                <w:noProof/>
              </w:rPr>
              <w:t>на решение национального патентного ведомства в отношении регистрации товарного знака, знака обслуживания Евразийского экономического союза</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w:t>
            </w:r>
            <w:r>
              <w:rPr>
                <w:noProof/>
              </w:rPr>
              <w:br/>
              <w:t>не заполняется</w:t>
            </w:r>
          </w:p>
        </w:tc>
      </w:tr>
      <w:tr w:rsidR="0087062B" w:rsidRPr="005D024A" w14:paraId="047BCD04"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7661AB7" w14:textId="77777777" w:rsidR="00AC5596" w:rsidRPr="00BD4CAC" w:rsidRDefault="005A2F94" w:rsidP="0046645B">
            <w:pPr>
              <w:pStyle w:val="aff5"/>
              <w:rPr>
                <w:lang w:val="ru-RU"/>
              </w:rPr>
            </w:pPr>
            <w:r w:rsidRPr="00BD4CAC">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1B96F9" w14:textId="51C28DBF" w:rsidR="0087062B" w:rsidRPr="005D024A" w:rsidRDefault="00F93EA0" w:rsidP="00823CD9">
            <w:pPr>
              <w:pStyle w:val="af1"/>
            </w:pPr>
            <w:r>
              <w:rPr>
                <w:noProof/>
              </w:rPr>
              <w:t xml:space="preserve">при отсутствии в классификаторе видов документов, сведений </w:t>
            </w:r>
            <w:r w:rsidR="00BD4CAC">
              <w:rPr>
                <w:noProof/>
              </w:rPr>
              <w:br/>
            </w:r>
            <w:r>
              <w:rPr>
                <w:noProof/>
              </w:rPr>
              <w:t>и материалов значения, соответствующего виду документа «</w:t>
            </w:r>
            <w:r w:rsidR="004A2430">
              <w:rPr>
                <w:noProof/>
              </w:rPr>
              <w:t xml:space="preserve">Жалоба </w:t>
            </w:r>
            <w:r w:rsidR="0073554B">
              <w:rPr>
                <w:noProof/>
              </w:rPr>
              <w:br/>
            </w:r>
            <w:r w:rsidR="004A2430">
              <w:rPr>
                <w:noProof/>
              </w:rPr>
              <w:t>на решение национального патентного ведомства в отношении регистрации товарного знака, знака обслуживания Евразийского экономического союза</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823CD9">
              <w:rPr>
                <w:noProof/>
              </w:rPr>
              <w:t>Жалоба</w:t>
            </w:r>
            <w:r>
              <w:rPr>
                <w:noProof/>
              </w:rPr>
              <w:t xml:space="preserve"> </w:t>
            </w:r>
            <w:r w:rsidR="0073554B">
              <w:rPr>
                <w:noProof/>
              </w:rPr>
              <w:br/>
            </w:r>
            <w:r>
              <w:rPr>
                <w:noProof/>
              </w:rPr>
              <w:t xml:space="preserve">на решение национального патентного ведомства в отношении регистрации </w:t>
            </w:r>
            <w:r w:rsidR="004A2430">
              <w:rPr>
                <w:noProof/>
              </w:rPr>
              <w:t>товарного знака, знака обслуживания Евразийского экономического союза</w:t>
            </w:r>
            <w:r>
              <w:rPr>
                <w:noProof/>
              </w:rPr>
              <w:t>»</w:t>
            </w:r>
          </w:p>
        </w:tc>
      </w:tr>
      <w:tr w:rsidR="0087062B" w:rsidRPr="00C37510" w14:paraId="723E4641"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A7D3C2" w14:textId="1EF0551D" w:rsidR="00AC5596" w:rsidRPr="00534F83" w:rsidRDefault="00534F83" w:rsidP="0046645B">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737AE4" w14:textId="27639357" w:rsidR="0087062B" w:rsidRPr="00F756C2" w:rsidRDefault="00A0325B" w:rsidP="0073554B">
            <w:pPr>
              <w:pStyle w:val="af1"/>
            </w:pPr>
            <w:r w:rsidRPr="00F66E7E">
              <w:rPr>
                <w:noProof/>
              </w:rPr>
              <w:t>реквизит «</w:t>
            </w:r>
            <w:r w:rsidR="00E238BF">
              <w:rPr>
                <w:noProof/>
              </w:rPr>
              <w:t>Регистрационный номер заявки на товарный знак Союза</w:t>
            </w:r>
            <w:r w:rsidRPr="00F66E7E">
              <w:rPr>
                <w:noProof/>
              </w:rPr>
              <w:t xml:space="preserve">» (ipsdo:TrademarkApplicationId) должен быть заполнен. </w:t>
            </w:r>
            <w:r w:rsidRPr="00F66E7E">
              <w:rPr>
                <w:noProof/>
              </w:rPr>
              <w:br/>
              <w:t xml:space="preserve">В информационных ресурсах </w:t>
            </w:r>
            <w:r w:rsidR="00AA0900">
              <w:rPr>
                <w:noProof/>
              </w:rPr>
              <w:t>ведомства подачи</w:t>
            </w:r>
            <w:r w:rsidRPr="00F66E7E">
              <w:rPr>
                <w:noProof/>
              </w:rPr>
              <w:t xml:space="preserve">, содержащих сведения </w:t>
            </w:r>
            <w:r w:rsidR="00C61B1C">
              <w:rPr>
                <w:noProof/>
              </w:rPr>
              <w:br/>
            </w:r>
            <w:r w:rsidRPr="00F66E7E">
              <w:rPr>
                <w:noProof/>
              </w:rPr>
              <w:t>о заявках на ТЗ Союза, должна содержаться запись</w:t>
            </w:r>
            <w:r w:rsidR="0073554B">
              <w:rPr>
                <w:noProof/>
              </w:rPr>
              <w:t>,</w:t>
            </w:r>
            <w:r w:rsidRPr="00F66E7E">
              <w:rPr>
                <w:noProof/>
              </w:rPr>
              <w:t xml:space="preserve"> у которой реквизит «Код статуса» (csdo:‌Status‌Code) равен значению «01» – «новая заявка на ТЗ Союза» или «02» – «заявка на ТЗ Союза изменена», реквизит «Конечная дата и время» (csdo:EndDateTime) </w:t>
            </w:r>
            <w:r w:rsidR="00BD4CAC">
              <w:rPr>
                <w:noProof/>
              </w:rPr>
              <w:br/>
            </w:r>
            <w:r w:rsidRPr="00F66E7E">
              <w:rPr>
                <w:noProof/>
              </w:rPr>
              <w:t>не заполнен, и в составе которой значение реквизита «</w:t>
            </w:r>
            <w:r w:rsidR="00E238BF">
              <w:rPr>
                <w:noProof/>
              </w:rPr>
              <w:t>Регистрационный номер заявки на товарный знак Союза</w:t>
            </w:r>
            <w:r w:rsidRPr="00F66E7E">
              <w:rPr>
                <w:noProof/>
              </w:rPr>
              <w:t>» (ipsdo:TrademarkApplicationId) совпадает со значением реквизита «</w:t>
            </w:r>
            <w:r w:rsidR="00E238BF">
              <w:rPr>
                <w:noProof/>
              </w:rPr>
              <w:t>Регистрационный номер заявки на товарный знак Союза</w:t>
            </w:r>
            <w:r w:rsidRPr="00F66E7E">
              <w:rPr>
                <w:noProof/>
              </w:rPr>
              <w:t>» (ipsdo:TrademarkApplicationId) в составе сообщения</w:t>
            </w:r>
          </w:p>
        </w:tc>
      </w:tr>
      <w:tr w:rsidR="00A0325B" w:rsidRPr="00C37510" w14:paraId="65C5C867"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1A2C1D" w14:textId="2AA894E3" w:rsidR="00A0325B" w:rsidRPr="00534F83" w:rsidRDefault="00A0325B" w:rsidP="00A0325B">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1B4228" w14:textId="78781340" w:rsidR="00A0325B" w:rsidRPr="00C37510" w:rsidRDefault="00A0325B">
            <w:pPr>
              <w:pStyle w:val="af1"/>
            </w:pPr>
            <w:r>
              <w:rPr>
                <w:noProof/>
              </w:rPr>
              <w:t>в</w:t>
            </w:r>
            <w:r w:rsidRPr="00336B7A">
              <w:rPr>
                <w:noProof/>
              </w:rPr>
              <w:t xml:space="preserve"> </w:t>
            </w:r>
            <w:r>
              <w:rPr>
                <w:noProof/>
              </w:rPr>
              <w:t>составе</w:t>
            </w:r>
            <w:r w:rsidRPr="00336B7A">
              <w:rPr>
                <w:noProof/>
              </w:rPr>
              <w:t xml:space="preserve"> </w:t>
            </w:r>
            <w:r>
              <w:rPr>
                <w:noProof/>
              </w:rPr>
              <w:t>реквизита</w:t>
            </w:r>
            <w:r w:rsidRPr="00336B7A">
              <w:rPr>
                <w:noProof/>
              </w:rPr>
              <w:t xml:space="preserve"> «Заявка на товарный знак Союза (ходатайство, жалоба)» (</w:t>
            </w:r>
            <w:r w:rsidRPr="00391BA0">
              <w:rPr>
                <w:noProof/>
                <w:lang w:val="en-US"/>
              </w:rPr>
              <w:t>ipcdo</w:t>
            </w:r>
            <w:r w:rsidRPr="00336B7A">
              <w:rPr>
                <w:noProof/>
              </w:rPr>
              <w:t>:</w:t>
            </w:r>
            <w:r w:rsidRPr="00391BA0">
              <w:rPr>
                <w:noProof/>
                <w:lang w:val="en-US"/>
              </w:rPr>
              <w:t>TrademarkApplicationDetails</w:t>
            </w:r>
            <w:r w:rsidRPr="00336B7A">
              <w:rPr>
                <w:noProof/>
              </w:rPr>
              <w:t xml:space="preserve">) </w:t>
            </w:r>
            <w:r>
              <w:rPr>
                <w:noProof/>
              </w:rPr>
              <w:t>реквизит</w:t>
            </w:r>
            <w:r w:rsidRPr="00336B7A">
              <w:rPr>
                <w:noProof/>
              </w:rPr>
              <w:t xml:space="preserve"> «</w:t>
            </w:r>
            <w:r>
              <w:rPr>
                <w:noProof/>
              </w:rPr>
              <w:t>Жалоба</w:t>
            </w:r>
            <w:r w:rsidRPr="00336B7A">
              <w:rPr>
                <w:noProof/>
              </w:rPr>
              <w:t xml:space="preserve">» </w:t>
            </w:r>
            <w:r w:rsidR="00BD4CAC">
              <w:rPr>
                <w:noProof/>
              </w:rPr>
              <w:br/>
            </w:r>
            <w:r w:rsidRPr="00336B7A">
              <w:rPr>
                <w:noProof/>
              </w:rPr>
              <w:t>(</w:t>
            </w:r>
            <w:r w:rsidRPr="00BA3222">
              <w:rPr>
                <w:rFonts w:cs="Times New Roman"/>
                <w:noProof/>
                <w:szCs w:val="24"/>
                <w:lang w:val="en-US"/>
              </w:rPr>
              <w:t>ipcdo</w:t>
            </w:r>
            <w:r w:rsidRPr="00336B7A">
              <w:rPr>
                <w:rFonts w:cs="Times New Roman"/>
                <w:noProof/>
                <w:szCs w:val="24"/>
              </w:rPr>
              <w:t>:‌</w:t>
            </w:r>
            <w:r w:rsidRPr="00BA3222">
              <w:rPr>
                <w:rFonts w:cs="Times New Roman"/>
                <w:noProof/>
                <w:szCs w:val="24"/>
                <w:lang w:val="en-US"/>
              </w:rPr>
              <w:t>Complaint</w:t>
            </w:r>
            <w:r w:rsidRPr="00336B7A">
              <w:rPr>
                <w:rFonts w:cs="Times New Roman"/>
                <w:noProof/>
                <w:szCs w:val="24"/>
              </w:rPr>
              <w:t>‌</w:t>
            </w:r>
            <w:r w:rsidRPr="00BA3222">
              <w:rPr>
                <w:rFonts w:cs="Times New Roman"/>
                <w:noProof/>
                <w:szCs w:val="24"/>
                <w:lang w:val="en-US"/>
              </w:rPr>
              <w:t>Details</w:t>
            </w:r>
            <w:r w:rsidRPr="00336B7A">
              <w:rPr>
                <w:noProof/>
              </w:rPr>
              <w:t xml:space="preserve">) </w:t>
            </w:r>
            <w:r>
              <w:rPr>
                <w:noProof/>
              </w:rPr>
              <w:t>должен</w:t>
            </w:r>
            <w:r w:rsidRPr="00336B7A">
              <w:rPr>
                <w:noProof/>
              </w:rPr>
              <w:t xml:space="preserve"> </w:t>
            </w:r>
            <w:r>
              <w:rPr>
                <w:noProof/>
              </w:rPr>
              <w:t>быть</w:t>
            </w:r>
            <w:r w:rsidRPr="00336B7A">
              <w:rPr>
                <w:noProof/>
              </w:rPr>
              <w:t xml:space="preserve"> </w:t>
            </w:r>
            <w:r>
              <w:rPr>
                <w:noProof/>
              </w:rPr>
              <w:t>заполнен</w:t>
            </w:r>
          </w:p>
        </w:tc>
      </w:tr>
      <w:tr w:rsidR="00A0325B" w:rsidRPr="00D81D67" w14:paraId="010BE47E"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A60962" w14:textId="422BC047" w:rsidR="00A0325B" w:rsidRPr="00534F83" w:rsidRDefault="00A0325B" w:rsidP="00A0325B">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C2D901" w14:textId="3A80A61A" w:rsidR="00A0325B" w:rsidRPr="00A0325B" w:rsidRDefault="00A0325B"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0 совпадают)</w:t>
            </w:r>
          </w:p>
        </w:tc>
      </w:tr>
      <w:tr w:rsidR="00A0325B" w:rsidRPr="005D024A" w14:paraId="299D493B"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ED4EF6" w14:textId="4F17EE62" w:rsidR="00A0325B" w:rsidRDefault="00A0325B" w:rsidP="00A0325B">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FB2A93" w14:textId="09362010" w:rsidR="00A0325B" w:rsidRDefault="00A0325B" w:rsidP="00A0325B">
            <w:pPr>
              <w:pStyle w:val="af1"/>
              <w:rPr>
                <w:noProof/>
              </w:rPr>
            </w:pPr>
            <w:r>
              <w:rPr>
                <w:noProof/>
              </w:rPr>
              <w:t>если</w:t>
            </w:r>
            <w:r w:rsidRPr="00EA572B">
              <w:rPr>
                <w:noProof/>
              </w:rPr>
              <w:t xml:space="preserve"> </w:t>
            </w:r>
            <w:r>
              <w:rPr>
                <w:noProof/>
              </w:rPr>
              <w:t>в</w:t>
            </w:r>
            <w:r w:rsidRPr="00EA572B">
              <w:rPr>
                <w:noProof/>
              </w:rPr>
              <w:t xml:space="preserve"> </w:t>
            </w:r>
            <w:r>
              <w:rPr>
                <w:noProof/>
              </w:rPr>
              <w:t>состав</w:t>
            </w:r>
            <w:r w:rsidRPr="00EA572B">
              <w:rPr>
                <w:noProof/>
              </w:rPr>
              <w:t xml:space="preserve"> </w:t>
            </w:r>
            <w:r>
              <w:rPr>
                <w:noProof/>
              </w:rPr>
              <w:t>электронного</w:t>
            </w:r>
            <w:r w:rsidRPr="00EA572B">
              <w:rPr>
                <w:noProof/>
              </w:rPr>
              <w:t xml:space="preserve"> </w:t>
            </w:r>
            <w:r>
              <w:rPr>
                <w:noProof/>
              </w:rPr>
              <w:t>документа</w:t>
            </w:r>
            <w:r w:rsidRPr="00EA572B">
              <w:rPr>
                <w:noProof/>
              </w:rPr>
              <w:t xml:space="preserve"> (</w:t>
            </w:r>
            <w:r>
              <w:rPr>
                <w:noProof/>
              </w:rPr>
              <w:t>сведений</w:t>
            </w:r>
            <w:r w:rsidRPr="00EA572B">
              <w:rPr>
                <w:noProof/>
              </w:rPr>
              <w:t xml:space="preserve">) </w:t>
            </w:r>
            <w:r>
              <w:rPr>
                <w:noProof/>
              </w:rPr>
              <w:t>включен</w:t>
            </w:r>
            <w:r w:rsidRPr="00EA572B">
              <w:rPr>
                <w:noProof/>
              </w:rPr>
              <w:t xml:space="preserve"> </w:t>
            </w:r>
            <w:r>
              <w:rPr>
                <w:noProof/>
              </w:rPr>
              <w:t>экземпляр</w:t>
            </w:r>
            <w:r w:rsidRPr="00EA572B">
              <w:rPr>
                <w:noProof/>
              </w:rPr>
              <w:t xml:space="preserve"> </w:t>
            </w:r>
            <w:r>
              <w:rPr>
                <w:noProof/>
              </w:rPr>
              <w:t>реквизита</w:t>
            </w:r>
            <w:r w:rsidRPr="00EA572B">
              <w:rPr>
                <w:noProof/>
              </w:rPr>
              <w:t xml:space="preserve"> «</w:t>
            </w:r>
            <w:r>
              <w:rPr>
                <w:noProof/>
              </w:rPr>
              <w:t>Прилагаемый</w:t>
            </w:r>
            <w:r w:rsidRPr="00EA572B">
              <w:rPr>
                <w:noProof/>
              </w:rPr>
              <w:t xml:space="preserve"> </w:t>
            </w:r>
            <w:r>
              <w:rPr>
                <w:noProof/>
              </w:rPr>
              <w:t>документ</w:t>
            </w:r>
            <w:r w:rsidRPr="00EA572B">
              <w:rPr>
                <w:noProof/>
              </w:rPr>
              <w:t>» (</w:t>
            </w:r>
            <w:r w:rsidRPr="00AE7A5E">
              <w:rPr>
                <w:noProof/>
                <w:lang w:val="en-US"/>
              </w:rPr>
              <w:t>ipcdo</w:t>
            </w:r>
            <w:r w:rsidRPr="00EA572B">
              <w:rPr>
                <w:noProof/>
              </w:rPr>
              <w:t>:</w:t>
            </w:r>
            <w:r w:rsidRPr="00AE7A5E">
              <w:rPr>
                <w:noProof/>
                <w:lang w:val="en-US"/>
              </w:rPr>
              <w:t>AccompanyingDocumentsDetails</w:t>
            </w:r>
            <w:r w:rsidRPr="00EA572B">
              <w:rPr>
                <w:noProof/>
              </w:rPr>
              <w:t xml:space="preserve">), </w:t>
            </w:r>
            <w:r>
              <w:rPr>
                <w:noProof/>
              </w:rPr>
              <w:t>то</w:t>
            </w:r>
            <w:r w:rsidRPr="00EA572B">
              <w:rPr>
                <w:noProof/>
              </w:rPr>
              <w:t xml:space="preserve"> </w:t>
            </w:r>
            <w:r>
              <w:rPr>
                <w:noProof/>
              </w:rPr>
              <w:t>в</w:t>
            </w:r>
            <w:r w:rsidRPr="00EA572B">
              <w:rPr>
                <w:noProof/>
              </w:rPr>
              <w:t xml:space="preserve"> </w:t>
            </w:r>
            <w:r>
              <w:rPr>
                <w:noProof/>
              </w:rPr>
              <w:t>составе</w:t>
            </w:r>
            <w:r w:rsidRPr="00EA572B">
              <w:rPr>
                <w:noProof/>
              </w:rPr>
              <w:t xml:space="preserve"> </w:t>
            </w:r>
            <w:r>
              <w:rPr>
                <w:noProof/>
              </w:rPr>
              <w:t>такого</w:t>
            </w:r>
            <w:r w:rsidRPr="00EA572B">
              <w:rPr>
                <w:noProof/>
              </w:rPr>
              <w:t xml:space="preserve"> </w:t>
            </w:r>
            <w:r>
              <w:rPr>
                <w:noProof/>
              </w:rPr>
              <w:t>экземпляра</w:t>
            </w:r>
            <w:r w:rsidRPr="00EA572B">
              <w:rPr>
                <w:noProof/>
              </w:rPr>
              <w:t xml:space="preserve"> </w:t>
            </w:r>
            <w:r>
              <w:rPr>
                <w:noProof/>
              </w:rPr>
              <w:t>реквизита</w:t>
            </w:r>
            <w:r w:rsidRPr="00EA572B">
              <w:rPr>
                <w:noProof/>
              </w:rPr>
              <w:t xml:space="preserve"> </w:t>
            </w:r>
            <w:r>
              <w:rPr>
                <w:noProof/>
              </w:rPr>
              <w:t>должны</w:t>
            </w:r>
            <w:r w:rsidRPr="00EA572B">
              <w:rPr>
                <w:noProof/>
              </w:rPr>
              <w:t xml:space="preserve"> </w:t>
            </w:r>
            <w:r>
              <w:rPr>
                <w:noProof/>
              </w:rPr>
              <w:t>быть</w:t>
            </w:r>
            <w:r w:rsidRPr="00EA572B">
              <w:rPr>
                <w:noProof/>
              </w:rPr>
              <w:t xml:space="preserve"> </w:t>
            </w:r>
            <w:r>
              <w:rPr>
                <w:noProof/>
              </w:rPr>
              <w:t>заполнены</w:t>
            </w:r>
            <w:r w:rsidRPr="00EA572B">
              <w:rPr>
                <w:noProof/>
              </w:rPr>
              <w:t xml:space="preserve"> </w:t>
            </w:r>
            <w:r>
              <w:rPr>
                <w:noProof/>
              </w:rPr>
              <w:t>реквизиты</w:t>
            </w:r>
            <w:r w:rsidRPr="00EA572B">
              <w:rPr>
                <w:noProof/>
              </w:rPr>
              <w:t>:</w:t>
            </w:r>
            <w:r w:rsidRPr="00EA572B">
              <w:rPr>
                <w:noProof/>
              </w:rPr>
              <w:br/>
              <w:t>«</w:t>
            </w:r>
            <w:r>
              <w:rPr>
                <w:noProof/>
              </w:rPr>
              <w:t>Код</w:t>
            </w:r>
            <w:r w:rsidRPr="00EA572B">
              <w:rPr>
                <w:noProof/>
              </w:rPr>
              <w:t xml:space="preserve"> </w:t>
            </w:r>
            <w:r>
              <w:rPr>
                <w:noProof/>
              </w:rPr>
              <w:t>вида</w:t>
            </w:r>
            <w:r w:rsidRPr="00EA572B">
              <w:rPr>
                <w:noProof/>
              </w:rPr>
              <w:t xml:space="preserve"> </w:t>
            </w:r>
            <w:r>
              <w:rPr>
                <w:noProof/>
              </w:rPr>
              <w:t>документа</w:t>
            </w:r>
            <w:r w:rsidRPr="00EA572B">
              <w:rPr>
                <w:noProof/>
              </w:rPr>
              <w:t xml:space="preserve">, </w:t>
            </w:r>
            <w:r>
              <w:rPr>
                <w:noProof/>
              </w:rPr>
              <w:t>используемого</w:t>
            </w:r>
            <w:r w:rsidRPr="00EA572B">
              <w:rPr>
                <w:noProof/>
              </w:rPr>
              <w:t xml:space="preserve"> </w:t>
            </w:r>
            <w:r>
              <w:rPr>
                <w:noProof/>
              </w:rPr>
              <w:t>в</w:t>
            </w:r>
            <w:r w:rsidRPr="00EA572B">
              <w:rPr>
                <w:noProof/>
              </w:rPr>
              <w:t xml:space="preserve"> </w:t>
            </w:r>
            <w:r>
              <w:rPr>
                <w:noProof/>
              </w:rPr>
              <w:t>сфере</w:t>
            </w:r>
            <w:r w:rsidRPr="00EA572B">
              <w:rPr>
                <w:noProof/>
              </w:rPr>
              <w:t xml:space="preserve"> </w:t>
            </w:r>
            <w:r>
              <w:rPr>
                <w:noProof/>
              </w:rPr>
              <w:t>интеллектуальной</w:t>
            </w:r>
            <w:r w:rsidRPr="00EA572B">
              <w:rPr>
                <w:noProof/>
              </w:rPr>
              <w:t xml:space="preserve"> </w:t>
            </w:r>
            <w:r>
              <w:rPr>
                <w:noProof/>
              </w:rPr>
              <w:t>собственности</w:t>
            </w:r>
            <w:r w:rsidRPr="00EA572B">
              <w:rPr>
                <w:noProof/>
              </w:rPr>
              <w:t>» (</w:t>
            </w:r>
            <w:r w:rsidRPr="00AE7A5E">
              <w:rPr>
                <w:noProof/>
                <w:lang w:val="en-US"/>
              </w:rPr>
              <w:t>ipsdo</w:t>
            </w:r>
            <w:r w:rsidRPr="00EA572B">
              <w:rPr>
                <w:noProof/>
              </w:rPr>
              <w:t>:</w:t>
            </w:r>
            <w:r w:rsidRPr="00AE7A5E">
              <w:rPr>
                <w:noProof/>
                <w:lang w:val="en-US"/>
              </w:rPr>
              <w:t>IPDocKindCode</w:t>
            </w:r>
            <w:r w:rsidRPr="00EA572B">
              <w:rPr>
                <w:noProof/>
              </w:rPr>
              <w:t>);</w:t>
            </w:r>
            <w:r w:rsidRPr="00EA572B">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EA572B">
              <w:rPr>
                <w:noProof/>
              </w:rPr>
              <w:t>«</w:t>
            </w:r>
            <w:r>
              <w:rPr>
                <w:noProof/>
              </w:rPr>
              <w:t>Дата</w:t>
            </w:r>
            <w:r w:rsidRPr="00EA572B">
              <w:rPr>
                <w:noProof/>
              </w:rPr>
              <w:t xml:space="preserve"> </w:t>
            </w:r>
            <w:r>
              <w:rPr>
                <w:noProof/>
              </w:rPr>
              <w:t>документа</w:t>
            </w:r>
            <w:r w:rsidRPr="00EA572B">
              <w:rPr>
                <w:noProof/>
              </w:rPr>
              <w:t>» (</w:t>
            </w:r>
            <w:r w:rsidRPr="00AE7A5E">
              <w:rPr>
                <w:noProof/>
                <w:lang w:val="en-US"/>
              </w:rPr>
              <w:t>csdo</w:t>
            </w:r>
            <w:r w:rsidRPr="00EA572B">
              <w:rPr>
                <w:noProof/>
              </w:rPr>
              <w:t>:</w:t>
            </w:r>
            <w:r w:rsidRPr="00AE7A5E">
              <w:rPr>
                <w:noProof/>
                <w:lang w:val="en-US"/>
              </w:rPr>
              <w:t>DocCreationDate</w:t>
            </w:r>
            <w:r w:rsidRPr="00EA572B">
              <w:rPr>
                <w:noProof/>
              </w:rPr>
              <w:t>);</w:t>
            </w:r>
            <w:r w:rsidRPr="00EA572B">
              <w:rPr>
                <w:noProof/>
              </w:rPr>
              <w:br/>
              <w:t>«</w:t>
            </w:r>
            <w:r>
              <w:rPr>
                <w:noProof/>
              </w:rPr>
              <w:t>Описание</w:t>
            </w:r>
            <w:r w:rsidRPr="00EA572B">
              <w:rPr>
                <w:noProof/>
              </w:rPr>
              <w:t>» (</w:t>
            </w:r>
            <w:r w:rsidRPr="00AE7A5E">
              <w:rPr>
                <w:noProof/>
                <w:lang w:val="en-US"/>
              </w:rPr>
              <w:t>csdo</w:t>
            </w:r>
            <w:r w:rsidRPr="00EA572B">
              <w:rPr>
                <w:noProof/>
              </w:rPr>
              <w:t>:</w:t>
            </w:r>
            <w:r w:rsidRPr="00AE7A5E">
              <w:rPr>
                <w:noProof/>
                <w:lang w:val="en-US"/>
              </w:rPr>
              <w:t>DescriptionText</w:t>
            </w:r>
            <w:r w:rsidRPr="00EA572B">
              <w:rPr>
                <w:noProof/>
              </w:rPr>
              <w:t>);</w:t>
            </w:r>
            <w:r w:rsidRPr="00EA572B">
              <w:rPr>
                <w:noProof/>
              </w:rPr>
              <w:br/>
              <w:t>«</w:t>
            </w:r>
            <w:r>
              <w:rPr>
                <w:noProof/>
              </w:rPr>
              <w:t>Количество</w:t>
            </w:r>
            <w:r w:rsidRPr="00EA572B">
              <w:rPr>
                <w:noProof/>
              </w:rPr>
              <w:t xml:space="preserve"> </w:t>
            </w:r>
            <w:r>
              <w:rPr>
                <w:noProof/>
              </w:rPr>
              <w:t>листов</w:t>
            </w:r>
            <w:r w:rsidRPr="00EA572B">
              <w:rPr>
                <w:noProof/>
              </w:rPr>
              <w:t>» (</w:t>
            </w:r>
            <w:r w:rsidRPr="00AE7A5E">
              <w:rPr>
                <w:noProof/>
                <w:lang w:val="en-US"/>
              </w:rPr>
              <w:t>csdo</w:t>
            </w:r>
            <w:r w:rsidRPr="00EA572B">
              <w:rPr>
                <w:noProof/>
              </w:rPr>
              <w:t>:</w:t>
            </w:r>
            <w:r w:rsidRPr="00AE7A5E">
              <w:rPr>
                <w:noProof/>
                <w:lang w:val="en-US"/>
              </w:rPr>
              <w:t>PageQuantity</w:t>
            </w:r>
            <w:r w:rsidRPr="00EA572B">
              <w:rPr>
                <w:noProof/>
              </w:rPr>
              <w:t>);</w:t>
            </w:r>
            <w:r w:rsidRPr="00EA572B">
              <w:rPr>
                <w:noProof/>
              </w:rPr>
              <w:br/>
              <w:t>«</w:t>
            </w:r>
            <w:r>
              <w:rPr>
                <w:noProof/>
              </w:rPr>
              <w:t>Документ</w:t>
            </w:r>
            <w:r w:rsidRPr="00EA572B">
              <w:rPr>
                <w:noProof/>
              </w:rPr>
              <w:t xml:space="preserve"> </w:t>
            </w:r>
            <w:r>
              <w:rPr>
                <w:noProof/>
              </w:rPr>
              <w:t>в</w:t>
            </w:r>
            <w:r w:rsidRPr="00EA572B">
              <w:rPr>
                <w:noProof/>
              </w:rPr>
              <w:t xml:space="preserve"> </w:t>
            </w:r>
            <w:r>
              <w:rPr>
                <w:noProof/>
              </w:rPr>
              <w:t>бинарном</w:t>
            </w:r>
            <w:r w:rsidRPr="00EA572B">
              <w:rPr>
                <w:noProof/>
              </w:rPr>
              <w:t xml:space="preserve"> </w:t>
            </w:r>
            <w:r>
              <w:rPr>
                <w:noProof/>
              </w:rPr>
              <w:t>формате</w:t>
            </w:r>
            <w:r w:rsidRPr="00EA572B">
              <w:rPr>
                <w:noProof/>
              </w:rPr>
              <w:t>» (</w:t>
            </w:r>
            <w:r w:rsidRPr="00391BA0">
              <w:rPr>
                <w:noProof/>
                <w:lang w:val="en-US"/>
              </w:rPr>
              <w:t>csdo</w:t>
            </w:r>
            <w:r w:rsidRPr="00EA572B">
              <w:rPr>
                <w:noProof/>
              </w:rPr>
              <w:t>:</w:t>
            </w:r>
            <w:r w:rsidRPr="00391BA0">
              <w:rPr>
                <w:noProof/>
                <w:lang w:val="en-US"/>
              </w:rPr>
              <w:t>DocBinaryText</w:t>
            </w:r>
            <w:r w:rsidRPr="00EA572B">
              <w:rPr>
                <w:noProof/>
              </w:rPr>
              <w:t>)</w:t>
            </w:r>
          </w:p>
        </w:tc>
      </w:tr>
      <w:tr w:rsidR="00A0325B" w:rsidRPr="005D024A" w14:paraId="611AC361"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075FA7" w14:textId="178064EA" w:rsidR="00A0325B" w:rsidRPr="00534F83" w:rsidRDefault="00A0325B" w:rsidP="00A0325B">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ED63CE" w14:textId="4A30127A" w:rsidR="00A0325B" w:rsidRPr="005D024A" w:rsidRDefault="00A0325B" w:rsidP="00A0325B">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BD4CAC">
              <w:rPr>
                <w:noProof/>
              </w:rPr>
              <w:br/>
            </w:r>
            <w:r>
              <w:rPr>
                <w:noProof/>
              </w:rPr>
              <w:t>и время» (csdo:StartDateTime) заполняется обязательно</w:t>
            </w:r>
          </w:p>
        </w:tc>
      </w:tr>
      <w:tr w:rsidR="00A0325B" w:rsidRPr="005D024A" w14:paraId="5FEF374E" w14:textId="77777777" w:rsidTr="0022456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C64F81" w14:textId="745D1081" w:rsidR="00A0325B" w:rsidRPr="00534F83" w:rsidRDefault="00A0325B" w:rsidP="00A0325B">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E4FDF4" w14:textId="318779CF" w:rsidR="00A0325B" w:rsidRPr="005D024A" w:rsidRDefault="00A0325B" w:rsidP="00A0325B">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BD4CAC">
              <w:rPr>
                <w:noProof/>
              </w:rPr>
              <w:br/>
            </w:r>
            <w:r>
              <w:rPr>
                <w:noProof/>
              </w:rPr>
              <w:t>и время» (</w:t>
            </w:r>
            <w:r w:rsidR="004A1935">
              <w:rPr>
                <w:noProof/>
              </w:rPr>
              <w:t>csdo:EndDateTime</w:t>
            </w:r>
            <w:r>
              <w:rPr>
                <w:noProof/>
              </w:rPr>
              <w:t>) не заполняется</w:t>
            </w:r>
          </w:p>
        </w:tc>
      </w:tr>
    </w:tbl>
    <w:p w14:paraId="35F4803F" w14:textId="77777777" w:rsidR="001C09E8" w:rsidRPr="009A18D8" w:rsidRDefault="001C09E8" w:rsidP="007902AB">
      <w:pPr>
        <w:spacing w:line="240" w:lineRule="auto"/>
        <w:rPr>
          <w:szCs w:val="30"/>
        </w:rPr>
      </w:pPr>
    </w:p>
    <w:p w14:paraId="7FE8B6F1" w14:textId="657617FB" w:rsidR="00136E34" w:rsidRPr="007B6675" w:rsidRDefault="000D7BE0" w:rsidP="007B6675">
      <w:pPr>
        <w:pStyle w:val="a7"/>
        <w:rPr>
          <w:rStyle w:val="a9"/>
        </w:rPr>
      </w:pPr>
      <w:r w:rsidRPr="007B6675">
        <w:rPr>
          <w:rStyle w:val="a9"/>
        </w:rPr>
        <w:t>6</w:t>
      </w:r>
      <w:r w:rsidR="00926F38">
        <w:rPr>
          <w:rStyle w:val="a9"/>
          <w:lang w:val="ru-RU"/>
        </w:rPr>
        <w:t>2</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результатах внутригосударственного обжалования решения по экспертизе» (P.SP.02.MSG.033),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sidR="00926F38">
        <w:rPr>
          <w:rStyle w:val="a9"/>
          <w:lang w:val="ru-RU"/>
        </w:rPr>
        <w:t>51</w:t>
      </w:r>
      <w:r w:rsidR="00354088" w:rsidRPr="007B6675">
        <w:rPr>
          <w:rStyle w:val="a9"/>
        </w:rPr>
        <w:t>.</w:t>
      </w:r>
    </w:p>
    <w:p w14:paraId="1DBF3563" w14:textId="1729096C"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926F38">
        <w:t>51</w:t>
      </w:r>
    </w:p>
    <w:p w14:paraId="4B6FD7ED" w14:textId="7E8601E8"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BD4CAC">
        <w:br/>
      </w:r>
      <w:r w:rsidR="00FC39EB" w:rsidRPr="005D024A">
        <w:t>в</w:t>
      </w:r>
      <w:r w:rsidR="00FC39EB" w:rsidRPr="00AD1E2F">
        <w:t xml:space="preserve"> </w:t>
      </w:r>
      <w:r w:rsidR="00FC39EB" w:rsidRPr="005D024A">
        <w:t>сообщении</w:t>
      </w:r>
      <w:r w:rsidR="004E1C7F" w:rsidRPr="00AD1E2F">
        <w:t xml:space="preserve"> «Сведения о результатах внутригосударственного обжалования решения по экспертизе» (P.SP.02.MSG.033)</w:t>
      </w:r>
    </w:p>
    <w:tbl>
      <w:tblPr>
        <w:tblW w:w="9356" w:type="dxa"/>
        <w:jc w:val="center"/>
        <w:tblLook w:val="0400" w:firstRow="0" w:lastRow="0" w:firstColumn="0" w:lastColumn="0" w:noHBand="0" w:noVBand="1"/>
      </w:tblPr>
      <w:tblGrid>
        <w:gridCol w:w="1561"/>
        <w:gridCol w:w="7795"/>
      </w:tblGrid>
      <w:tr w:rsidR="0087062B" w:rsidRPr="005D024A" w14:paraId="1E4FDC4F" w14:textId="77777777" w:rsidTr="00BD4CA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BB8B72"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E160EA"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2185B93C"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C37A5E"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3A66C6" w14:textId="1713F094"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3FED15B9"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1FFDA7" w14:textId="77777777" w:rsidR="00AC5596" w:rsidRPr="00AC5596" w:rsidRDefault="005A2F94" w:rsidP="0046645B">
            <w:pPr>
              <w:pStyle w:val="aff5"/>
            </w:pPr>
            <w: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52B4C1" w14:textId="2EE89251" w:rsidR="0087062B" w:rsidRPr="005D024A" w:rsidRDefault="00F93EA0" w:rsidP="007E369C">
            <w:pPr>
              <w:pStyle w:val="af1"/>
            </w:pPr>
            <w:r>
              <w:rPr>
                <w:noProof/>
              </w:rPr>
              <w:t>в составе реквизита «Сведения о статусном состоянии» (ipcdo:IPEntityStatusDetails) значение реквизита «Код статуса» (csdo:StatusCode) должно соответствовать значению «10» – «</w:t>
            </w:r>
            <w:r w:rsidR="00BF7144">
              <w:rPr>
                <w:rFonts w:cs="Times New Roman"/>
                <w:color w:val="000000"/>
                <w:szCs w:val="24"/>
              </w:rPr>
              <w:t>заявка на ТЗ Союза</w:t>
            </w:r>
            <w:r w:rsidR="00BF7144" w:rsidRPr="00CE4012">
              <w:rPr>
                <w:rFonts w:cs="Times New Roman"/>
                <w:color w:val="000000"/>
                <w:szCs w:val="24"/>
              </w:rPr>
              <w:t xml:space="preserve"> </w:t>
            </w:r>
            <w:r w:rsidR="00BF7144" w:rsidRPr="00CE4012">
              <w:rPr>
                <w:rFonts w:cs="Times New Roman"/>
                <w:snapToGrid w:val="0"/>
                <w:szCs w:val="24"/>
              </w:rPr>
              <w:t>удовлетворена</w:t>
            </w:r>
            <w:r>
              <w:rPr>
                <w:noProof/>
              </w:rPr>
              <w:t>» или «20» – «</w:t>
            </w:r>
            <w:r w:rsidR="00BF7144" w:rsidRPr="00CE4012">
              <w:rPr>
                <w:rFonts w:cs="Times New Roman"/>
                <w:snapToGrid w:val="0"/>
                <w:szCs w:val="24"/>
              </w:rPr>
              <w:t>отказ</w:t>
            </w:r>
            <w:r w:rsidR="00BF7144">
              <w:rPr>
                <w:rFonts w:cs="Times New Roman"/>
                <w:snapToGrid w:val="0"/>
                <w:szCs w:val="24"/>
              </w:rPr>
              <w:t xml:space="preserve"> в регистрации ТЗ Союза</w:t>
            </w:r>
            <w:r>
              <w:rPr>
                <w:noProof/>
              </w:rPr>
              <w:t xml:space="preserve">», атрибут «идентификатор справочника (классификатора)» (атрибут codeListId) в составе реквизита «Код статуса» (csdo:StatusCode) </w:t>
            </w:r>
            <w:r w:rsidR="00BD4CAC">
              <w:rPr>
                <w:noProof/>
              </w:rPr>
              <w:br/>
            </w:r>
            <w:r>
              <w:rPr>
                <w:noProof/>
              </w:rPr>
              <w:t>не заполняется</w:t>
            </w:r>
          </w:p>
        </w:tc>
      </w:tr>
      <w:tr w:rsidR="0087062B" w:rsidRPr="005D024A" w14:paraId="6835169E"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672A3C" w14:textId="77777777" w:rsidR="00AC5596" w:rsidRPr="00AC5596" w:rsidRDefault="005A2F94" w:rsidP="0046645B">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CBF2F9" w14:textId="2B4208C4" w:rsidR="0087062B" w:rsidRPr="005D024A" w:rsidRDefault="00F93EA0">
            <w:pPr>
              <w:pStyle w:val="af1"/>
            </w:pPr>
            <w:r>
              <w:rPr>
                <w:noProof/>
              </w:rPr>
              <w:t xml:space="preserve">при включении в классификатор видов документов, сведений </w:t>
            </w:r>
            <w:r w:rsidR="00BD4CAC">
              <w:rPr>
                <w:noProof/>
              </w:rPr>
              <w:br/>
            </w:r>
            <w:r>
              <w:rPr>
                <w:noProof/>
              </w:rPr>
              <w:t>и материалов значения, соответствующего вид</w:t>
            </w:r>
            <w:r w:rsidR="00FC5D03">
              <w:rPr>
                <w:noProof/>
              </w:rPr>
              <w:t>у</w:t>
            </w:r>
            <w:r>
              <w:rPr>
                <w:noProof/>
              </w:rPr>
              <w:t xml:space="preserve"> документа </w:t>
            </w:r>
            <w:r>
              <w:rPr>
                <w:noProof/>
              </w:rPr>
              <w:br/>
            </w:r>
            <w:r w:rsidR="00FC5D03">
              <w:rPr>
                <w:color w:val="000000"/>
              </w:rPr>
              <w:t>«Заключение национального патентного ведомства по результатам экспертизы заявленного обозначения о возможности (невозможности) регистрации товарного знака, знака обслуживания Евразийского экономического союза</w:t>
            </w:r>
            <w:r w:rsidR="00FC5D03">
              <w:rPr>
                <w:noProof/>
              </w:rPr>
              <w:t xml:space="preserve">» </w:t>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w:t>
            </w:r>
            <w:r>
              <w:rPr>
                <w:noProof/>
              </w:rPr>
              <w:br/>
              <w:t>не заполняется</w:t>
            </w:r>
          </w:p>
        </w:tc>
      </w:tr>
      <w:tr w:rsidR="0087062B" w:rsidRPr="005D024A" w14:paraId="07F3B760"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B19545" w14:textId="77777777" w:rsidR="00AC5596" w:rsidRPr="00BD4CAC" w:rsidRDefault="005A2F94" w:rsidP="0046645B">
            <w:pPr>
              <w:pStyle w:val="aff5"/>
              <w:rPr>
                <w:lang w:val="ru-RU"/>
              </w:rPr>
            </w:pPr>
            <w:r w:rsidRPr="00BD4CAC">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86B28" w14:textId="1F570ACA" w:rsidR="0087062B" w:rsidRPr="005D024A" w:rsidRDefault="00F93EA0">
            <w:pPr>
              <w:pStyle w:val="af1"/>
            </w:pPr>
            <w:r>
              <w:rPr>
                <w:noProof/>
              </w:rPr>
              <w:t xml:space="preserve">при отсутствии в классификаторе видов документов, сведений </w:t>
            </w:r>
            <w:r w:rsidR="00BD4CAC">
              <w:rPr>
                <w:noProof/>
              </w:rPr>
              <w:br/>
            </w:r>
            <w:r>
              <w:rPr>
                <w:noProof/>
              </w:rPr>
              <w:t>и материалов значения, соответствующего вид</w:t>
            </w:r>
            <w:r w:rsidR="00FC5D03">
              <w:rPr>
                <w:noProof/>
              </w:rPr>
              <w:t>у</w:t>
            </w:r>
            <w:r>
              <w:rPr>
                <w:noProof/>
              </w:rPr>
              <w:t xml:space="preserve"> документа </w:t>
            </w:r>
            <w:r>
              <w:rPr>
                <w:noProof/>
              </w:rPr>
              <w:br/>
            </w:r>
            <w:r w:rsidR="00FC5D03">
              <w:rPr>
                <w:color w:val="000000"/>
              </w:rPr>
              <w:t>«Заключение национального патентного ведомства по результатам экспертизы заявленного обозначения о возможности (невозможности) регистрации товарного знака, знака обслуживания Евразийского экономического союза</w:t>
            </w:r>
            <w:r w:rsidR="00FC5D03">
              <w:rPr>
                <w:noProof/>
              </w:rPr>
              <w:t xml:space="preserve">» </w:t>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w:t>
            </w:r>
            <w:r w:rsidR="00FC5D03">
              <w:rPr>
                <w:noProof/>
              </w:rPr>
              <w:t xml:space="preserve"> </w:t>
            </w:r>
            <w:r w:rsidR="00FC5D03">
              <w:rPr>
                <w:color w:val="000000"/>
              </w:rPr>
              <w:t>«Заключение национального патентного ведомства по результатам экспертизы заявленного обозначения о возможности (невозможности) регистрации товарного знака, знака обслуживания Евразийского экономического союза</w:t>
            </w:r>
            <w:r w:rsidR="00FC5D03">
              <w:rPr>
                <w:noProof/>
              </w:rPr>
              <w:t>»</w:t>
            </w:r>
          </w:p>
        </w:tc>
      </w:tr>
      <w:tr w:rsidR="00BF7144" w:rsidRPr="005D024A" w14:paraId="4662C4C2"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B0DD31" w14:textId="5756B95F" w:rsidR="00BF7144" w:rsidRPr="00BF7144" w:rsidRDefault="00BF7144" w:rsidP="0046645B">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22855C" w14:textId="321835FE" w:rsidR="00BF7144" w:rsidRDefault="00BF7144" w:rsidP="0073554B">
            <w:pPr>
              <w:pStyle w:val="af1"/>
              <w:rPr>
                <w:noProof/>
              </w:rPr>
            </w:pPr>
            <w:r w:rsidRPr="00BF7144">
              <w:rPr>
                <w:color w:val="000000"/>
              </w:rPr>
              <w:t>реквизит «</w:t>
            </w:r>
            <w:r w:rsidR="00E238BF">
              <w:rPr>
                <w:color w:val="000000"/>
              </w:rPr>
              <w:t>Регистрационный номер заявки на товарный знак Союза</w:t>
            </w:r>
            <w:r w:rsidRPr="00BF7144">
              <w:rPr>
                <w:color w:val="000000"/>
              </w:rPr>
              <w:t xml:space="preserve">» (ipsdo:TrademarkApplicationId) должен быть заполнен. </w:t>
            </w:r>
            <w:r w:rsidRPr="00BF7144">
              <w:rPr>
                <w:color w:val="000000"/>
              </w:rPr>
              <w:br/>
              <w:t xml:space="preserve">В информационных ресурсах </w:t>
            </w:r>
            <w:r w:rsidR="00AA0900">
              <w:rPr>
                <w:color w:val="000000"/>
              </w:rPr>
              <w:t>ведомства подачи</w:t>
            </w:r>
            <w:r w:rsidRPr="00BF7144">
              <w:rPr>
                <w:color w:val="000000"/>
              </w:rPr>
              <w:t xml:space="preserve">, содержащих сведения </w:t>
            </w:r>
            <w:r w:rsidR="00C61B1C">
              <w:rPr>
                <w:color w:val="000000"/>
              </w:rPr>
              <w:br/>
            </w:r>
            <w:r w:rsidRPr="00BF7144">
              <w:rPr>
                <w:color w:val="000000"/>
              </w:rPr>
              <w:t>о заявках на ТЗ Союза, должна содержаться запись</w:t>
            </w:r>
            <w:r w:rsidR="00823CD9">
              <w:rPr>
                <w:color w:val="000000"/>
              </w:rPr>
              <w:t>,</w:t>
            </w:r>
            <w:r w:rsidRPr="00BF7144">
              <w:rPr>
                <w:color w:val="000000"/>
              </w:rPr>
              <w:t xml:space="preserve"> у которой реквизит «Код статуса» (csdo:‌Status‌Code) равен значению «02» – «заявка на ТЗ Союза изменена», реквизит «Конечная дата и время» (csdo:EndDateTime) не заполнен, и в составе которой значение реквизита «</w:t>
            </w:r>
            <w:r w:rsidR="00E238BF">
              <w:rPr>
                <w:color w:val="000000"/>
              </w:rPr>
              <w:t>Регистрационный номер заявки на товарный знак Союза</w:t>
            </w:r>
            <w:r w:rsidRPr="00BF7144">
              <w:rPr>
                <w:color w:val="000000"/>
              </w:rPr>
              <w:t>» (ipsdo:TrademarkApplicationId) совпадает со значением реквизита «</w:t>
            </w:r>
            <w:r w:rsidR="00E238BF">
              <w:rPr>
                <w:color w:val="000000"/>
              </w:rPr>
              <w:t>Регистрационный номер заявки на товарный знак Союза</w:t>
            </w:r>
            <w:r w:rsidRPr="00BF7144">
              <w:rPr>
                <w:color w:val="000000"/>
              </w:rPr>
              <w:t>» (ipsdo:TrademarkApplicationId) в составе сообщения</w:t>
            </w:r>
          </w:p>
        </w:tc>
      </w:tr>
      <w:tr w:rsidR="00BF7144" w:rsidRPr="005D024A" w14:paraId="6F78F7A4"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C2CA16" w14:textId="49DE1AB9" w:rsidR="00BF7144" w:rsidRDefault="00BF7144" w:rsidP="00BF7144">
            <w:pPr>
              <w:pStyle w:val="aff5"/>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CF6C42" w14:textId="34761AA5" w:rsidR="00BF7144" w:rsidRDefault="00BF7144">
            <w:pPr>
              <w:pStyle w:val="af1"/>
              <w:rPr>
                <w:noProof/>
              </w:rPr>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C61B1C">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Application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1 совпадают)</w:t>
            </w:r>
          </w:p>
        </w:tc>
      </w:tr>
      <w:tr w:rsidR="0087062B" w:rsidRPr="005D024A" w14:paraId="7C7F0874"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CE892F" w14:textId="0CB7D724" w:rsidR="00AC5596" w:rsidRPr="00BF7144" w:rsidRDefault="00BF7144" w:rsidP="0046645B">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71A977" w14:textId="68080722" w:rsidR="0087062B" w:rsidRPr="005D024A" w:rsidRDefault="00F93EA0">
            <w:pPr>
              <w:pStyle w:val="af1"/>
            </w:pPr>
            <w:r>
              <w:rPr>
                <w:noProof/>
              </w:rPr>
              <w:t xml:space="preserve">реквизит </w:t>
            </w:r>
            <w:r w:rsidR="004A1935">
              <w:rPr>
                <w:noProof/>
              </w:rPr>
              <w:t>«</w:t>
            </w:r>
            <w:r w:rsidR="004A1935" w:rsidRPr="00751E50">
              <w:rPr>
                <w:noProof/>
              </w:rPr>
              <w:t>Вид регистрации ТЗ</w:t>
            </w:r>
            <w:r w:rsidR="004A1935">
              <w:rPr>
                <w:noProof/>
              </w:rPr>
              <w:t xml:space="preserve">» </w:t>
            </w:r>
            <w:r w:rsidR="004A1935" w:rsidRPr="00751E50">
              <w:t>(</w:t>
            </w:r>
            <w:r w:rsidR="004A1935">
              <w:rPr>
                <w:noProof/>
                <w:lang w:val="en-US"/>
              </w:rPr>
              <w:t>ipsdo</w:t>
            </w:r>
            <w:r w:rsidR="004A1935" w:rsidRPr="00751E50">
              <w:rPr>
                <w:noProof/>
              </w:rPr>
              <w:t>:‌</w:t>
            </w:r>
            <w:r w:rsidR="004A1935">
              <w:rPr>
                <w:noProof/>
                <w:lang w:val="en-US"/>
              </w:rPr>
              <w:t>Trademark</w:t>
            </w:r>
            <w:r w:rsidR="004A1935" w:rsidRPr="00751E50">
              <w:rPr>
                <w:noProof/>
              </w:rPr>
              <w:t>‌</w:t>
            </w:r>
            <w:r w:rsidR="004A1935">
              <w:rPr>
                <w:noProof/>
                <w:lang w:val="en-US"/>
              </w:rPr>
              <w:t>Registration</w:t>
            </w:r>
            <w:r w:rsidR="004A1935" w:rsidRPr="00751E50">
              <w:rPr>
                <w:noProof/>
              </w:rPr>
              <w:t>‌</w:t>
            </w:r>
            <w:r w:rsidR="004A1935">
              <w:rPr>
                <w:noProof/>
                <w:lang w:val="en-US"/>
              </w:rPr>
              <w:t>Code</w:t>
            </w:r>
            <w:r w:rsidR="004A1935" w:rsidRPr="00751E50">
              <w:t>)</w:t>
            </w:r>
            <w:r w:rsidR="004A1935" w:rsidRPr="00E663F1">
              <w:rPr>
                <w:rFonts w:asciiTheme="minorHAnsi" w:hAnsiTheme="minorHAnsi" w:cstheme="minorHAnsi"/>
                <w:noProof/>
                <w:szCs w:val="24"/>
              </w:rPr>
              <w:t xml:space="preserve"> </w:t>
            </w:r>
            <w:r>
              <w:rPr>
                <w:noProof/>
              </w:rPr>
              <w:t>должен быть заполнен</w:t>
            </w:r>
          </w:p>
        </w:tc>
      </w:tr>
      <w:tr w:rsidR="001C74A1" w:rsidRPr="00C37510" w14:paraId="6B751978"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89E6F8" w14:textId="65B6460C" w:rsidR="001C74A1" w:rsidRPr="00AC5596" w:rsidRDefault="001C74A1" w:rsidP="001C74A1">
            <w:pPr>
              <w:pStyle w:val="aff5"/>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96E6714" w14:textId="5B3E58A4" w:rsidR="001C74A1" w:rsidRPr="00F756C2" w:rsidRDefault="001C74A1" w:rsidP="001C74A1">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C61B1C">
              <w:rPr>
                <w:noProof/>
              </w:rPr>
              <w:br/>
            </w:r>
            <w:r>
              <w:rPr>
                <w:noProof/>
              </w:rPr>
              <w:t>не заполняется</w:t>
            </w:r>
          </w:p>
        </w:tc>
      </w:tr>
      <w:tr w:rsidR="001C74A1" w:rsidRPr="00C37510" w14:paraId="1E5244A0"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5EFB12" w14:textId="04625961" w:rsidR="001C74A1" w:rsidRPr="00F756C2" w:rsidRDefault="001C74A1" w:rsidP="001C74A1">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4D2995D" w14:textId="4D34D6B4" w:rsidR="001C74A1" w:rsidRPr="00F756C2" w:rsidRDefault="001C74A1" w:rsidP="001C74A1">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1456103D"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A682A2" w14:textId="1DD8EF79" w:rsidR="001C74A1" w:rsidRPr="00F756C2" w:rsidRDefault="001C74A1" w:rsidP="001C74A1">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EE699A" w14:textId="393CCD4A"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r w:rsidR="0087062B" w:rsidRPr="00AA0900" w14:paraId="4D255E5D"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1F7EAC" w14:textId="3008441C" w:rsidR="00AC5596" w:rsidRPr="00F756C2" w:rsidRDefault="00BF7144" w:rsidP="0046645B">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4B7071" w14:textId="65DC0C64" w:rsidR="0087062B" w:rsidRPr="00AA0900" w:rsidRDefault="00F93EA0" w:rsidP="00AA0900">
            <w:pPr>
              <w:pStyle w:val="af1"/>
            </w:pPr>
            <w:r>
              <w:rPr>
                <w:noProof/>
              </w:rPr>
              <w:t xml:space="preserve">реквизит </w:t>
            </w:r>
            <w:r w:rsidR="00AA0900">
              <w:rPr>
                <w:noProof/>
              </w:rPr>
              <w:t>«</w:t>
            </w:r>
            <w:r w:rsidR="00AA0900" w:rsidRPr="00032D47">
              <w:rPr>
                <w:noProof/>
              </w:rPr>
              <w:t>Ответ на жалобу заявителя на решение национального патентного ведомства</w:t>
            </w:r>
            <w:r w:rsidR="00AA0900">
              <w:rPr>
                <w:noProof/>
              </w:rPr>
              <w:t xml:space="preserve">» </w:t>
            </w:r>
            <w:r w:rsidR="00AA0900" w:rsidRPr="00AA0900">
              <w:t>(</w:t>
            </w:r>
            <w:r w:rsidR="00AA0900">
              <w:rPr>
                <w:noProof/>
                <w:lang w:val="en-US"/>
              </w:rPr>
              <w:t>ipcdo</w:t>
            </w:r>
            <w:r w:rsidR="00AA0900" w:rsidRPr="00AA0900">
              <w:rPr>
                <w:noProof/>
              </w:rPr>
              <w:t>:‌</w:t>
            </w:r>
            <w:r w:rsidR="00AA0900">
              <w:rPr>
                <w:noProof/>
                <w:lang w:val="en-US"/>
              </w:rPr>
              <w:t>Applicant</w:t>
            </w:r>
            <w:r w:rsidR="00AA0900" w:rsidRPr="00AA0900">
              <w:rPr>
                <w:noProof/>
              </w:rPr>
              <w:t>‌</w:t>
            </w:r>
            <w:r w:rsidR="00AA0900">
              <w:rPr>
                <w:noProof/>
                <w:lang w:val="en-US"/>
              </w:rPr>
              <w:t>Complain</w:t>
            </w:r>
            <w:r w:rsidR="00AA0900" w:rsidRPr="00AA0900">
              <w:rPr>
                <w:noProof/>
              </w:rPr>
              <w:t>‌</w:t>
            </w:r>
            <w:r w:rsidR="00AA0900">
              <w:rPr>
                <w:noProof/>
                <w:lang w:val="en-US"/>
              </w:rPr>
              <w:t>Response</w:t>
            </w:r>
            <w:r w:rsidR="00AA0900" w:rsidRPr="00AA0900">
              <w:rPr>
                <w:noProof/>
              </w:rPr>
              <w:t>‌</w:t>
            </w:r>
            <w:r w:rsidR="00AA0900">
              <w:rPr>
                <w:noProof/>
                <w:lang w:val="en-US"/>
              </w:rPr>
              <w:t>Details</w:t>
            </w:r>
            <w:r w:rsidR="00AA0900" w:rsidRPr="00AA0900">
              <w:t>)</w:t>
            </w:r>
            <w:r w:rsidR="0073554B">
              <w:t xml:space="preserve"> </w:t>
            </w:r>
            <w:r>
              <w:rPr>
                <w:noProof/>
              </w:rPr>
              <w:t>должен</w:t>
            </w:r>
            <w:r w:rsidRPr="00AA0900">
              <w:rPr>
                <w:noProof/>
              </w:rPr>
              <w:t xml:space="preserve"> </w:t>
            </w:r>
            <w:r>
              <w:rPr>
                <w:noProof/>
              </w:rPr>
              <w:t>быть</w:t>
            </w:r>
            <w:r w:rsidRPr="00AA0900">
              <w:rPr>
                <w:noProof/>
              </w:rPr>
              <w:t xml:space="preserve"> </w:t>
            </w:r>
            <w:r>
              <w:rPr>
                <w:noProof/>
              </w:rPr>
              <w:t>заполнен</w:t>
            </w:r>
          </w:p>
        </w:tc>
      </w:tr>
      <w:tr w:rsidR="0087062B" w:rsidRPr="005D024A" w14:paraId="72775FD5"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A5EC36" w14:textId="7DE77E63" w:rsidR="00AC5596" w:rsidRPr="00F756C2" w:rsidRDefault="00BF7144" w:rsidP="0046645B">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63CB34" w14:textId="77777777" w:rsidR="0087062B" w:rsidRPr="005D024A" w:rsidRDefault="00F93EA0" w:rsidP="007E369C">
            <w:pPr>
              <w:pStyle w:val="af1"/>
            </w:pPr>
            <w:r>
              <w:rPr>
                <w:noProof/>
              </w:rPr>
              <w:t>реквизит «Отказ в регистрации объекта интеллектуальной собственности» (ipcdo:RefusalDetails) не заполняется</w:t>
            </w:r>
          </w:p>
        </w:tc>
      </w:tr>
      <w:tr w:rsidR="0087062B" w:rsidRPr="005D024A" w14:paraId="2412BB74"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A45554" w14:textId="03DDA6C1" w:rsidR="00AC5596" w:rsidRPr="00F756C2" w:rsidRDefault="00BF7144" w:rsidP="0046645B">
            <w:pPr>
              <w:pStyle w:val="aff5"/>
              <w:rPr>
                <w:lang w:val="ru-RU"/>
              </w:rPr>
            </w:pPr>
            <w:r>
              <w:rPr>
                <w:lang w:val="ru-RU"/>
              </w:rPr>
              <w:lastRenderedPageBreak/>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6A678A" w14:textId="76518014" w:rsidR="0087062B" w:rsidRPr="005D024A" w:rsidRDefault="00F93EA0" w:rsidP="007E369C">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BD4CAC">
              <w:rPr>
                <w:noProof/>
              </w:rPr>
              <w:br/>
            </w:r>
            <w:r>
              <w:rPr>
                <w:noProof/>
              </w:rPr>
              <w:t>и время» (csdo:StartDateTime) заполняется обязательно</w:t>
            </w:r>
          </w:p>
        </w:tc>
      </w:tr>
      <w:tr w:rsidR="0087062B" w:rsidRPr="005D024A" w14:paraId="3BB55C37" w14:textId="77777777" w:rsidTr="00BD4CA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AE0BF5" w14:textId="1756C077" w:rsidR="00AC5596" w:rsidRPr="00F756C2" w:rsidRDefault="00BF7144" w:rsidP="0046645B">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0DA666" w14:textId="6C9C70D6" w:rsidR="0087062B" w:rsidRPr="005D024A" w:rsidRDefault="00F93EA0" w:rsidP="007E369C">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BD4CAC">
              <w:rPr>
                <w:noProof/>
              </w:rPr>
              <w:br/>
            </w:r>
            <w:r>
              <w:rPr>
                <w:noProof/>
              </w:rPr>
              <w:t>и время» (</w:t>
            </w:r>
            <w:r w:rsidR="004A1935">
              <w:rPr>
                <w:noProof/>
              </w:rPr>
              <w:t>csdo:EndDateTime</w:t>
            </w:r>
            <w:r>
              <w:rPr>
                <w:noProof/>
              </w:rPr>
              <w:t>) не заполняется</w:t>
            </w:r>
          </w:p>
        </w:tc>
      </w:tr>
    </w:tbl>
    <w:p w14:paraId="379F768F" w14:textId="77777777" w:rsidR="001C09E8" w:rsidRPr="009A18D8" w:rsidRDefault="001C09E8" w:rsidP="007902AB">
      <w:pPr>
        <w:spacing w:line="240" w:lineRule="auto"/>
        <w:rPr>
          <w:szCs w:val="30"/>
        </w:rPr>
      </w:pPr>
    </w:p>
    <w:p w14:paraId="7B9417D9" w14:textId="146647C0" w:rsidR="00136E34" w:rsidRPr="007B6675" w:rsidRDefault="000D7BE0" w:rsidP="007B6675">
      <w:pPr>
        <w:pStyle w:val="a7"/>
        <w:rPr>
          <w:rStyle w:val="a9"/>
        </w:rPr>
      </w:pPr>
      <w:r w:rsidRPr="007B6675">
        <w:rPr>
          <w:rStyle w:val="a9"/>
        </w:rPr>
        <w:t>6</w:t>
      </w:r>
      <w:r w:rsidR="00926F38">
        <w:rPr>
          <w:rStyle w:val="a9"/>
          <w:lang w:val="ru-RU"/>
        </w:rPr>
        <w:t>3</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Доказательство приобретения обозначением различительной способности» (P.SP.02.MSG.034),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2</w:t>
      </w:r>
      <w:r w:rsidR="00354088" w:rsidRPr="007B6675">
        <w:rPr>
          <w:rStyle w:val="a9"/>
        </w:rPr>
        <w:t>.</w:t>
      </w:r>
    </w:p>
    <w:p w14:paraId="7B63E01B" w14:textId="11B99974"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2</w:t>
      </w:r>
    </w:p>
    <w:p w14:paraId="41996AD0" w14:textId="2108F46B"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C61B1C">
        <w:br/>
      </w:r>
      <w:r w:rsidR="00FC39EB" w:rsidRPr="005D024A">
        <w:t>в</w:t>
      </w:r>
      <w:r w:rsidR="00FC39EB" w:rsidRPr="00AD1E2F">
        <w:t xml:space="preserve"> </w:t>
      </w:r>
      <w:r w:rsidR="00FC39EB" w:rsidRPr="005D024A">
        <w:t>сообщении</w:t>
      </w:r>
      <w:r w:rsidR="004E1C7F" w:rsidRPr="00AD1E2F">
        <w:t xml:space="preserve"> «Доказательство приобретения обозначением различительной способности» (P.SP.02.MSG.034)</w:t>
      </w:r>
    </w:p>
    <w:tbl>
      <w:tblPr>
        <w:tblW w:w="9356" w:type="dxa"/>
        <w:jc w:val="center"/>
        <w:tblLook w:val="0400" w:firstRow="0" w:lastRow="0" w:firstColumn="0" w:lastColumn="0" w:noHBand="0" w:noVBand="1"/>
      </w:tblPr>
      <w:tblGrid>
        <w:gridCol w:w="1561"/>
        <w:gridCol w:w="7795"/>
      </w:tblGrid>
      <w:tr w:rsidR="008B3986" w:rsidRPr="005D024A" w14:paraId="2D1E45C8"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C210B5" w14:textId="77777777" w:rsidR="008B3986" w:rsidRPr="005D024A" w:rsidRDefault="008B3986"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07C507" w14:textId="77777777" w:rsidR="008B3986" w:rsidRPr="005D024A" w:rsidRDefault="008B3986" w:rsidP="00BE2134">
            <w:pPr>
              <w:pStyle w:val="af0"/>
              <w:spacing w:line="264" w:lineRule="auto"/>
            </w:pPr>
            <w:r w:rsidRPr="005D024A">
              <w:t xml:space="preserve">Формулировка </w:t>
            </w:r>
            <w:r>
              <w:t>требования</w:t>
            </w:r>
          </w:p>
        </w:tc>
      </w:tr>
      <w:tr w:rsidR="008B3986" w:rsidRPr="005D024A" w14:paraId="7B78BA5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67D1E2" w14:textId="77777777" w:rsidR="008B3986" w:rsidRPr="00AC5596" w:rsidRDefault="008B3986"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BCF34" w14:textId="77777777" w:rsidR="008B3986" w:rsidRPr="005D024A" w:rsidRDefault="008B3986"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8B3986" w:rsidRPr="005D024A" w14:paraId="2E5F7A83"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92254D" w14:textId="77777777" w:rsidR="008B3986" w:rsidRPr="00AC5596" w:rsidRDefault="008B3986" w:rsidP="00BE213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ADD8B5" w14:textId="77777777" w:rsidR="008B3986" w:rsidRPr="005D024A" w:rsidRDefault="008B3986" w:rsidP="00BE2134">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Документ, содержащий доказательства в подтверждение приобретения заявленным обозначением различительной способности»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8B3986" w:rsidRPr="005D024A" w14:paraId="178A7BB3"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EBB681" w14:textId="77777777" w:rsidR="008B3986" w:rsidRPr="009B40B4" w:rsidRDefault="008B3986" w:rsidP="00BE2134">
            <w:pPr>
              <w:pStyle w:val="aff5"/>
              <w:rPr>
                <w:lang w:val="ru-RU"/>
              </w:rPr>
            </w:pPr>
            <w:r w:rsidRPr="009B40B4">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C52E35" w14:textId="5B7D8CA2" w:rsidR="008B3986" w:rsidRPr="005D024A" w:rsidRDefault="008B3986" w:rsidP="00BE2134">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Документ, содержащий доказательства в подтверждение приобретения заявленным обозначением различительной способности»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Документ, содержащий доказательства </w:t>
            </w:r>
            <w:r w:rsidR="00C61B1C">
              <w:rPr>
                <w:noProof/>
              </w:rPr>
              <w:br/>
            </w:r>
            <w:r>
              <w:rPr>
                <w:noProof/>
              </w:rPr>
              <w:t>в подтверждение приобретения заявленным обозначением различительной способности»</w:t>
            </w:r>
          </w:p>
        </w:tc>
      </w:tr>
      <w:tr w:rsidR="008B3986" w:rsidRPr="005D024A" w14:paraId="1A0DF27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B850B4" w14:textId="77777777" w:rsidR="008B3986" w:rsidRPr="00AC5596" w:rsidRDefault="008B3986" w:rsidP="00BE2134">
            <w:pPr>
              <w:pStyle w:val="aff5"/>
            </w:pPr>
            <w: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7FCD897" w14:textId="44B42C92" w:rsidR="008B3986" w:rsidRPr="005D024A" w:rsidRDefault="008B3986" w:rsidP="0073554B">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sidR="006730FA">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4C55C1">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8B3986" w:rsidRPr="005D024A" w14:paraId="14DF187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41BC8BA" w14:textId="77777777" w:rsidR="008B3986" w:rsidRPr="009B40B4" w:rsidRDefault="008B3986" w:rsidP="00BE2134">
            <w:pPr>
              <w:pStyle w:val="aff5"/>
              <w:rPr>
                <w:lang w:val="ru-RU"/>
              </w:rPr>
            </w:pPr>
            <w:r w:rsidRPr="009B40B4">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F046F5" w14:textId="7E593DD7" w:rsidR="008B3986" w:rsidRPr="005D024A" w:rsidRDefault="008B3986" w:rsidP="00BE2134">
            <w:pPr>
              <w:pStyle w:val="af1"/>
            </w:pPr>
            <w:r>
              <w:rPr>
                <w:noProof/>
              </w:rPr>
              <w:t>если</w:t>
            </w:r>
            <w:r w:rsidRPr="00EA572B">
              <w:rPr>
                <w:noProof/>
              </w:rPr>
              <w:t xml:space="preserve"> </w:t>
            </w:r>
            <w:r>
              <w:rPr>
                <w:noProof/>
              </w:rPr>
              <w:t>в</w:t>
            </w:r>
            <w:r w:rsidRPr="00EA572B">
              <w:rPr>
                <w:noProof/>
              </w:rPr>
              <w:t xml:space="preserve"> </w:t>
            </w:r>
            <w:r>
              <w:rPr>
                <w:noProof/>
              </w:rPr>
              <w:t>состав</w:t>
            </w:r>
            <w:r w:rsidRPr="00EA572B">
              <w:rPr>
                <w:noProof/>
              </w:rPr>
              <w:t xml:space="preserve"> </w:t>
            </w:r>
            <w:r>
              <w:rPr>
                <w:noProof/>
              </w:rPr>
              <w:t>электронного</w:t>
            </w:r>
            <w:r w:rsidRPr="00EA572B">
              <w:rPr>
                <w:noProof/>
              </w:rPr>
              <w:t xml:space="preserve"> </w:t>
            </w:r>
            <w:r>
              <w:rPr>
                <w:noProof/>
              </w:rPr>
              <w:t>документа</w:t>
            </w:r>
            <w:r w:rsidRPr="00EA572B">
              <w:rPr>
                <w:noProof/>
              </w:rPr>
              <w:t xml:space="preserve"> (</w:t>
            </w:r>
            <w:r>
              <w:rPr>
                <w:noProof/>
              </w:rPr>
              <w:t>сведений</w:t>
            </w:r>
            <w:r w:rsidRPr="00EA572B">
              <w:rPr>
                <w:noProof/>
              </w:rPr>
              <w:t xml:space="preserve">) </w:t>
            </w:r>
            <w:r>
              <w:rPr>
                <w:noProof/>
              </w:rPr>
              <w:t>включен</w:t>
            </w:r>
            <w:r w:rsidRPr="00EA572B">
              <w:rPr>
                <w:noProof/>
              </w:rPr>
              <w:t xml:space="preserve"> </w:t>
            </w:r>
            <w:r>
              <w:rPr>
                <w:noProof/>
              </w:rPr>
              <w:t>экземпляр</w:t>
            </w:r>
            <w:r w:rsidRPr="00EA572B">
              <w:rPr>
                <w:noProof/>
              </w:rPr>
              <w:t xml:space="preserve"> </w:t>
            </w:r>
            <w:r>
              <w:rPr>
                <w:noProof/>
              </w:rPr>
              <w:t>реквизита</w:t>
            </w:r>
            <w:r w:rsidRPr="00EA572B">
              <w:rPr>
                <w:noProof/>
              </w:rPr>
              <w:t xml:space="preserve"> «</w:t>
            </w:r>
            <w:r>
              <w:rPr>
                <w:noProof/>
              </w:rPr>
              <w:t>Прилагаемый</w:t>
            </w:r>
            <w:r w:rsidRPr="00EA572B">
              <w:rPr>
                <w:noProof/>
              </w:rPr>
              <w:t xml:space="preserve"> </w:t>
            </w:r>
            <w:r>
              <w:rPr>
                <w:noProof/>
              </w:rPr>
              <w:t>документ</w:t>
            </w:r>
            <w:r w:rsidRPr="00EA572B">
              <w:rPr>
                <w:noProof/>
              </w:rPr>
              <w:t>» (</w:t>
            </w:r>
            <w:r w:rsidRPr="00AE7A5E">
              <w:rPr>
                <w:noProof/>
                <w:lang w:val="en-US"/>
              </w:rPr>
              <w:t>ipcdo</w:t>
            </w:r>
            <w:r w:rsidRPr="00EA572B">
              <w:rPr>
                <w:noProof/>
              </w:rPr>
              <w:t>:</w:t>
            </w:r>
            <w:r w:rsidRPr="00AE7A5E">
              <w:rPr>
                <w:noProof/>
                <w:lang w:val="en-US"/>
              </w:rPr>
              <w:t>AccompanyingDocumentsDetails</w:t>
            </w:r>
            <w:r w:rsidRPr="00EA572B">
              <w:rPr>
                <w:noProof/>
              </w:rPr>
              <w:t xml:space="preserve">), </w:t>
            </w:r>
            <w:r>
              <w:rPr>
                <w:noProof/>
              </w:rPr>
              <w:t>то</w:t>
            </w:r>
            <w:r w:rsidRPr="00EA572B">
              <w:rPr>
                <w:noProof/>
              </w:rPr>
              <w:t xml:space="preserve"> </w:t>
            </w:r>
            <w:r>
              <w:rPr>
                <w:noProof/>
              </w:rPr>
              <w:t>в</w:t>
            </w:r>
            <w:r w:rsidRPr="00EA572B">
              <w:rPr>
                <w:noProof/>
              </w:rPr>
              <w:t xml:space="preserve"> </w:t>
            </w:r>
            <w:r>
              <w:rPr>
                <w:noProof/>
              </w:rPr>
              <w:t>составе</w:t>
            </w:r>
            <w:r w:rsidRPr="00EA572B">
              <w:rPr>
                <w:noProof/>
              </w:rPr>
              <w:t xml:space="preserve"> </w:t>
            </w:r>
            <w:r>
              <w:rPr>
                <w:noProof/>
              </w:rPr>
              <w:t>такого</w:t>
            </w:r>
            <w:r w:rsidRPr="00EA572B">
              <w:rPr>
                <w:noProof/>
              </w:rPr>
              <w:t xml:space="preserve"> </w:t>
            </w:r>
            <w:r>
              <w:rPr>
                <w:noProof/>
              </w:rPr>
              <w:t>экземпляра</w:t>
            </w:r>
            <w:r w:rsidRPr="00EA572B">
              <w:rPr>
                <w:noProof/>
              </w:rPr>
              <w:t xml:space="preserve"> </w:t>
            </w:r>
            <w:r>
              <w:rPr>
                <w:noProof/>
              </w:rPr>
              <w:t>реквизита</w:t>
            </w:r>
            <w:r w:rsidRPr="00EA572B">
              <w:rPr>
                <w:noProof/>
              </w:rPr>
              <w:t xml:space="preserve"> </w:t>
            </w:r>
            <w:r>
              <w:rPr>
                <w:noProof/>
              </w:rPr>
              <w:t>должны</w:t>
            </w:r>
            <w:r w:rsidRPr="00EA572B">
              <w:rPr>
                <w:noProof/>
              </w:rPr>
              <w:t xml:space="preserve"> </w:t>
            </w:r>
            <w:r>
              <w:rPr>
                <w:noProof/>
              </w:rPr>
              <w:t>быть</w:t>
            </w:r>
            <w:r w:rsidRPr="00EA572B">
              <w:rPr>
                <w:noProof/>
              </w:rPr>
              <w:t xml:space="preserve"> </w:t>
            </w:r>
            <w:r>
              <w:rPr>
                <w:noProof/>
              </w:rPr>
              <w:t>заполнены</w:t>
            </w:r>
            <w:r w:rsidRPr="00EA572B">
              <w:rPr>
                <w:noProof/>
              </w:rPr>
              <w:t xml:space="preserve"> </w:t>
            </w:r>
            <w:r>
              <w:rPr>
                <w:noProof/>
              </w:rPr>
              <w:t>реквизиты</w:t>
            </w:r>
            <w:r w:rsidRPr="00EA572B">
              <w:rPr>
                <w:noProof/>
              </w:rPr>
              <w:t>:</w:t>
            </w:r>
            <w:r w:rsidRPr="00EA572B">
              <w:rPr>
                <w:noProof/>
              </w:rPr>
              <w:br/>
              <w:t>«</w:t>
            </w:r>
            <w:r>
              <w:rPr>
                <w:noProof/>
              </w:rPr>
              <w:t>Код</w:t>
            </w:r>
            <w:r w:rsidRPr="00EA572B">
              <w:rPr>
                <w:noProof/>
              </w:rPr>
              <w:t xml:space="preserve"> </w:t>
            </w:r>
            <w:r>
              <w:rPr>
                <w:noProof/>
              </w:rPr>
              <w:t>вида</w:t>
            </w:r>
            <w:r w:rsidRPr="00EA572B">
              <w:rPr>
                <w:noProof/>
              </w:rPr>
              <w:t xml:space="preserve"> </w:t>
            </w:r>
            <w:r>
              <w:rPr>
                <w:noProof/>
              </w:rPr>
              <w:t>документа</w:t>
            </w:r>
            <w:r w:rsidRPr="00EA572B">
              <w:rPr>
                <w:noProof/>
              </w:rPr>
              <w:t xml:space="preserve">, </w:t>
            </w:r>
            <w:r>
              <w:rPr>
                <w:noProof/>
              </w:rPr>
              <w:t>используемого</w:t>
            </w:r>
            <w:r w:rsidRPr="00EA572B">
              <w:rPr>
                <w:noProof/>
              </w:rPr>
              <w:t xml:space="preserve"> </w:t>
            </w:r>
            <w:r>
              <w:rPr>
                <w:noProof/>
              </w:rPr>
              <w:t>в</w:t>
            </w:r>
            <w:r w:rsidRPr="00EA572B">
              <w:rPr>
                <w:noProof/>
              </w:rPr>
              <w:t xml:space="preserve"> </w:t>
            </w:r>
            <w:r>
              <w:rPr>
                <w:noProof/>
              </w:rPr>
              <w:t>сфере</w:t>
            </w:r>
            <w:r w:rsidRPr="00EA572B">
              <w:rPr>
                <w:noProof/>
              </w:rPr>
              <w:t xml:space="preserve"> </w:t>
            </w:r>
            <w:r>
              <w:rPr>
                <w:noProof/>
              </w:rPr>
              <w:t>интеллектуальной</w:t>
            </w:r>
            <w:r w:rsidRPr="00EA572B">
              <w:rPr>
                <w:noProof/>
              </w:rPr>
              <w:t xml:space="preserve"> </w:t>
            </w:r>
            <w:r>
              <w:rPr>
                <w:noProof/>
              </w:rPr>
              <w:t>собственности</w:t>
            </w:r>
            <w:r w:rsidRPr="00EA572B">
              <w:rPr>
                <w:noProof/>
              </w:rPr>
              <w:t>» (</w:t>
            </w:r>
            <w:r w:rsidRPr="00AE7A5E">
              <w:rPr>
                <w:noProof/>
                <w:lang w:val="en-US"/>
              </w:rPr>
              <w:t>ipsdo</w:t>
            </w:r>
            <w:r w:rsidRPr="00EA572B">
              <w:rPr>
                <w:noProof/>
              </w:rPr>
              <w:t>:</w:t>
            </w:r>
            <w:r w:rsidRPr="00AE7A5E">
              <w:rPr>
                <w:noProof/>
                <w:lang w:val="en-US"/>
              </w:rPr>
              <w:t>IPDocKindCode</w:t>
            </w:r>
            <w:r w:rsidRPr="00EA572B">
              <w:rPr>
                <w:noProof/>
              </w:rPr>
              <w:t>);</w:t>
            </w:r>
            <w:r w:rsidRPr="00EA572B">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EA572B">
              <w:rPr>
                <w:noProof/>
              </w:rPr>
              <w:t>«</w:t>
            </w:r>
            <w:r>
              <w:rPr>
                <w:noProof/>
              </w:rPr>
              <w:t>Дата</w:t>
            </w:r>
            <w:r w:rsidRPr="00EA572B">
              <w:rPr>
                <w:noProof/>
              </w:rPr>
              <w:t xml:space="preserve"> </w:t>
            </w:r>
            <w:r>
              <w:rPr>
                <w:noProof/>
              </w:rPr>
              <w:t>документа</w:t>
            </w:r>
            <w:r w:rsidRPr="00EA572B">
              <w:rPr>
                <w:noProof/>
              </w:rPr>
              <w:t>» (</w:t>
            </w:r>
            <w:r w:rsidRPr="00AE7A5E">
              <w:rPr>
                <w:noProof/>
                <w:lang w:val="en-US"/>
              </w:rPr>
              <w:t>csdo</w:t>
            </w:r>
            <w:r w:rsidRPr="00EA572B">
              <w:rPr>
                <w:noProof/>
              </w:rPr>
              <w:t>:</w:t>
            </w:r>
            <w:r w:rsidRPr="00AE7A5E">
              <w:rPr>
                <w:noProof/>
                <w:lang w:val="en-US"/>
              </w:rPr>
              <w:t>DocCreationDate</w:t>
            </w:r>
            <w:r w:rsidRPr="00EA572B">
              <w:rPr>
                <w:noProof/>
              </w:rPr>
              <w:t>);</w:t>
            </w:r>
            <w:r w:rsidRPr="00EA572B">
              <w:rPr>
                <w:noProof/>
              </w:rPr>
              <w:br/>
              <w:t>«</w:t>
            </w:r>
            <w:r>
              <w:rPr>
                <w:noProof/>
              </w:rPr>
              <w:t>Описание</w:t>
            </w:r>
            <w:r w:rsidRPr="00EA572B">
              <w:rPr>
                <w:noProof/>
              </w:rPr>
              <w:t>» (</w:t>
            </w:r>
            <w:r w:rsidRPr="00AE7A5E">
              <w:rPr>
                <w:noProof/>
                <w:lang w:val="en-US"/>
              </w:rPr>
              <w:t>csdo</w:t>
            </w:r>
            <w:r w:rsidRPr="00EA572B">
              <w:rPr>
                <w:noProof/>
              </w:rPr>
              <w:t>:</w:t>
            </w:r>
            <w:r w:rsidRPr="00AE7A5E">
              <w:rPr>
                <w:noProof/>
                <w:lang w:val="en-US"/>
              </w:rPr>
              <w:t>DescriptionText</w:t>
            </w:r>
            <w:r w:rsidRPr="00EA572B">
              <w:rPr>
                <w:noProof/>
              </w:rPr>
              <w:t>);</w:t>
            </w:r>
            <w:r w:rsidRPr="00EA572B">
              <w:rPr>
                <w:noProof/>
              </w:rPr>
              <w:br/>
              <w:t>«</w:t>
            </w:r>
            <w:r>
              <w:rPr>
                <w:noProof/>
              </w:rPr>
              <w:t>Количество</w:t>
            </w:r>
            <w:r w:rsidRPr="00EA572B">
              <w:rPr>
                <w:noProof/>
              </w:rPr>
              <w:t xml:space="preserve"> </w:t>
            </w:r>
            <w:r>
              <w:rPr>
                <w:noProof/>
              </w:rPr>
              <w:t>листов</w:t>
            </w:r>
            <w:r w:rsidRPr="00EA572B">
              <w:rPr>
                <w:noProof/>
              </w:rPr>
              <w:t>» (</w:t>
            </w:r>
            <w:r w:rsidRPr="00AE7A5E">
              <w:rPr>
                <w:noProof/>
                <w:lang w:val="en-US"/>
              </w:rPr>
              <w:t>csdo</w:t>
            </w:r>
            <w:r w:rsidRPr="00EA572B">
              <w:rPr>
                <w:noProof/>
              </w:rPr>
              <w:t>:</w:t>
            </w:r>
            <w:r w:rsidRPr="00AE7A5E">
              <w:rPr>
                <w:noProof/>
                <w:lang w:val="en-US"/>
              </w:rPr>
              <w:t>PageQuantity</w:t>
            </w:r>
            <w:r w:rsidRPr="00EA572B">
              <w:rPr>
                <w:noProof/>
              </w:rPr>
              <w:t>);</w:t>
            </w:r>
            <w:r w:rsidRPr="00EA572B">
              <w:rPr>
                <w:noProof/>
              </w:rPr>
              <w:br/>
              <w:t>«</w:t>
            </w:r>
            <w:r>
              <w:rPr>
                <w:noProof/>
              </w:rPr>
              <w:t>Документ</w:t>
            </w:r>
            <w:r w:rsidRPr="00EA572B">
              <w:rPr>
                <w:noProof/>
              </w:rPr>
              <w:t xml:space="preserve"> </w:t>
            </w:r>
            <w:r>
              <w:rPr>
                <w:noProof/>
              </w:rPr>
              <w:t>в</w:t>
            </w:r>
            <w:r w:rsidRPr="00EA572B">
              <w:rPr>
                <w:noProof/>
              </w:rPr>
              <w:t xml:space="preserve"> </w:t>
            </w:r>
            <w:r>
              <w:rPr>
                <w:noProof/>
              </w:rPr>
              <w:t>бинарном</w:t>
            </w:r>
            <w:r w:rsidRPr="00EA572B">
              <w:rPr>
                <w:noProof/>
              </w:rPr>
              <w:t xml:space="preserve"> </w:t>
            </w:r>
            <w:r>
              <w:rPr>
                <w:noProof/>
              </w:rPr>
              <w:t>формате</w:t>
            </w:r>
            <w:r w:rsidRPr="00EA572B">
              <w:rPr>
                <w:noProof/>
              </w:rPr>
              <w:t>» (</w:t>
            </w:r>
            <w:r w:rsidRPr="00391BA0">
              <w:rPr>
                <w:noProof/>
                <w:lang w:val="en-US"/>
              </w:rPr>
              <w:t>csdo</w:t>
            </w:r>
            <w:r w:rsidRPr="00EA572B">
              <w:rPr>
                <w:noProof/>
              </w:rPr>
              <w:t>:</w:t>
            </w:r>
            <w:r w:rsidRPr="00391BA0">
              <w:rPr>
                <w:noProof/>
                <w:lang w:val="en-US"/>
              </w:rPr>
              <w:t>DocBinaryText</w:t>
            </w:r>
            <w:r w:rsidRPr="00EA572B">
              <w:rPr>
                <w:noProof/>
              </w:rPr>
              <w:t>)</w:t>
            </w:r>
          </w:p>
        </w:tc>
      </w:tr>
      <w:tr w:rsidR="008B3986" w:rsidRPr="005D024A" w14:paraId="099C1B2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DBA89E9" w14:textId="77777777" w:rsidR="008B3986" w:rsidRPr="00AA7BD7" w:rsidRDefault="008B3986" w:rsidP="00BE213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499314" w14:textId="08BBB1B2" w:rsidR="008B3986" w:rsidRPr="005D024A" w:rsidRDefault="008B3986"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C61B1C">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2 совпадают)</w:t>
            </w:r>
          </w:p>
        </w:tc>
      </w:tr>
      <w:tr w:rsidR="008B3986" w:rsidRPr="009B40B4" w14:paraId="589A202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CAFD3D" w14:textId="77777777" w:rsidR="008B3986" w:rsidRPr="00A72C70" w:rsidRDefault="008B3986" w:rsidP="008B3986">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61E4FA" w14:textId="287BC477" w:rsidR="008B3986" w:rsidRPr="00EA572B" w:rsidRDefault="008B3986" w:rsidP="008B3986">
            <w:pPr>
              <w:pStyle w:val="af1"/>
            </w:pPr>
            <w:r>
              <w:rPr>
                <w:noProof/>
              </w:rPr>
              <w:t>реквизит «</w:t>
            </w:r>
            <w:r w:rsidRPr="00E663F1">
              <w:rPr>
                <w:rFonts w:asciiTheme="minorHAnsi" w:hAnsiTheme="minorHAnsi" w:cstheme="minorHAnsi"/>
                <w:noProof/>
                <w:szCs w:val="24"/>
              </w:rPr>
              <w:t>Доказательства различительной способности обозначения</w:t>
            </w:r>
            <w:r>
              <w:rPr>
                <w:rFonts w:asciiTheme="minorHAnsi" w:hAnsiTheme="minorHAnsi" w:cstheme="minorHAnsi"/>
                <w:noProof/>
                <w:szCs w:val="24"/>
              </w:rPr>
              <w:t xml:space="preserve">» </w:t>
            </w:r>
            <w:r w:rsidRPr="00E663F1">
              <w:rPr>
                <w:rFonts w:cstheme="minorHAnsi"/>
                <w:szCs w:val="24"/>
              </w:rPr>
              <w:t>(</w:t>
            </w:r>
            <w:r w:rsidRPr="00E663F1">
              <w:rPr>
                <w:rFonts w:cstheme="minorHAnsi"/>
                <w:noProof/>
                <w:szCs w:val="24"/>
                <w:lang w:val="en-US"/>
              </w:rPr>
              <w:t>ipcdo</w:t>
            </w:r>
            <w:r w:rsidRPr="00E663F1">
              <w:rPr>
                <w:rFonts w:cstheme="minorHAnsi"/>
                <w:noProof/>
                <w:szCs w:val="24"/>
              </w:rPr>
              <w:t>:‌</w:t>
            </w:r>
            <w:r w:rsidRPr="00E663F1">
              <w:rPr>
                <w:rFonts w:cstheme="minorHAnsi"/>
                <w:noProof/>
                <w:szCs w:val="24"/>
                <w:lang w:val="en-US"/>
              </w:rPr>
              <w:t>Naming</w:t>
            </w:r>
            <w:r w:rsidRPr="00E663F1">
              <w:rPr>
                <w:rFonts w:cstheme="minorHAnsi"/>
                <w:noProof/>
                <w:szCs w:val="24"/>
              </w:rPr>
              <w:t>‌</w:t>
            </w:r>
            <w:r w:rsidRPr="00E663F1">
              <w:rPr>
                <w:rFonts w:cstheme="minorHAnsi"/>
                <w:noProof/>
                <w:szCs w:val="24"/>
                <w:lang w:val="en-US"/>
              </w:rPr>
              <w:t>Ability</w:t>
            </w:r>
            <w:r w:rsidRPr="00E663F1">
              <w:rPr>
                <w:rFonts w:cstheme="minorHAnsi"/>
                <w:noProof/>
                <w:szCs w:val="24"/>
              </w:rPr>
              <w:t>‌</w:t>
            </w:r>
            <w:r w:rsidRPr="00E663F1">
              <w:rPr>
                <w:rFonts w:cstheme="minorHAnsi"/>
                <w:noProof/>
                <w:szCs w:val="24"/>
                <w:lang w:val="en-US"/>
              </w:rPr>
              <w:t>Proof</w:t>
            </w:r>
            <w:r w:rsidRPr="00E663F1">
              <w:rPr>
                <w:rFonts w:cstheme="minorHAnsi"/>
                <w:noProof/>
                <w:szCs w:val="24"/>
              </w:rPr>
              <w:t>‌</w:t>
            </w:r>
            <w:r w:rsidRPr="00E663F1">
              <w:rPr>
                <w:rFonts w:cstheme="minorHAnsi"/>
                <w:noProof/>
                <w:szCs w:val="24"/>
                <w:lang w:val="en-US"/>
              </w:rPr>
              <w:t>Details</w:t>
            </w:r>
            <w:r w:rsidRPr="00E663F1">
              <w:rPr>
                <w:rFonts w:cstheme="minorHAnsi"/>
                <w:szCs w:val="24"/>
              </w:rPr>
              <w:t>)</w:t>
            </w:r>
            <w:r>
              <w:rPr>
                <w:noProof/>
              </w:rPr>
              <w:t xml:space="preserve"> должен быть заполнен</w:t>
            </w:r>
          </w:p>
        </w:tc>
      </w:tr>
      <w:tr w:rsidR="008B3986" w:rsidRPr="005D024A" w14:paraId="5B3C2EB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D0C0D4" w14:textId="77777777" w:rsidR="008B3986" w:rsidRPr="0021658E" w:rsidRDefault="008B3986" w:rsidP="008B3986">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824921" w14:textId="75DC1143" w:rsidR="008B3986" w:rsidRPr="005D024A" w:rsidRDefault="009F4214" w:rsidP="0073554B">
            <w:pPr>
              <w:pStyle w:val="af1"/>
            </w:pPr>
            <w:r>
              <w:rPr>
                <w:noProof/>
              </w:rPr>
              <w:t>в</w:t>
            </w:r>
            <w:r w:rsidRPr="006A7744">
              <w:rPr>
                <w:noProof/>
              </w:rPr>
              <w:t xml:space="preserve"> </w:t>
            </w:r>
            <w:r>
              <w:rPr>
                <w:noProof/>
              </w:rPr>
              <w:t>составе</w:t>
            </w:r>
            <w:r w:rsidRPr="006A7744">
              <w:rPr>
                <w:noProof/>
              </w:rPr>
              <w:t xml:space="preserve"> </w:t>
            </w:r>
            <w:r>
              <w:rPr>
                <w:noProof/>
              </w:rPr>
              <w:t>реквизита</w:t>
            </w:r>
            <w:r w:rsidRPr="006A7744">
              <w:rPr>
                <w:noProof/>
              </w:rPr>
              <w:t xml:space="preserve"> «Заявка на товарный знак Союза (ходатайство, жалоба)» (</w:t>
            </w:r>
            <w:r w:rsidRPr="00AE7A5E">
              <w:rPr>
                <w:noProof/>
                <w:lang w:val="en-US"/>
              </w:rPr>
              <w:t>ipcdo</w:t>
            </w:r>
            <w:r w:rsidRPr="006A7744">
              <w:rPr>
                <w:noProof/>
              </w:rPr>
              <w:t>:</w:t>
            </w:r>
            <w:r w:rsidRPr="00AE7A5E">
              <w:rPr>
                <w:noProof/>
                <w:lang w:val="en-US"/>
              </w:rPr>
              <w:t>TrademarkApplicationDetails</w:t>
            </w:r>
            <w:r w:rsidRPr="006A7744">
              <w:rPr>
                <w:noProof/>
              </w:rPr>
              <w:t xml:space="preserve">) </w:t>
            </w:r>
            <w:r>
              <w:rPr>
                <w:noProof/>
              </w:rPr>
              <w:t>реквизиты</w:t>
            </w:r>
            <w:r w:rsidR="0073554B">
              <w:rPr>
                <w:noProof/>
              </w:rPr>
              <w:t>:</w:t>
            </w:r>
            <w:r w:rsidR="0073554B">
              <w:rPr>
                <w:noProof/>
              </w:rPr>
              <w:br/>
            </w:r>
            <w:r w:rsidRPr="006A7744">
              <w:rPr>
                <w:noProof/>
              </w:rPr>
              <w:t>«</w:t>
            </w:r>
            <w:r>
              <w:rPr>
                <w:noProof/>
              </w:rPr>
              <w:t>Национальная</w:t>
            </w:r>
            <w:r w:rsidRPr="006A7744">
              <w:rPr>
                <w:noProof/>
              </w:rPr>
              <w:t xml:space="preserve"> </w:t>
            </w:r>
            <w:r>
              <w:rPr>
                <w:noProof/>
              </w:rPr>
              <w:t>заявка</w:t>
            </w:r>
            <w:r w:rsidRPr="006A7744">
              <w:rPr>
                <w:noProof/>
              </w:rPr>
              <w:t xml:space="preserve"> </w:t>
            </w:r>
            <w:r>
              <w:rPr>
                <w:noProof/>
              </w:rPr>
              <w:t>на</w:t>
            </w:r>
            <w:r w:rsidRPr="006A7744">
              <w:rPr>
                <w:noProof/>
              </w:rPr>
              <w:t xml:space="preserve"> </w:t>
            </w:r>
            <w:r>
              <w:rPr>
                <w:noProof/>
              </w:rPr>
              <w:t>регистрацию</w:t>
            </w:r>
            <w:r w:rsidRPr="006A7744">
              <w:rPr>
                <w:noProof/>
              </w:rPr>
              <w:t xml:space="preserve"> </w:t>
            </w:r>
            <w:r>
              <w:rPr>
                <w:noProof/>
              </w:rPr>
              <w:t>товарного</w:t>
            </w:r>
            <w:r w:rsidRPr="006A7744">
              <w:rPr>
                <w:noProof/>
              </w:rPr>
              <w:t xml:space="preserve"> </w:t>
            </w:r>
            <w:r>
              <w:rPr>
                <w:noProof/>
              </w:rPr>
              <w:t>знака</w:t>
            </w:r>
            <w:r w:rsidRPr="006A7744">
              <w:rPr>
                <w:noProof/>
              </w:rPr>
              <w:t>» (</w:t>
            </w:r>
            <w:r w:rsidRPr="00AE7A5E">
              <w:rPr>
                <w:noProof/>
                <w:lang w:val="en-US"/>
              </w:rPr>
              <w:t>ipcdo</w:t>
            </w:r>
            <w:r w:rsidRPr="006A7744">
              <w:rPr>
                <w:noProof/>
              </w:rPr>
              <w:t>:</w:t>
            </w:r>
            <w:r w:rsidRPr="00AE7A5E">
              <w:rPr>
                <w:noProof/>
                <w:lang w:val="en-US"/>
              </w:rPr>
              <w:t>TrademarkNationalApplicationDetails</w:t>
            </w:r>
            <w:r w:rsidRPr="006A7744">
              <w:rPr>
                <w:noProof/>
              </w:rPr>
              <w:t xml:space="preserve">), </w:t>
            </w:r>
            <w:r w:rsidR="0073554B">
              <w:rPr>
                <w:noProof/>
              </w:rPr>
              <w:br/>
            </w:r>
            <w:r w:rsidRPr="006A7744">
              <w:rPr>
                <w:noProof/>
              </w:rPr>
              <w:t>«</w:t>
            </w:r>
            <w:r>
              <w:rPr>
                <w:noProof/>
              </w:rPr>
              <w:t>Сведения</w:t>
            </w:r>
            <w:r w:rsidRPr="006A7744">
              <w:rPr>
                <w:noProof/>
              </w:rPr>
              <w:t xml:space="preserve"> </w:t>
            </w:r>
            <w:r>
              <w:rPr>
                <w:noProof/>
              </w:rPr>
              <w:t>об</w:t>
            </w:r>
            <w:r w:rsidRPr="006A7744">
              <w:rPr>
                <w:noProof/>
              </w:rPr>
              <w:t xml:space="preserve"> </w:t>
            </w:r>
            <w:r>
              <w:rPr>
                <w:noProof/>
              </w:rPr>
              <w:t>изменении</w:t>
            </w:r>
            <w:r w:rsidRPr="006A7744">
              <w:rPr>
                <w:noProof/>
              </w:rPr>
              <w:t xml:space="preserve"> </w:t>
            </w:r>
            <w:r>
              <w:rPr>
                <w:noProof/>
              </w:rPr>
              <w:t>заявителя</w:t>
            </w:r>
            <w:r w:rsidRPr="006A7744">
              <w:rPr>
                <w:noProof/>
              </w:rPr>
              <w:t>» (</w:t>
            </w:r>
            <w:r w:rsidRPr="00AE7A5E">
              <w:rPr>
                <w:noProof/>
                <w:lang w:val="en-US"/>
              </w:rPr>
              <w:t>ipcdo</w:t>
            </w:r>
            <w:r w:rsidRPr="006A7744">
              <w:rPr>
                <w:noProof/>
              </w:rPr>
              <w:t>:</w:t>
            </w:r>
            <w:r w:rsidRPr="00AE7A5E">
              <w:rPr>
                <w:noProof/>
                <w:lang w:val="en-US"/>
              </w:rPr>
              <w:t>ApplicantChangeDetails</w:t>
            </w:r>
            <w:r w:rsidRPr="006A7744">
              <w:rPr>
                <w:noProof/>
              </w:rPr>
              <w:t xml:space="preserve">), </w:t>
            </w:r>
            <w:r>
              <w:rPr>
                <w:noProof/>
              </w:rPr>
              <w:t>«</w:t>
            </w:r>
            <w:r w:rsidRPr="001A7112">
              <w:rPr>
                <w:noProof/>
              </w:rPr>
              <w:t>Жалоба</w:t>
            </w:r>
            <w:r>
              <w:rPr>
                <w:noProof/>
              </w:rPr>
              <w:t xml:space="preserve">» </w:t>
            </w:r>
            <w:r w:rsidRPr="001A7112">
              <w:t>(</w:t>
            </w:r>
            <w:r>
              <w:rPr>
                <w:noProof/>
                <w:lang w:val="en-US"/>
              </w:rPr>
              <w:t>ipcdo</w:t>
            </w:r>
            <w:r w:rsidRPr="001A7112">
              <w:rPr>
                <w:noProof/>
              </w:rPr>
              <w:t>:‌</w:t>
            </w:r>
            <w:r>
              <w:rPr>
                <w:noProof/>
                <w:lang w:val="en-US"/>
              </w:rPr>
              <w:t>Complaint</w:t>
            </w:r>
            <w:r w:rsidRPr="001A7112">
              <w:rPr>
                <w:noProof/>
              </w:rPr>
              <w:t>‌</w:t>
            </w:r>
            <w:r>
              <w:rPr>
                <w:noProof/>
                <w:lang w:val="en-US"/>
              </w:rPr>
              <w:t>Details</w:t>
            </w:r>
            <w:r w:rsidRPr="001A7112">
              <w:t>)</w:t>
            </w:r>
            <w:r w:rsidRPr="006A7744">
              <w:rPr>
                <w:noProof/>
              </w:rPr>
              <w:t>,</w:t>
            </w:r>
            <w:r w:rsidR="0073554B">
              <w:rPr>
                <w:noProof/>
              </w:rPr>
              <w:br/>
            </w:r>
            <w:r>
              <w:rPr>
                <w:noProof/>
              </w:rPr>
              <w:t>«</w:t>
            </w:r>
            <w:r w:rsidRPr="00032D47">
              <w:rPr>
                <w:noProof/>
              </w:rPr>
              <w:t>Ответ на жалобу заявителя на решение национального патентного ведомства</w:t>
            </w:r>
            <w:r>
              <w:rPr>
                <w:noProof/>
              </w:rPr>
              <w:t xml:space="preserve">» </w:t>
            </w:r>
            <w:r w:rsidRPr="001A7112">
              <w:t>(</w:t>
            </w:r>
            <w:r>
              <w:rPr>
                <w:noProof/>
                <w:lang w:val="en-US"/>
              </w:rPr>
              <w:t>ipcdo</w:t>
            </w:r>
            <w:r w:rsidRPr="001A7112">
              <w:rPr>
                <w:noProof/>
              </w:rPr>
              <w:t>:‌</w:t>
            </w:r>
            <w:r>
              <w:rPr>
                <w:noProof/>
                <w:lang w:val="en-US"/>
              </w:rPr>
              <w:t>Applicant</w:t>
            </w:r>
            <w:r w:rsidRPr="001A7112">
              <w:rPr>
                <w:noProof/>
              </w:rPr>
              <w:t>‌</w:t>
            </w:r>
            <w:r>
              <w:rPr>
                <w:noProof/>
                <w:lang w:val="en-US"/>
              </w:rPr>
              <w:t>Complain</w:t>
            </w:r>
            <w:r w:rsidRPr="001A7112">
              <w:rPr>
                <w:noProof/>
              </w:rPr>
              <w:t>‌</w:t>
            </w:r>
            <w:r>
              <w:rPr>
                <w:noProof/>
                <w:lang w:val="en-US"/>
              </w:rPr>
              <w:t>Response</w:t>
            </w:r>
            <w:r w:rsidRPr="001A7112">
              <w:rPr>
                <w:noProof/>
              </w:rPr>
              <w:t>‌</w:t>
            </w:r>
            <w:r>
              <w:rPr>
                <w:noProof/>
                <w:lang w:val="en-US"/>
              </w:rPr>
              <w:t>Details</w:t>
            </w:r>
            <w:r w:rsidRPr="001A7112">
              <w:t>)</w:t>
            </w:r>
            <w:r w:rsidRPr="00303B20">
              <w:rPr>
                <w:noProof/>
              </w:rPr>
              <w:t>,</w:t>
            </w:r>
            <w:r w:rsidR="0073554B">
              <w:rPr>
                <w:noProof/>
              </w:rPr>
              <w:br/>
            </w:r>
            <w:r>
              <w:rPr>
                <w:noProof/>
              </w:rPr>
              <w:t>«Сведения об обращении заинтересованного лица о несоответствии обозначения, заявленного на регистрацию в качестве товарного знака Союза, требованиям Договора о товарных знаках» (ipcdo:TrademarkClaimDetails)</w:t>
            </w:r>
            <w:r w:rsidRPr="006A7744">
              <w:rPr>
                <w:noProof/>
              </w:rPr>
              <w:t xml:space="preserve"> </w:t>
            </w:r>
            <w:r>
              <w:rPr>
                <w:noProof/>
              </w:rPr>
              <w:t>не</w:t>
            </w:r>
            <w:r w:rsidRPr="006A7744">
              <w:rPr>
                <w:noProof/>
              </w:rPr>
              <w:t xml:space="preserve"> </w:t>
            </w:r>
            <w:r>
              <w:rPr>
                <w:noProof/>
              </w:rPr>
              <w:t>заполняются</w:t>
            </w:r>
          </w:p>
        </w:tc>
      </w:tr>
      <w:tr w:rsidR="008B3986" w:rsidRPr="00303B20" w14:paraId="730C5BC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D9C189" w14:textId="77777777" w:rsidR="008B3986" w:rsidRPr="00A72C70" w:rsidRDefault="008B3986" w:rsidP="008B3986">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E26A13" w14:textId="65ABB6C1" w:rsidR="008B3986" w:rsidRPr="006A7744" w:rsidRDefault="008B3986" w:rsidP="008B3986">
            <w:pPr>
              <w:pStyle w:val="af1"/>
            </w:pPr>
            <w:r>
              <w:rPr>
                <w:noProof/>
              </w:rPr>
              <w:t>реквизит «Отказ в регистрации объекта интеллектуальной собственности» (ipcdo:RefusalDetails) не заполняется</w:t>
            </w:r>
          </w:p>
        </w:tc>
      </w:tr>
      <w:tr w:rsidR="008B3986" w:rsidRPr="005D024A" w14:paraId="358ACCD3"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29CB51" w14:textId="77777777" w:rsidR="008B3986" w:rsidRPr="00A72C70" w:rsidRDefault="008B3986" w:rsidP="008B3986">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69BD2A" w14:textId="0FB5999F" w:rsidR="008B3986" w:rsidRPr="005D024A" w:rsidRDefault="008B3986" w:rsidP="008B3986">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C61B1C">
              <w:rPr>
                <w:noProof/>
              </w:rPr>
              <w:br/>
            </w:r>
            <w:r>
              <w:rPr>
                <w:noProof/>
              </w:rPr>
              <w:t>и время» (csdo:StartDateTime) заполняется обязательно</w:t>
            </w:r>
          </w:p>
        </w:tc>
      </w:tr>
      <w:tr w:rsidR="008B3986" w:rsidRPr="005D024A" w14:paraId="257076A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E088F4" w14:textId="77777777" w:rsidR="008B3986" w:rsidRPr="00A72C70" w:rsidRDefault="008B3986" w:rsidP="008B3986">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F2CB5C" w14:textId="0A2663AF" w:rsidR="008B3986" w:rsidRPr="005D024A" w:rsidRDefault="008B3986" w:rsidP="008B3986">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4C55C1">
              <w:rPr>
                <w:noProof/>
              </w:rPr>
              <w:br/>
            </w:r>
            <w:r>
              <w:rPr>
                <w:noProof/>
              </w:rPr>
              <w:t>и время» (</w:t>
            </w:r>
            <w:r w:rsidR="004A1935">
              <w:rPr>
                <w:noProof/>
              </w:rPr>
              <w:t>csdo:EndDateTime</w:t>
            </w:r>
            <w:r>
              <w:rPr>
                <w:noProof/>
              </w:rPr>
              <w:t>) не заполняется</w:t>
            </w:r>
          </w:p>
        </w:tc>
      </w:tr>
      <w:tr w:rsidR="001C74A1" w:rsidRPr="005D024A" w14:paraId="0071B61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8452D5" w14:textId="77777777" w:rsidR="001C74A1" w:rsidRPr="00A72C70" w:rsidRDefault="001C74A1" w:rsidP="001C74A1">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6AACBC" w14:textId="44D31425" w:rsidR="001C74A1" w:rsidRPr="005D024A" w:rsidRDefault="001C74A1" w:rsidP="001C74A1">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C61B1C">
              <w:rPr>
                <w:noProof/>
              </w:rPr>
              <w:br/>
            </w:r>
            <w:r>
              <w:rPr>
                <w:noProof/>
              </w:rPr>
              <w:t>не заполняется</w:t>
            </w:r>
          </w:p>
        </w:tc>
      </w:tr>
      <w:tr w:rsidR="001C74A1" w:rsidRPr="005D024A" w14:paraId="77302EC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79DCAD1" w14:textId="43F57AD7" w:rsidR="001C74A1" w:rsidRDefault="001C74A1" w:rsidP="001C74A1">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7A8AEC" w14:textId="197B0B15"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4D0ECF9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7FD7EC" w14:textId="098C4A62" w:rsidR="001C74A1" w:rsidRDefault="001C74A1" w:rsidP="001C74A1">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8B38CC" w14:textId="044BAFBE"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21749729" w14:textId="77777777" w:rsidR="001C09E8" w:rsidRPr="009A18D8" w:rsidRDefault="001C09E8" w:rsidP="007902AB">
      <w:pPr>
        <w:spacing w:line="240" w:lineRule="auto"/>
        <w:rPr>
          <w:szCs w:val="30"/>
        </w:rPr>
      </w:pPr>
    </w:p>
    <w:p w14:paraId="10D7CB6D" w14:textId="50EE8462" w:rsidR="00136E34" w:rsidRPr="007B6675" w:rsidRDefault="000D7BE0" w:rsidP="007B6675">
      <w:pPr>
        <w:pStyle w:val="a7"/>
        <w:rPr>
          <w:rStyle w:val="a9"/>
        </w:rPr>
      </w:pPr>
      <w:r w:rsidRPr="007B6675">
        <w:rPr>
          <w:rStyle w:val="a9"/>
        </w:rPr>
        <w:lastRenderedPageBreak/>
        <w:t>6</w:t>
      </w:r>
      <w:r w:rsidR="00926F38">
        <w:rPr>
          <w:rStyle w:val="a9"/>
          <w:lang w:val="ru-RU"/>
        </w:rPr>
        <w:t>4</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Уведомление о необходимости представления документа о согласии» (P.SP.02.MSG.035),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3</w:t>
      </w:r>
      <w:r w:rsidR="00354088" w:rsidRPr="007B6675">
        <w:rPr>
          <w:rStyle w:val="a9"/>
        </w:rPr>
        <w:t>.</w:t>
      </w:r>
    </w:p>
    <w:p w14:paraId="41A3CBAC" w14:textId="52876B17"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3</w:t>
      </w:r>
    </w:p>
    <w:p w14:paraId="43C94C5E" w14:textId="29172AC2"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4C55C1">
        <w:br/>
      </w:r>
      <w:r w:rsidR="00FC39EB" w:rsidRPr="005D024A">
        <w:t>в</w:t>
      </w:r>
      <w:r w:rsidR="00FC39EB" w:rsidRPr="00AD1E2F">
        <w:t xml:space="preserve"> </w:t>
      </w:r>
      <w:r w:rsidR="00FC39EB" w:rsidRPr="005D024A">
        <w:t>сообщении</w:t>
      </w:r>
      <w:r w:rsidR="004E1C7F" w:rsidRPr="00AD1E2F">
        <w:t xml:space="preserve"> «Уведомление о необходимости представления документа о согласии» (P.SP.02.MSG.035)</w:t>
      </w:r>
    </w:p>
    <w:tbl>
      <w:tblPr>
        <w:tblW w:w="9356" w:type="dxa"/>
        <w:jc w:val="center"/>
        <w:tblLook w:val="0400" w:firstRow="0" w:lastRow="0" w:firstColumn="0" w:lastColumn="0" w:noHBand="0" w:noVBand="1"/>
      </w:tblPr>
      <w:tblGrid>
        <w:gridCol w:w="1561"/>
        <w:gridCol w:w="7795"/>
      </w:tblGrid>
      <w:tr w:rsidR="0087062B" w:rsidRPr="005D024A" w14:paraId="2E92ACEC" w14:textId="77777777" w:rsidTr="00D31C3D">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83858C"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A705B3"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5CD44A2A"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00AE2E"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26E963" w14:textId="2563EA82"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420956D5"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2E06DF"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CA7C25" w14:textId="70B8AFCC" w:rsidR="0087062B" w:rsidRPr="005D024A" w:rsidRDefault="00F93EA0" w:rsidP="007E369C">
            <w:pPr>
              <w:pStyle w:val="af1"/>
            </w:pP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значение реквизита </w:t>
            </w:r>
            <w:r w:rsidR="00C61B1C">
              <w:rPr>
                <w:noProof/>
              </w:rPr>
              <w:br/>
            </w:r>
            <w:r>
              <w:rPr>
                <w:noProof/>
              </w:rPr>
              <w:t xml:space="preserve">«Код вида документа, используемого в сфере интеллектуальной собственности» (ipsdo:IPDocKindCode) должно соответствовать виду документа «Документальное подтверждение согласия правообладателей на регистрацию заявленного обозначения в качестве товарного знака (знака обслуживания) Евразийского экономического союза </w:t>
            </w:r>
            <w:r w:rsidR="004C55C1">
              <w:rPr>
                <w:noProof/>
              </w:rPr>
              <w:br/>
            </w:r>
            <w:r>
              <w:rPr>
                <w:noProof/>
              </w:rPr>
              <w:t>(письмо-согласие)»</w:t>
            </w:r>
          </w:p>
        </w:tc>
      </w:tr>
      <w:tr w:rsidR="0087062B" w:rsidRPr="005D024A" w14:paraId="4D94A1C1"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D4C939" w14:textId="25276069" w:rsidR="00AC5596" w:rsidRPr="00534F83" w:rsidRDefault="00534F83" w:rsidP="0046645B">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3872B0" w14:textId="4F1EC2DE" w:rsidR="0087062B" w:rsidRPr="005D024A" w:rsidRDefault="00BF7144" w:rsidP="0073554B">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 xml:space="preserve">национального </w:t>
            </w:r>
            <w:r w:rsidR="00AA0900">
              <w:rPr>
                <w:rFonts w:cs="Times New Roman"/>
                <w:noProof/>
                <w:szCs w:val="24"/>
              </w:rPr>
              <w:t>ведомства подачи</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4C55C1">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BF7144" w:rsidRPr="005D024A" w14:paraId="3B95AC52"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F59752" w14:textId="181290EE" w:rsidR="00BF7144" w:rsidRPr="00F756C2" w:rsidRDefault="00BF7144" w:rsidP="00BF7144">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BB1808" w14:textId="21203BD4" w:rsidR="00BF7144" w:rsidRDefault="00BF7144" w:rsidP="00BF7144">
            <w:pPr>
              <w:pStyle w:val="af1"/>
              <w:rPr>
                <w:noProof/>
              </w:rPr>
            </w:pPr>
            <w:r>
              <w:rPr>
                <w:noProof/>
              </w:rPr>
              <w:t xml:space="preserve">в составе реквизита «Технологические характеристики записи общего ресурса» (ccdo:ResourceItemStatusDetails) реквизит «Начальная дата </w:t>
            </w:r>
            <w:r w:rsidR="004C55C1">
              <w:rPr>
                <w:noProof/>
              </w:rPr>
              <w:br/>
            </w:r>
            <w:r>
              <w:rPr>
                <w:noProof/>
              </w:rPr>
              <w:t>и время» (csdo:StartDateTime) заполняется обязательно</w:t>
            </w:r>
          </w:p>
        </w:tc>
      </w:tr>
      <w:tr w:rsidR="00BF7144" w:rsidRPr="005D024A" w14:paraId="3135131E"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2CF444" w14:textId="43732BEE" w:rsidR="00BF7144" w:rsidRPr="00F756C2" w:rsidRDefault="00BF7144" w:rsidP="00BF7144">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A3B3C9" w14:textId="36520BBD" w:rsidR="00BF7144" w:rsidRDefault="00BF7144" w:rsidP="00BF7144">
            <w:pPr>
              <w:pStyle w:val="af1"/>
              <w:rPr>
                <w:noProof/>
              </w:rPr>
            </w:pPr>
            <w:r>
              <w:rPr>
                <w:noProof/>
              </w:rPr>
              <w:t xml:space="preserve">в составе реквизита «Технологические характеристики записи общего ресурса» (ccdo:ResourceItemStatusDetails) реквизит «Конечная дата </w:t>
            </w:r>
            <w:r w:rsidR="004C55C1">
              <w:rPr>
                <w:noProof/>
              </w:rPr>
              <w:br/>
            </w:r>
            <w:r>
              <w:rPr>
                <w:noProof/>
              </w:rPr>
              <w:t>и время» (</w:t>
            </w:r>
            <w:r w:rsidR="004A1935">
              <w:rPr>
                <w:noProof/>
              </w:rPr>
              <w:t>csdo:EndDateTime</w:t>
            </w:r>
            <w:r>
              <w:rPr>
                <w:noProof/>
              </w:rPr>
              <w:t>) не заполняется</w:t>
            </w:r>
          </w:p>
        </w:tc>
      </w:tr>
      <w:tr w:rsidR="00BF7144" w:rsidRPr="005D024A" w14:paraId="72007102"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0E3E75" w14:textId="33B85125" w:rsidR="00BF7144" w:rsidRPr="00F756C2" w:rsidRDefault="00BF7144" w:rsidP="00BF714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7EE412" w14:textId="5A719AF7" w:rsidR="00BF7144" w:rsidRPr="005D024A" w:rsidRDefault="00BF7144"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3 совпадают)</w:t>
            </w:r>
          </w:p>
        </w:tc>
      </w:tr>
    </w:tbl>
    <w:p w14:paraId="6648FC5A" w14:textId="77777777" w:rsidR="001C09E8" w:rsidRPr="009A18D8" w:rsidRDefault="001C09E8" w:rsidP="007902AB">
      <w:pPr>
        <w:spacing w:line="240" w:lineRule="auto"/>
        <w:rPr>
          <w:szCs w:val="30"/>
        </w:rPr>
      </w:pPr>
    </w:p>
    <w:p w14:paraId="1905EDA0" w14:textId="64AD752F" w:rsidR="00136E34" w:rsidRPr="007B6675" w:rsidRDefault="000D7BE0" w:rsidP="007B6675">
      <w:pPr>
        <w:pStyle w:val="a7"/>
        <w:rPr>
          <w:rStyle w:val="a9"/>
        </w:rPr>
      </w:pPr>
      <w:r w:rsidRPr="007B6675">
        <w:rPr>
          <w:rStyle w:val="a9"/>
        </w:rPr>
        <w:t>6</w:t>
      </w:r>
      <w:r w:rsidR="00926F38">
        <w:rPr>
          <w:rStyle w:val="a9"/>
          <w:lang w:val="ru-RU"/>
        </w:rPr>
        <w:t>5</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Документ о согласии» (P.SP.02.MSG.036),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4</w:t>
      </w:r>
      <w:r w:rsidR="00354088" w:rsidRPr="007B6675">
        <w:rPr>
          <w:rStyle w:val="a9"/>
        </w:rPr>
        <w:t>.</w:t>
      </w:r>
    </w:p>
    <w:p w14:paraId="1379E04E" w14:textId="24905CB8"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4</w:t>
      </w:r>
    </w:p>
    <w:p w14:paraId="459EC742" w14:textId="4DEFFB5E"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4C55C1">
        <w:br/>
      </w:r>
      <w:r w:rsidR="00FC39EB" w:rsidRPr="005D024A">
        <w:t>в</w:t>
      </w:r>
      <w:r w:rsidR="00FC39EB" w:rsidRPr="00AD1E2F">
        <w:t xml:space="preserve"> </w:t>
      </w:r>
      <w:r w:rsidR="00FC39EB" w:rsidRPr="005D024A">
        <w:t>сообщении</w:t>
      </w:r>
      <w:r w:rsidR="004E1C7F" w:rsidRPr="00AD1E2F">
        <w:t xml:space="preserve"> «Документ о согласии» (P.SP.02.MSG.036)</w:t>
      </w:r>
    </w:p>
    <w:tbl>
      <w:tblPr>
        <w:tblW w:w="9356" w:type="dxa"/>
        <w:jc w:val="center"/>
        <w:tblLook w:val="0400" w:firstRow="0" w:lastRow="0" w:firstColumn="0" w:lastColumn="0" w:noHBand="0" w:noVBand="1"/>
      </w:tblPr>
      <w:tblGrid>
        <w:gridCol w:w="1561"/>
        <w:gridCol w:w="7795"/>
      </w:tblGrid>
      <w:tr w:rsidR="0087062B" w:rsidRPr="005D024A" w14:paraId="7767F810" w14:textId="77777777" w:rsidTr="00C61B1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74F0E48"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E3E229"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1389BE9C"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A46E5A"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2A6C4E" w14:textId="23BF029B"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00AC9E01"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622B15"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1B9840" w14:textId="2F24F558" w:rsidR="0087062B" w:rsidRPr="005D024A" w:rsidRDefault="00F93EA0" w:rsidP="007E369C">
            <w:pPr>
              <w:pStyle w:val="af1"/>
            </w:pP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значение реквизита </w:t>
            </w:r>
            <w:r w:rsidR="00C61B1C">
              <w:rPr>
                <w:noProof/>
              </w:rPr>
              <w:br/>
            </w:r>
            <w:r>
              <w:rPr>
                <w:noProof/>
              </w:rPr>
              <w:t xml:space="preserve">«Код вида документа, используемого в сфере интеллектуальной собственности» (ipsdo:IPDocKindCode) должно соответствовать виду документа «Документальное подтверждение согласия правообладателей на регистрацию заявленного обозначения в качестве товарного знака (знака обслуживания) Евразийского экономического союза </w:t>
            </w:r>
            <w:r w:rsidR="00C61B1C">
              <w:rPr>
                <w:noProof/>
              </w:rPr>
              <w:br/>
            </w:r>
            <w:r>
              <w:rPr>
                <w:noProof/>
              </w:rPr>
              <w:t>(письмо-согласие)»</w:t>
            </w:r>
          </w:p>
        </w:tc>
      </w:tr>
      <w:tr w:rsidR="0087062B" w:rsidRPr="005D024A" w14:paraId="477D2EA7"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363C2A" w14:textId="77777777" w:rsidR="00AC5596" w:rsidRPr="00C61B1C" w:rsidRDefault="005A2F94" w:rsidP="0046645B">
            <w:pPr>
              <w:pStyle w:val="aff5"/>
              <w:rPr>
                <w:lang w:val="ru-RU"/>
              </w:rPr>
            </w:pPr>
            <w:r w:rsidRPr="00C61B1C">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AF131E" w14:textId="6A2692B7" w:rsidR="0087062B" w:rsidRPr="005D024A" w:rsidRDefault="00BF7144" w:rsidP="0073554B">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4C55C1">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1C48C1" w:rsidRPr="005D024A" w14:paraId="058DAE7E"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1A92DF" w14:textId="3211E39F" w:rsidR="001C48C1" w:rsidRPr="00534F83" w:rsidRDefault="001C48C1" w:rsidP="001C48C1">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812C4F" w14:textId="16CC7437" w:rsidR="001C48C1" w:rsidRPr="005D024A" w:rsidRDefault="001C48C1" w:rsidP="001C48C1">
            <w:pPr>
              <w:pStyle w:val="af1"/>
            </w:pPr>
            <w:r>
              <w:rPr>
                <w:noProof/>
              </w:rPr>
              <w:t>в</w:t>
            </w:r>
            <w:r w:rsidRPr="00F756C2">
              <w:rPr>
                <w:noProof/>
              </w:rPr>
              <w:t xml:space="preserve"> </w:t>
            </w:r>
            <w:r>
              <w:rPr>
                <w:noProof/>
              </w:rPr>
              <w:t>состав</w:t>
            </w:r>
            <w:r w:rsidRPr="00F756C2">
              <w:rPr>
                <w:noProof/>
              </w:rPr>
              <w:t xml:space="preserve"> </w:t>
            </w:r>
            <w:r>
              <w:rPr>
                <w:noProof/>
              </w:rPr>
              <w:t>электронного</w:t>
            </w:r>
            <w:r w:rsidRPr="00F756C2">
              <w:rPr>
                <w:noProof/>
              </w:rPr>
              <w:t xml:space="preserve"> </w:t>
            </w:r>
            <w:r>
              <w:rPr>
                <w:noProof/>
              </w:rPr>
              <w:t>документа</w:t>
            </w:r>
            <w:r w:rsidRPr="00F756C2">
              <w:rPr>
                <w:noProof/>
              </w:rPr>
              <w:t xml:space="preserve"> (</w:t>
            </w:r>
            <w:r>
              <w:rPr>
                <w:noProof/>
              </w:rPr>
              <w:t>сведений</w:t>
            </w:r>
            <w:r w:rsidRPr="00F756C2">
              <w:rPr>
                <w:noProof/>
              </w:rPr>
              <w:t xml:space="preserve">) </w:t>
            </w:r>
            <w:r>
              <w:rPr>
                <w:noProof/>
              </w:rPr>
              <w:t>должен быть включен</w:t>
            </w:r>
            <w:r w:rsidRPr="00F756C2">
              <w:rPr>
                <w:noProof/>
              </w:rPr>
              <w:t xml:space="preserve"> </w:t>
            </w:r>
            <w:r>
              <w:rPr>
                <w:noProof/>
              </w:rPr>
              <w:t>хотя бы 1 экземпляр</w:t>
            </w:r>
            <w:r w:rsidRPr="00F756C2">
              <w:rPr>
                <w:noProof/>
              </w:rPr>
              <w:t xml:space="preserve"> </w:t>
            </w:r>
            <w:r>
              <w:rPr>
                <w:noProof/>
              </w:rPr>
              <w:t>реквизита</w:t>
            </w:r>
            <w:r w:rsidRPr="00F756C2">
              <w:rPr>
                <w:noProof/>
              </w:rPr>
              <w:t xml:space="preserve"> «</w:t>
            </w:r>
            <w:r>
              <w:rPr>
                <w:noProof/>
              </w:rPr>
              <w:t>Прилагаемый</w:t>
            </w:r>
            <w:r w:rsidRPr="00F756C2">
              <w:rPr>
                <w:noProof/>
              </w:rPr>
              <w:t xml:space="preserve"> </w:t>
            </w:r>
            <w:r>
              <w:rPr>
                <w:noProof/>
              </w:rPr>
              <w:t>документ</w:t>
            </w:r>
            <w:r w:rsidRPr="00F756C2">
              <w:rPr>
                <w:noProof/>
              </w:rPr>
              <w:t>» (</w:t>
            </w:r>
            <w:r w:rsidRPr="00391BA0">
              <w:rPr>
                <w:noProof/>
                <w:lang w:val="en-US"/>
              </w:rPr>
              <w:t>ipcdo</w:t>
            </w:r>
            <w:r w:rsidRPr="00F756C2">
              <w:rPr>
                <w:noProof/>
              </w:rPr>
              <w:t>:</w:t>
            </w:r>
            <w:r w:rsidRPr="00391BA0">
              <w:rPr>
                <w:noProof/>
                <w:lang w:val="en-US"/>
              </w:rPr>
              <w:t>AccompanyingDocumentsDetails</w:t>
            </w:r>
            <w:r w:rsidRPr="00F756C2">
              <w:rPr>
                <w:noProof/>
              </w:rPr>
              <w:t xml:space="preserve">), </w:t>
            </w:r>
            <w:r>
              <w:rPr>
                <w:noProof/>
              </w:rPr>
              <w:t>в</w:t>
            </w:r>
            <w:r w:rsidRPr="00F756C2">
              <w:rPr>
                <w:noProof/>
              </w:rPr>
              <w:t xml:space="preserve"> </w:t>
            </w:r>
            <w:r>
              <w:rPr>
                <w:noProof/>
              </w:rPr>
              <w:t>составе</w:t>
            </w:r>
            <w:r w:rsidRPr="00F756C2">
              <w:rPr>
                <w:noProof/>
              </w:rPr>
              <w:t xml:space="preserve"> </w:t>
            </w:r>
            <w:r>
              <w:rPr>
                <w:noProof/>
              </w:rPr>
              <w:t>которого</w:t>
            </w:r>
            <w:r w:rsidRPr="00F756C2">
              <w:rPr>
                <w:noProof/>
              </w:rPr>
              <w:t xml:space="preserve"> </w:t>
            </w:r>
            <w:r>
              <w:rPr>
                <w:noProof/>
              </w:rPr>
              <w:t>должны</w:t>
            </w:r>
            <w:r w:rsidRPr="00F756C2">
              <w:rPr>
                <w:noProof/>
              </w:rPr>
              <w:t xml:space="preserve"> </w:t>
            </w:r>
            <w:r>
              <w:rPr>
                <w:noProof/>
              </w:rPr>
              <w:t>быть</w:t>
            </w:r>
            <w:r w:rsidRPr="00F756C2">
              <w:rPr>
                <w:noProof/>
              </w:rPr>
              <w:t xml:space="preserve"> </w:t>
            </w:r>
            <w:r>
              <w:rPr>
                <w:noProof/>
              </w:rPr>
              <w:t>заполнены</w:t>
            </w:r>
            <w:r w:rsidRPr="00F756C2">
              <w:rPr>
                <w:noProof/>
              </w:rPr>
              <w:t xml:space="preserve"> </w:t>
            </w:r>
            <w:r>
              <w:rPr>
                <w:noProof/>
              </w:rPr>
              <w:t>реквизиты</w:t>
            </w:r>
            <w:r w:rsidRPr="00F756C2">
              <w:rPr>
                <w:noProof/>
              </w:rPr>
              <w:t>:</w:t>
            </w:r>
            <w:r w:rsidRPr="00F756C2">
              <w:rPr>
                <w:noProof/>
              </w:rPr>
              <w:br/>
              <w:t>«</w:t>
            </w:r>
            <w:r>
              <w:rPr>
                <w:noProof/>
              </w:rPr>
              <w:t>Код</w:t>
            </w:r>
            <w:r w:rsidRPr="00F756C2">
              <w:rPr>
                <w:noProof/>
              </w:rPr>
              <w:t xml:space="preserve"> </w:t>
            </w:r>
            <w:r>
              <w:rPr>
                <w:noProof/>
              </w:rPr>
              <w:t>вида</w:t>
            </w:r>
            <w:r w:rsidRPr="00F756C2">
              <w:rPr>
                <w:noProof/>
              </w:rPr>
              <w:t xml:space="preserve"> </w:t>
            </w:r>
            <w:r>
              <w:rPr>
                <w:noProof/>
              </w:rPr>
              <w:t>документа</w:t>
            </w:r>
            <w:r w:rsidRPr="00F756C2">
              <w:rPr>
                <w:noProof/>
              </w:rPr>
              <w:t xml:space="preserve">, </w:t>
            </w:r>
            <w:r>
              <w:rPr>
                <w:noProof/>
              </w:rPr>
              <w:t>используемого</w:t>
            </w:r>
            <w:r w:rsidRPr="00F756C2">
              <w:rPr>
                <w:noProof/>
              </w:rPr>
              <w:t xml:space="preserve"> </w:t>
            </w:r>
            <w:r>
              <w:rPr>
                <w:noProof/>
              </w:rPr>
              <w:t>в</w:t>
            </w:r>
            <w:r w:rsidRPr="00F756C2">
              <w:rPr>
                <w:noProof/>
              </w:rPr>
              <w:t xml:space="preserve"> </w:t>
            </w:r>
            <w:r>
              <w:rPr>
                <w:noProof/>
              </w:rPr>
              <w:t>сфере</w:t>
            </w:r>
            <w:r w:rsidRPr="00F756C2">
              <w:rPr>
                <w:noProof/>
              </w:rPr>
              <w:t xml:space="preserve"> </w:t>
            </w:r>
            <w:r>
              <w:rPr>
                <w:noProof/>
              </w:rPr>
              <w:t>интеллектуальной</w:t>
            </w:r>
            <w:r w:rsidRPr="00F756C2">
              <w:rPr>
                <w:noProof/>
              </w:rPr>
              <w:t xml:space="preserve"> </w:t>
            </w:r>
            <w:r>
              <w:rPr>
                <w:noProof/>
              </w:rPr>
              <w:t>собственности</w:t>
            </w:r>
            <w:r w:rsidRPr="00F756C2">
              <w:rPr>
                <w:noProof/>
              </w:rPr>
              <w:t>» (</w:t>
            </w:r>
            <w:r w:rsidRPr="00391BA0">
              <w:rPr>
                <w:noProof/>
                <w:lang w:val="en-US"/>
              </w:rPr>
              <w:t>ipsdo</w:t>
            </w:r>
            <w:r w:rsidRPr="00F756C2">
              <w:rPr>
                <w:noProof/>
              </w:rPr>
              <w:t>:</w:t>
            </w:r>
            <w:r w:rsidRPr="00391BA0">
              <w:rPr>
                <w:noProof/>
                <w:lang w:val="en-US"/>
              </w:rPr>
              <w:t>IPDocKindCode</w:t>
            </w:r>
            <w:r w:rsidRPr="00F756C2">
              <w:rPr>
                <w:noProof/>
              </w:rPr>
              <w:t>);</w:t>
            </w:r>
            <w:r w:rsidRPr="00F756C2">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F756C2">
              <w:rPr>
                <w:noProof/>
              </w:rPr>
              <w:t>«</w:t>
            </w:r>
            <w:r>
              <w:rPr>
                <w:noProof/>
              </w:rPr>
              <w:t>Дата</w:t>
            </w:r>
            <w:r w:rsidRPr="00F756C2">
              <w:rPr>
                <w:noProof/>
              </w:rPr>
              <w:t xml:space="preserve"> </w:t>
            </w:r>
            <w:r>
              <w:rPr>
                <w:noProof/>
              </w:rPr>
              <w:t>документа</w:t>
            </w:r>
            <w:r w:rsidRPr="00F756C2">
              <w:rPr>
                <w:noProof/>
              </w:rPr>
              <w:t>» (</w:t>
            </w:r>
            <w:r w:rsidRPr="00391BA0">
              <w:rPr>
                <w:noProof/>
                <w:lang w:val="en-US"/>
              </w:rPr>
              <w:t>csdo</w:t>
            </w:r>
            <w:r w:rsidRPr="00F756C2">
              <w:rPr>
                <w:noProof/>
              </w:rPr>
              <w:t>:</w:t>
            </w:r>
            <w:r w:rsidRPr="00391BA0">
              <w:rPr>
                <w:noProof/>
                <w:lang w:val="en-US"/>
              </w:rPr>
              <w:t>DocCreationDate</w:t>
            </w:r>
            <w:r w:rsidRPr="00F756C2">
              <w:rPr>
                <w:noProof/>
              </w:rPr>
              <w:t>);</w:t>
            </w:r>
            <w:r w:rsidRPr="00F756C2">
              <w:rPr>
                <w:noProof/>
              </w:rPr>
              <w:br/>
              <w:t>«</w:t>
            </w:r>
            <w:r>
              <w:rPr>
                <w:noProof/>
              </w:rPr>
              <w:t>Описание</w:t>
            </w:r>
            <w:r w:rsidRPr="00F756C2">
              <w:rPr>
                <w:noProof/>
              </w:rPr>
              <w:t>» (</w:t>
            </w:r>
            <w:r w:rsidRPr="00391BA0">
              <w:rPr>
                <w:noProof/>
                <w:lang w:val="en-US"/>
              </w:rPr>
              <w:t>csdo</w:t>
            </w:r>
            <w:r w:rsidRPr="00F756C2">
              <w:rPr>
                <w:noProof/>
              </w:rPr>
              <w:t>:</w:t>
            </w:r>
            <w:r w:rsidRPr="00391BA0">
              <w:rPr>
                <w:noProof/>
                <w:lang w:val="en-US"/>
              </w:rPr>
              <w:t>DescriptionText</w:t>
            </w:r>
            <w:r w:rsidRPr="00F756C2">
              <w:rPr>
                <w:noProof/>
              </w:rPr>
              <w:t>);</w:t>
            </w:r>
            <w:r w:rsidRPr="00F756C2">
              <w:rPr>
                <w:noProof/>
              </w:rPr>
              <w:br/>
              <w:t>«</w:t>
            </w:r>
            <w:r>
              <w:rPr>
                <w:noProof/>
              </w:rPr>
              <w:t>Количество</w:t>
            </w:r>
            <w:r w:rsidRPr="00F756C2">
              <w:rPr>
                <w:noProof/>
              </w:rPr>
              <w:t xml:space="preserve"> </w:t>
            </w:r>
            <w:r>
              <w:rPr>
                <w:noProof/>
              </w:rPr>
              <w:t>листов</w:t>
            </w:r>
            <w:r w:rsidRPr="00F756C2">
              <w:rPr>
                <w:noProof/>
              </w:rPr>
              <w:t>» (</w:t>
            </w:r>
            <w:r w:rsidRPr="00391BA0">
              <w:rPr>
                <w:noProof/>
                <w:lang w:val="en-US"/>
              </w:rPr>
              <w:t>csdo</w:t>
            </w:r>
            <w:r w:rsidRPr="00F756C2">
              <w:rPr>
                <w:noProof/>
              </w:rPr>
              <w:t>:</w:t>
            </w:r>
            <w:r w:rsidRPr="00391BA0">
              <w:rPr>
                <w:noProof/>
                <w:lang w:val="en-US"/>
              </w:rPr>
              <w:t>PageQuantity</w:t>
            </w:r>
            <w:r w:rsidRPr="00F756C2">
              <w:rPr>
                <w:noProof/>
              </w:rPr>
              <w:t>);</w:t>
            </w:r>
            <w:r w:rsidRPr="00F756C2">
              <w:rPr>
                <w:noProof/>
              </w:rPr>
              <w:br/>
              <w:t>«</w:t>
            </w:r>
            <w:r>
              <w:rPr>
                <w:noProof/>
              </w:rPr>
              <w:t>Документ</w:t>
            </w:r>
            <w:r w:rsidRPr="00F756C2">
              <w:rPr>
                <w:noProof/>
              </w:rPr>
              <w:t xml:space="preserve"> </w:t>
            </w:r>
            <w:r>
              <w:rPr>
                <w:noProof/>
              </w:rPr>
              <w:t>в</w:t>
            </w:r>
            <w:r w:rsidRPr="00F756C2">
              <w:rPr>
                <w:noProof/>
              </w:rPr>
              <w:t xml:space="preserve"> </w:t>
            </w:r>
            <w:r>
              <w:rPr>
                <w:noProof/>
              </w:rPr>
              <w:t>бинарном</w:t>
            </w:r>
            <w:r w:rsidRPr="00F756C2">
              <w:rPr>
                <w:noProof/>
              </w:rPr>
              <w:t xml:space="preserve"> </w:t>
            </w:r>
            <w:r>
              <w:rPr>
                <w:noProof/>
              </w:rPr>
              <w:t>формате</w:t>
            </w:r>
            <w:r w:rsidRPr="00F756C2">
              <w:rPr>
                <w:noProof/>
              </w:rPr>
              <w:t>» (</w:t>
            </w:r>
            <w:r w:rsidRPr="00391BA0">
              <w:rPr>
                <w:noProof/>
                <w:lang w:val="en-US"/>
              </w:rPr>
              <w:t>csdo</w:t>
            </w:r>
            <w:r w:rsidRPr="00F756C2">
              <w:rPr>
                <w:noProof/>
              </w:rPr>
              <w:t>:</w:t>
            </w:r>
            <w:r w:rsidRPr="00391BA0">
              <w:rPr>
                <w:noProof/>
                <w:lang w:val="en-US"/>
              </w:rPr>
              <w:t>DocBinaryText</w:t>
            </w:r>
            <w:r w:rsidRPr="00F756C2">
              <w:rPr>
                <w:noProof/>
              </w:rPr>
              <w:t>)</w:t>
            </w:r>
          </w:p>
        </w:tc>
      </w:tr>
      <w:tr w:rsidR="001C48C1" w:rsidRPr="00C37510" w14:paraId="243B8F92"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6BB872" w14:textId="6C65EDCE" w:rsidR="001C48C1" w:rsidRPr="00534F83" w:rsidRDefault="001C48C1" w:rsidP="001C48C1">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8FA861" w14:textId="628FD9C9" w:rsidR="001C48C1" w:rsidRPr="00F756C2" w:rsidRDefault="001C48C1" w:rsidP="001C48C1">
            <w:pPr>
              <w:pStyle w:val="af1"/>
            </w:pPr>
            <w:r>
              <w:rPr>
                <w:noProof/>
              </w:rPr>
              <w:t>реквизит «Отказ в регистрации объекта интеллектуальной собственности» (ipcdo:RefusalDetails) не заполняется</w:t>
            </w:r>
          </w:p>
        </w:tc>
      </w:tr>
      <w:tr w:rsidR="001C48C1" w:rsidRPr="00C37510" w14:paraId="6EA685BC"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FF90F5" w14:textId="77B726F2" w:rsidR="001C48C1" w:rsidRPr="00534F83" w:rsidRDefault="001C48C1" w:rsidP="001C48C1">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68D455" w14:textId="67C88549" w:rsidR="001C48C1" w:rsidRPr="00F756C2" w:rsidRDefault="001C48C1"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4 совпадают)</w:t>
            </w:r>
          </w:p>
        </w:tc>
      </w:tr>
      <w:tr w:rsidR="001C48C1" w:rsidRPr="005D024A" w14:paraId="0FEE9232"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B323F4" w14:textId="4ED69888" w:rsidR="001C48C1" w:rsidRPr="00534F83" w:rsidRDefault="001C48C1" w:rsidP="001C48C1">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76F055" w14:textId="700E6A75" w:rsidR="001C48C1" w:rsidRPr="005D024A" w:rsidRDefault="001C48C1" w:rsidP="001C48C1">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4C55C1">
              <w:rPr>
                <w:noProof/>
              </w:rPr>
              <w:br/>
            </w:r>
            <w:r>
              <w:rPr>
                <w:noProof/>
              </w:rPr>
              <w:t>и время» (csdo:StartDateTime) заполняется обязательно</w:t>
            </w:r>
          </w:p>
        </w:tc>
      </w:tr>
      <w:tr w:rsidR="001C48C1" w:rsidRPr="005D024A" w14:paraId="12C73F0F"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6B4D2C" w14:textId="46928B83" w:rsidR="001C48C1" w:rsidRPr="001C48C1" w:rsidRDefault="001C48C1" w:rsidP="001C48C1">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7C75FE" w14:textId="43959F0A" w:rsidR="001C48C1" w:rsidRPr="005D024A" w:rsidRDefault="001C48C1" w:rsidP="001C48C1">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4C55C1">
              <w:rPr>
                <w:noProof/>
              </w:rPr>
              <w:br/>
            </w:r>
            <w:r>
              <w:rPr>
                <w:noProof/>
              </w:rPr>
              <w:t>и время» (</w:t>
            </w:r>
            <w:r w:rsidR="004A1935">
              <w:rPr>
                <w:noProof/>
              </w:rPr>
              <w:t>csdo:EndDateTime</w:t>
            </w:r>
            <w:r>
              <w:rPr>
                <w:noProof/>
              </w:rPr>
              <w:t>) не заполняется</w:t>
            </w:r>
          </w:p>
        </w:tc>
      </w:tr>
    </w:tbl>
    <w:p w14:paraId="21ECCAE8" w14:textId="77777777" w:rsidR="001C09E8" w:rsidRPr="009A18D8" w:rsidRDefault="001C09E8" w:rsidP="007902AB">
      <w:pPr>
        <w:spacing w:line="240" w:lineRule="auto"/>
        <w:rPr>
          <w:szCs w:val="30"/>
        </w:rPr>
      </w:pPr>
    </w:p>
    <w:p w14:paraId="1430E5E6" w14:textId="1505AF09" w:rsidR="00136E34" w:rsidRPr="007B6675" w:rsidRDefault="000D7BE0" w:rsidP="007B6675">
      <w:pPr>
        <w:pStyle w:val="a7"/>
        <w:rPr>
          <w:rStyle w:val="a9"/>
        </w:rPr>
      </w:pPr>
      <w:r w:rsidRPr="007B6675">
        <w:rPr>
          <w:rStyle w:val="a9"/>
        </w:rPr>
        <w:t>6</w:t>
      </w:r>
      <w:r w:rsidR="00926F38">
        <w:rPr>
          <w:rStyle w:val="a9"/>
          <w:lang w:val="ru-RU"/>
        </w:rPr>
        <w:t>6</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 xml:space="preserve">Сведения о заявке, ходатайстве для прохождения процедур </w:t>
      </w:r>
      <w:r w:rsidR="007E01DE">
        <w:rPr>
          <w:rStyle w:val="a9"/>
        </w:rPr>
        <w:lastRenderedPageBreak/>
        <w:t>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изнании заявки на ТЗ Союза отозванной по причине непоступления документа о согласии» (P.SP.02.MSG.037), </w:t>
      </w:r>
      <w:r w:rsidR="00000227" w:rsidRPr="007B6675">
        <w:rPr>
          <w:rStyle w:val="a9"/>
        </w:rPr>
        <w:t>приведены</w:t>
      </w:r>
      <w:r w:rsidR="00354088" w:rsidRPr="007B6675">
        <w:rPr>
          <w:rStyle w:val="a9"/>
        </w:rPr>
        <w:t xml:space="preserve"> </w:t>
      </w:r>
      <w:r w:rsidR="00C61B1C">
        <w:rPr>
          <w:rStyle w:val="a9"/>
        </w:rPr>
        <w:br/>
      </w:r>
      <w:r w:rsidR="00354088" w:rsidRPr="007B6675">
        <w:rPr>
          <w:rStyle w:val="a9"/>
        </w:rPr>
        <w:t>в табл</w:t>
      </w:r>
      <w:r w:rsidR="001165B2" w:rsidRPr="007B6675">
        <w:rPr>
          <w:rStyle w:val="a9"/>
        </w:rPr>
        <w:t>ице</w:t>
      </w:r>
      <w:r w:rsidR="00354088" w:rsidRPr="007B6675">
        <w:rPr>
          <w:rStyle w:val="a9"/>
        </w:rPr>
        <w:t> 5</w:t>
      </w:r>
      <w:r w:rsidR="00926F38">
        <w:rPr>
          <w:rStyle w:val="a9"/>
          <w:lang w:val="ru-RU"/>
        </w:rPr>
        <w:t>5</w:t>
      </w:r>
      <w:r w:rsidR="00354088" w:rsidRPr="007B6675">
        <w:rPr>
          <w:rStyle w:val="a9"/>
        </w:rPr>
        <w:t>.</w:t>
      </w:r>
    </w:p>
    <w:p w14:paraId="32F06433" w14:textId="0F51FB05"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5</w:t>
      </w:r>
    </w:p>
    <w:p w14:paraId="4B40C27B" w14:textId="4AA0E974"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4C55C1">
        <w:br/>
      </w:r>
      <w:r w:rsidR="00FC39EB" w:rsidRPr="005D024A">
        <w:t>в</w:t>
      </w:r>
      <w:r w:rsidR="00FC39EB" w:rsidRPr="00AD1E2F">
        <w:t xml:space="preserve"> </w:t>
      </w:r>
      <w:r w:rsidR="00FC39EB" w:rsidRPr="005D024A">
        <w:t>сообщении</w:t>
      </w:r>
      <w:r w:rsidR="004E1C7F" w:rsidRPr="00AD1E2F">
        <w:t xml:space="preserve"> «Сведения о признании заявки на ТЗ Союза отозванной </w:t>
      </w:r>
      <w:r w:rsidR="004C55C1">
        <w:br/>
      </w:r>
      <w:r w:rsidR="004E1C7F" w:rsidRPr="00AD1E2F">
        <w:t>по причине непоступления документа о согласии» (P.SP.02.MSG.037)</w:t>
      </w:r>
    </w:p>
    <w:tbl>
      <w:tblPr>
        <w:tblW w:w="9356" w:type="dxa"/>
        <w:jc w:val="center"/>
        <w:tblLook w:val="0400" w:firstRow="0" w:lastRow="0" w:firstColumn="0" w:lastColumn="0" w:noHBand="0" w:noVBand="1"/>
      </w:tblPr>
      <w:tblGrid>
        <w:gridCol w:w="1561"/>
        <w:gridCol w:w="7795"/>
      </w:tblGrid>
      <w:tr w:rsidR="0087062B" w:rsidRPr="005D024A" w14:paraId="03125C74" w14:textId="77777777" w:rsidTr="00C61B1C">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71CD3E"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DB6DDC"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75BAE9C1"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718536"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1055DE" w14:textId="3373A291"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6E02063D"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A69597"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C57AB9" w14:textId="4007F716" w:rsidR="0087062B" w:rsidRPr="005D024A" w:rsidRDefault="00F93EA0" w:rsidP="007E369C">
            <w:pPr>
              <w:pStyle w:val="af1"/>
            </w:pPr>
            <w:r>
              <w:rPr>
                <w:noProof/>
              </w:rPr>
              <w:t xml:space="preserve">при включении в классификатор видов документов, сведений </w:t>
            </w:r>
            <w:r w:rsidR="004C55C1">
              <w:rPr>
                <w:noProof/>
              </w:rPr>
              <w:br/>
            </w:r>
            <w:r>
              <w:rPr>
                <w:noProof/>
              </w:rPr>
              <w:t>и материалов значения, соответствующего виду документа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 xml:space="preserve">» </w:t>
            </w:r>
            <w:r w:rsidR="007171B8">
              <w:rPr>
                <w:noProof/>
              </w:rPr>
              <w:br/>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sidR="00C61B1C">
              <w:rPr>
                <w:noProof/>
              </w:rPr>
              <w:br/>
            </w:r>
            <w:r>
              <w:rPr>
                <w:noProof/>
              </w:rPr>
              <w:t>не заполняется</w:t>
            </w:r>
          </w:p>
        </w:tc>
      </w:tr>
      <w:tr w:rsidR="0087062B" w:rsidRPr="005D024A" w14:paraId="61AA924F"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EB635E3" w14:textId="77777777" w:rsidR="00AC5596" w:rsidRPr="004C55C1" w:rsidRDefault="005A2F94" w:rsidP="0046645B">
            <w:pPr>
              <w:pStyle w:val="aff5"/>
              <w:rPr>
                <w:lang w:val="ru-RU"/>
              </w:rPr>
            </w:pPr>
            <w:r w:rsidRPr="004C55C1">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F3E3CAE" w14:textId="0C9ED140" w:rsidR="0087062B" w:rsidRPr="005D024A" w:rsidRDefault="00F93EA0" w:rsidP="00C967F5">
            <w:pPr>
              <w:pStyle w:val="af1"/>
            </w:pPr>
            <w:r>
              <w:rPr>
                <w:noProof/>
              </w:rPr>
              <w:t xml:space="preserve">при отсутствии в классификаторе видов документов, сведений </w:t>
            </w:r>
            <w:r w:rsidR="004C55C1">
              <w:rPr>
                <w:noProof/>
              </w:rPr>
              <w:br/>
            </w:r>
            <w:r>
              <w:rPr>
                <w:noProof/>
              </w:rPr>
              <w:t>и материалов значения, соответствующего виду документа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 xml:space="preserve">» </w:t>
            </w:r>
            <w:r w:rsidR="007171B8">
              <w:rPr>
                <w:noProof/>
              </w:rPr>
              <w:br/>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w:t>
            </w:r>
          </w:p>
        </w:tc>
      </w:tr>
      <w:tr w:rsidR="009A2397" w:rsidRPr="005D024A" w14:paraId="07684E38"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E80D42" w14:textId="5A524657" w:rsidR="009A2397" w:rsidRPr="009A2397" w:rsidRDefault="009A2397" w:rsidP="0046645B">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7515CF6" w14:textId="64D76F0A" w:rsidR="009A2397" w:rsidRDefault="009A2397" w:rsidP="0073554B">
            <w:pPr>
              <w:pStyle w:val="af1"/>
              <w:rPr>
                <w:noProof/>
              </w:rPr>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4C55C1">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 xml:space="preserve">Регистрационный номер заявки </w:t>
            </w:r>
            <w:r w:rsidR="0073554B">
              <w:rPr>
                <w:rFonts w:cs="Times New Roman"/>
                <w:noProof/>
                <w:szCs w:val="24"/>
              </w:rPr>
              <w:br/>
            </w:r>
            <w:r w:rsidR="00E238BF">
              <w:rPr>
                <w:rFonts w:cs="Times New Roman"/>
                <w:noProof/>
                <w:szCs w:val="24"/>
              </w:rPr>
              <w:t>на товарный знак Союза</w:t>
            </w:r>
            <w:r w:rsidRPr="007631A0">
              <w:rPr>
                <w:rFonts w:cs="Times New Roman"/>
                <w:noProof/>
                <w:szCs w:val="24"/>
              </w:rPr>
              <w:t>» (ipsdo:TrademarkApplicationId) в составе сообщения</w:t>
            </w:r>
          </w:p>
        </w:tc>
      </w:tr>
      <w:tr w:rsidR="0087062B" w:rsidRPr="005D024A" w14:paraId="17AE0807"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BBDC41" w14:textId="11515B34" w:rsidR="00AC5596" w:rsidRPr="009A2397" w:rsidRDefault="009A2397" w:rsidP="0046645B">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FD979C" w14:textId="16BAA746" w:rsidR="0087062B" w:rsidRPr="005D024A" w:rsidRDefault="00F93EA0">
            <w:pPr>
              <w:pStyle w:val="af1"/>
            </w:pPr>
            <w:r>
              <w:rPr>
                <w:noProof/>
              </w:rPr>
              <w:t>в составе реквизита «Сведения о статусном состоянии» (ipcdo:IPEntityStatusDetails) значение реквизита «Код статуса» (csdo:StatusCode) должно соответствовать значению «</w:t>
            </w:r>
            <w:r w:rsidR="00E95314">
              <w:rPr>
                <w:noProof/>
              </w:rPr>
              <w:t>31</w:t>
            </w:r>
            <w:r>
              <w:rPr>
                <w:noProof/>
              </w:rPr>
              <w:t>» – «</w:t>
            </w:r>
            <w:r w:rsidR="009A2397">
              <w:rPr>
                <w:rFonts w:cs="Times New Roman"/>
                <w:snapToGrid w:val="0"/>
                <w:szCs w:val="24"/>
              </w:rPr>
              <w:t xml:space="preserve">заявка на ТЗ Союза </w:t>
            </w:r>
            <w:r w:rsidR="00E95314" w:rsidRPr="00CE4012">
              <w:rPr>
                <w:rFonts w:cs="Times New Roman"/>
                <w:snapToGrid w:val="0"/>
                <w:szCs w:val="24"/>
              </w:rPr>
              <w:t>отозвана</w:t>
            </w:r>
            <w:r w:rsidR="00E95314">
              <w:rPr>
                <w:rFonts w:cs="Times New Roman"/>
                <w:snapToGrid w:val="0"/>
                <w:szCs w:val="24"/>
              </w:rPr>
              <w:t xml:space="preserve"> (непредставление заявителем документа о согласии)</w:t>
            </w:r>
            <w:r>
              <w:rPr>
                <w:noProof/>
              </w:rPr>
              <w:t xml:space="preserve">», атрибут «идентификатор справочника (классификатора)» (атрибут codeListId) в составе реквизита «Код статуса» (csdo:StatusCode) </w:t>
            </w:r>
            <w:r w:rsidR="00C61B1C">
              <w:rPr>
                <w:noProof/>
              </w:rPr>
              <w:br/>
            </w:r>
            <w:r>
              <w:rPr>
                <w:noProof/>
              </w:rPr>
              <w:t>не заполняется</w:t>
            </w:r>
          </w:p>
        </w:tc>
      </w:tr>
      <w:tr w:rsidR="009A2397" w:rsidRPr="00D81D67" w14:paraId="73C5763C"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E4253B" w14:textId="1F0454E1" w:rsidR="009A2397" w:rsidRPr="00534F83" w:rsidRDefault="009A2397" w:rsidP="009A2397">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750820" w14:textId="06AF18C6" w:rsidR="009A2397" w:rsidRPr="00F756C2" w:rsidRDefault="009A2397"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C61B1C">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5 совпадают)</w:t>
            </w:r>
          </w:p>
        </w:tc>
      </w:tr>
      <w:tr w:rsidR="0087062B" w:rsidRPr="005D024A" w14:paraId="05417778"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3E4294" w14:textId="3D2E8A2C" w:rsidR="00AC5596" w:rsidRPr="00534F83" w:rsidRDefault="009A2397" w:rsidP="0046645B">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8CF936" w14:textId="28B2989F" w:rsidR="0087062B" w:rsidRPr="005D024A" w:rsidRDefault="00F93EA0" w:rsidP="007E369C">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837A1B">
              <w:rPr>
                <w:noProof/>
              </w:rPr>
              <w:br/>
            </w:r>
            <w:r>
              <w:rPr>
                <w:noProof/>
              </w:rPr>
              <w:t>и время» (csdo:StartDateTime) заполняется обязательно</w:t>
            </w:r>
          </w:p>
        </w:tc>
      </w:tr>
      <w:tr w:rsidR="0087062B" w:rsidRPr="005D024A" w14:paraId="6399C1E9" w14:textId="77777777" w:rsidTr="00C61B1C">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B90EAD2" w14:textId="25CCA2DE" w:rsidR="00AC5596" w:rsidRPr="00534F83" w:rsidRDefault="009A2397" w:rsidP="0046645B">
            <w:pPr>
              <w:pStyle w:val="aff5"/>
              <w:rPr>
                <w:lang w:val="ru-RU"/>
              </w:rPr>
            </w:pPr>
            <w:r>
              <w:rPr>
                <w:lang w:val="ru-RU"/>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8D44EB" w14:textId="6F3A05C2" w:rsidR="0087062B" w:rsidRPr="005D024A" w:rsidRDefault="00F93EA0" w:rsidP="009A2397">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837A1B">
              <w:rPr>
                <w:noProof/>
              </w:rPr>
              <w:br/>
            </w:r>
            <w:r>
              <w:rPr>
                <w:noProof/>
              </w:rPr>
              <w:t>и время» (</w:t>
            </w:r>
            <w:r w:rsidR="004A1935">
              <w:rPr>
                <w:noProof/>
              </w:rPr>
              <w:t>csdo:EndDateTime</w:t>
            </w:r>
            <w:r>
              <w:rPr>
                <w:noProof/>
              </w:rPr>
              <w:t xml:space="preserve">) </w:t>
            </w:r>
            <w:r w:rsidR="009A2397">
              <w:rPr>
                <w:noProof/>
              </w:rPr>
              <w:t>должен быть заполнен</w:t>
            </w:r>
          </w:p>
        </w:tc>
      </w:tr>
    </w:tbl>
    <w:p w14:paraId="7D52058B" w14:textId="77777777" w:rsidR="001C09E8" w:rsidRPr="009A18D8" w:rsidRDefault="001C09E8" w:rsidP="007902AB">
      <w:pPr>
        <w:spacing w:line="240" w:lineRule="auto"/>
        <w:rPr>
          <w:szCs w:val="30"/>
        </w:rPr>
      </w:pPr>
    </w:p>
    <w:p w14:paraId="4EABB030" w14:textId="2E5442F5" w:rsidR="00136E34" w:rsidRPr="007B6675" w:rsidRDefault="000D7BE0" w:rsidP="007B6675">
      <w:pPr>
        <w:pStyle w:val="a7"/>
        <w:rPr>
          <w:rStyle w:val="a9"/>
        </w:rPr>
      </w:pPr>
      <w:r w:rsidRPr="007B6675">
        <w:rPr>
          <w:rStyle w:val="a9"/>
        </w:rPr>
        <w:t>6</w:t>
      </w:r>
      <w:r w:rsidR="00926F38">
        <w:rPr>
          <w:rStyle w:val="a9"/>
          <w:lang w:val="ru-RU"/>
        </w:rPr>
        <w:t>7</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документах, подтверждающих испрашиваемый приоритет ТЗ Союза» (P.SP.02.MSG.038),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6</w:t>
      </w:r>
      <w:r w:rsidR="00354088" w:rsidRPr="007B6675">
        <w:rPr>
          <w:rStyle w:val="a9"/>
        </w:rPr>
        <w:t>.</w:t>
      </w:r>
    </w:p>
    <w:p w14:paraId="2B9303AC" w14:textId="59AC7585"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6</w:t>
      </w:r>
    </w:p>
    <w:p w14:paraId="420095FB" w14:textId="2B0B8B29"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837A1B">
        <w:br/>
      </w:r>
      <w:r w:rsidR="00FC39EB" w:rsidRPr="005D024A">
        <w:t>в</w:t>
      </w:r>
      <w:r w:rsidR="00FC39EB" w:rsidRPr="00AD1E2F">
        <w:t xml:space="preserve"> </w:t>
      </w:r>
      <w:r w:rsidR="00FC39EB" w:rsidRPr="005D024A">
        <w:t>сообщении</w:t>
      </w:r>
      <w:r w:rsidR="004E1C7F" w:rsidRPr="00AD1E2F">
        <w:t xml:space="preserve"> «Сведения о документах, подтверждающих испрашиваемый приоритет ТЗ Союза» (P.SP.02.MSG.038)</w:t>
      </w:r>
    </w:p>
    <w:tbl>
      <w:tblPr>
        <w:tblW w:w="9356" w:type="dxa"/>
        <w:jc w:val="center"/>
        <w:tblLook w:val="0400" w:firstRow="0" w:lastRow="0" w:firstColumn="0" w:lastColumn="0" w:noHBand="0" w:noVBand="1"/>
      </w:tblPr>
      <w:tblGrid>
        <w:gridCol w:w="1561"/>
        <w:gridCol w:w="7795"/>
      </w:tblGrid>
      <w:tr w:rsidR="00103955" w:rsidRPr="005D024A" w14:paraId="656C3F17" w14:textId="77777777" w:rsidTr="00837A1B">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BE74D9" w14:textId="77777777" w:rsidR="00103955" w:rsidRPr="005D024A" w:rsidRDefault="00103955"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958DC2" w14:textId="77777777" w:rsidR="00103955" w:rsidRPr="005D024A" w:rsidRDefault="00103955" w:rsidP="00BE2134">
            <w:pPr>
              <w:pStyle w:val="af0"/>
              <w:spacing w:line="264" w:lineRule="auto"/>
            </w:pPr>
            <w:r w:rsidRPr="005D024A">
              <w:t xml:space="preserve">Формулировка </w:t>
            </w:r>
            <w:r>
              <w:t>требования</w:t>
            </w:r>
          </w:p>
        </w:tc>
      </w:tr>
      <w:tr w:rsidR="00103955" w:rsidRPr="005D024A" w14:paraId="4AC003EF"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4BD399D" w14:textId="77777777" w:rsidR="00103955" w:rsidRPr="00AC5596" w:rsidRDefault="00103955"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A57F0DB" w14:textId="77777777" w:rsidR="00103955" w:rsidRPr="005D024A" w:rsidRDefault="00103955"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103955" w:rsidRPr="005D024A" w14:paraId="44ABB24A"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63C3C3" w14:textId="77777777" w:rsidR="00103955" w:rsidRPr="00AC5596" w:rsidRDefault="00103955" w:rsidP="00BE213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59E4CE" w14:textId="77777777" w:rsidR="00103955" w:rsidRPr="005D024A" w:rsidRDefault="00103955" w:rsidP="00BE2134">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Другие документы, подтверждающие правомочность требования установления приоритета более раннего, чем дата подачи заявки на товарный знак (знак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103955" w:rsidRPr="005D024A" w14:paraId="39AA68C5"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9E3999A" w14:textId="77777777" w:rsidR="00103955" w:rsidRPr="00F80298" w:rsidRDefault="00103955" w:rsidP="00BE2134">
            <w:pPr>
              <w:pStyle w:val="aff5"/>
              <w:rPr>
                <w:lang w:val="ru-RU"/>
              </w:rPr>
            </w:pPr>
            <w:r w:rsidRPr="00F80298">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885ED1" w14:textId="06560C05" w:rsidR="00103955" w:rsidRPr="005D024A" w:rsidRDefault="00103955" w:rsidP="00BE2134">
            <w:pPr>
              <w:pStyle w:val="af1"/>
            </w:pPr>
            <w:r>
              <w:rPr>
                <w:noProof/>
              </w:rPr>
              <w:t xml:space="preserve">при отсутствии в классификаторе видов документов, сведений </w:t>
            </w:r>
            <w:r w:rsidR="00837A1B">
              <w:rPr>
                <w:noProof/>
              </w:rPr>
              <w:br/>
            </w:r>
            <w:r>
              <w:rPr>
                <w:noProof/>
              </w:rPr>
              <w:t xml:space="preserve">и материалов значения, соответствующего виду документа «Другие документы, подтверждающие правомочность требования установления приоритета более раннего, чем дата подачи заявки на товарный знак (знак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Другие документы, подтверждающие правомочность требования установления приоритета более раннего, </w:t>
            </w:r>
            <w:r w:rsidR="00C61B1C">
              <w:rPr>
                <w:noProof/>
              </w:rPr>
              <w:br/>
            </w:r>
            <w:r>
              <w:rPr>
                <w:noProof/>
              </w:rPr>
              <w:t>чем дата подачи заявки на товарный знак (знак обслуживания) Евразийского экономического союза»</w:t>
            </w:r>
          </w:p>
        </w:tc>
      </w:tr>
      <w:tr w:rsidR="00103955" w:rsidRPr="005D024A" w14:paraId="6BFEF675"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821652" w14:textId="77777777" w:rsidR="00103955" w:rsidRPr="00837A1B" w:rsidRDefault="00103955" w:rsidP="00BE2134">
            <w:pPr>
              <w:pStyle w:val="aff5"/>
              <w:rPr>
                <w:lang w:val="ru-RU"/>
              </w:rPr>
            </w:pPr>
            <w:r w:rsidRPr="00837A1B">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9F2FF0" w14:textId="37CBB670" w:rsidR="00103955" w:rsidRPr="005D024A" w:rsidRDefault="00103955" w:rsidP="0073554B">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sidR="009A2397">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837A1B">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 xml:space="preserve">Регистрационный номер заявки </w:t>
            </w:r>
            <w:r w:rsidR="0073554B">
              <w:rPr>
                <w:rFonts w:cs="Times New Roman"/>
                <w:noProof/>
                <w:szCs w:val="24"/>
              </w:rPr>
              <w:br/>
            </w:r>
            <w:r w:rsidR="00E238BF">
              <w:rPr>
                <w:rFonts w:cs="Times New Roman"/>
                <w:noProof/>
                <w:szCs w:val="24"/>
              </w:rPr>
              <w:t>на товарный знак Союза</w:t>
            </w:r>
            <w:r w:rsidRPr="007631A0">
              <w:rPr>
                <w:rFonts w:cs="Times New Roman"/>
                <w:noProof/>
                <w:szCs w:val="24"/>
              </w:rPr>
              <w:t>» (ipsdo:TrademarkApplicationId) в составе сообщения</w:t>
            </w:r>
          </w:p>
        </w:tc>
      </w:tr>
      <w:tr w:rsidR="00103955" w:rsidRPr="005D024A" w14:paraId="73B08360"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41D27A" w14:textId="77777777" w:rsidR="00103955" w:rsidRPr="00A72C70" w:rsidRDefault="00103955" w:rsidP="00BE2134">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34626C" w14:textId="77777777" w:rsidR="00103955" w:rsidRPr="005D024A" w:rsidRDefault="00103955" w:rsidP="00BE2134">
            <w:pPr>
              <w:pStyle w:val="af1"/>
            </w:pPr>
            <w:r>
              <w:rPr>
                <w:noProof/>
              </w:rPr>
              <w:t>реквизит «Приоритет товарного знака Союза» (ipcdo:TrademarkPriorityDetails) должен быть заполнен</w:t>
            </w:r>
          </w:p>
        </w:tc>
      </w:tr>
      <w:tr w:rsidR="00103955" w:rsidRPr="005D024A" w14:paraId="719A9D12"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ACF847" w14:textId="77777777" w:rsidR="00103955" w:rsidRPr="00A72C70" w:rsidRDefault="00103955" w:rsidP="00BE213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7BDA61D" w14:textId="6D8D51CF" w:rsidR="00103955" w:rsidRPr="005D024A" w:rsidRDefault="00103955"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6 совпадают)</w:t>
            </w:r>
          </w:p>
        </w:tc>
      </w:tr>
      <w:tr w:rsidR="00103955" w:rsidRPr="009B40B4" w14:paraId="00CB9B02"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88A304" w14:textId="77777777" w:rsidR="00103955" w:rsidRPr="00A72C70" w:rsidRDefault="00103955" w:rsidP="00BE213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2A473" w14:textId="266802FD" w:rsidR="00103955" w:rsidRPr="00EA572B" w:rsidRDefault="00103955">
            <w:pPr>
              <w:pStyle w:val="af1"/>
            </w:pPr>
            <w:r>
              <w:rPr>
                <w:noProof/>
              </w:rPr>
              <w:t>в</w:t>
            </w:r>
            <w:r w:rsidRPr="00EA572B">
              <w:rPr>
                <w:noProof/>
              </w:rPr>
              <w:t xml:space="preserve"> </w:t>
            </w:r>
            <w:r>
              <w:rPr>
                <w:noProof/>
              </w:rPr>
              <w:t>составе</w:t>
            </w:r>
            <w:r w:rsidRPr="00EA572B">
              <w:rPr>
                <w:noProof/>
              </w:rPr>
              <w:t xml:space="preserve"> </w:t>
            </w:r>
            <w:r>
              <w:rPr>
                <w:noProof/>
              </w:rPr>
              <w:t>реквизита</w:t>
            </w:r>
            <w:r w:rsidRPr="00EA572B">
              <w:rPr>
                <w:noProof/>
              </w:rPr>
              <w:t xml:space="preserve"> «</w:t>
            </w:r>
            <w:r>
              <w:rPr>
                <w:noProof/>
              </w:rPr>
              <w:t>Приоритет</w:t>
            </w:r>
            <w:r w:rsidRPr="00EA572B">
              <w:rPr>
                <w:noProof/>
              </w:rPr>
              <w:t xml:space="preserve"> </w:t>
            </w:r>
            <w:r>
              <w:rPr>
                <w:noProof/>
              </w:rPr>
              <w:t>товарного</w:t>
            </w:r>
            <w:r w:rsidRPr="00EA572B">
              <w:rPr>
                <w:noProof/>
              </w:rPr>
              <w:t xml:space="preserve"> </w:t>
            </w:r>
            <w:r>
              <w:rPr>
                <w:noProof/>
              </w:rPr>
              <w:t>знака</w:t>
            </w:r>
            <w:r w:rsidRPr="00EA572B">
              <w:rPr>
                <w:noProof/>
              </w:rPr>
              <w:t xml:space="preserve"> </w:t>
            </w:r>
            <w:r>
              <w:rPr>
                <w:noProof/>
              </w:rPr>
              <w:t>Союза</w:t>
            </w:r>
            <w:r w:rsidRPr="00EA572B">
              <w:rPr>
                <w:noProof/>
              </w:rPr>
              <w:t>» (</w:t>
            </w:r>
            <w:r w:rsidRPr="00AE7A5E">
              <w:rPr>
                <w:noProof/>
                <w:lang w:val="en-US"/>
              </w:rPr>
              <w:t>ipcdo</w:t>
            </w:r>
            <w:r w:rsidRPr="00EA572B">
              <w:rPr>
                <w:noProof/>
              </w:rPr>
              <w:t>:</w:t>
            </w:r>
            <w:r w:rsidRPr="00AE7A5E">
              <w:rPr>
                <w:noProof/>
                <w:lang w:val="en-US"/>
              </w:rPr>
              <w:t>TrademarkPriorityDetails</w:t>
            </w:r>
            <w:r w:rsidRPr="00EA572B">
              <w:rPr>
                <w:noProof/>
              </w:rPr>
              <w:t xml:space="preserve">) </w:t>
            </w:r>
            <w:r>
              <w:rPr>
                <w:noProof/>
              </w:rPr>
              <w:t>должны</w:t>
            </w:r>
            <w:r w:rsidRPr="00EA572B">
              <w:rPr>
                <w:noProof/>
              </w:rPr>
              <w:t xml:space="preserve"> </w:t>
            </w:r>
            <w:r>
              <w:rPr>
                <w:noProof/>
              </w:rPr>
              <w:t>быть</w:t>
            </w:r>
            <w:r w:rsidRPr="00EA572B">
              <w:rPr>
                <w:noProof/>
              </w:rPr>
              <w:t xml:space="preserve"> </w:t>
            </w:r>
            <w:r>
              <w:rPr>
                <w:noProof/>
              </w:rPr>
              <w:t>заполнены</w:t>
            </w:r>
            <w:r w:rsidRPr="00EA572B">
              <w:rPr>
                <w:noProof/>
              </w:rPr>
              <w:t xml:space="preserve"> </w:t>
            </w:r>
            <w:r>
              <w:rPr>
                <w:noProof/>
              </w:rPr>
              <w:t>следующие</w:t>
            </w:r>
            <w:r w:rsidRPr="00EA572B">
              <w:rPr>
                <w:noProof/>
              </w:rPr>
              <w:t xml:space="preserve"> </w:t>
            </w:r>
            <w:r>
              <w:rPr>
                <w:noProof/>
              </w:rPr>
              <w:t>реквизиты</w:t>
            </w:r>
            <w:r w:rsidRPr="00EA572B">
              <w:rPr>
                <w:noProof/>
              </w:rPr>
              <w:t>:</w:t>
            </w:r>
            <w:r w:rsidRPr="00EA572B">
              <w:rPr>
                <w:noProof/>
              </w:rPr>
              <w:br/>
              <w:t>«</w:t>
            </w:r>
            <w:r>
              <w:rPr>
                <w:noProof/>
              </w:rPr>
              <w:t>Код</w:t>
            </w:r>
            <w:r w:rsidRPr="00EA572B">
              <w:rPr>
                <w:noProof/>
              </w:rPr>
              <w:t xml:space="preserve"> </w:t>
            </w:r>
            <w:r>
              <w:rPr>
                <w:noProof/>
              </w:rPr>
              <w:t>вида</w:t>
            </w:r>
            <w:r w:rsidRPr="00EA572B">
              <w:rPr>
                <w:noProof/>
              </w:rPr>
              <w:t xml:space="preserve"> </w:t>
            </w:r>
            <w:r>
              <w:rPr>
                <w:noProof/>
              </w:rPr>
              <w:t>приоритета</w:t>
            </w:r>
            <w:r w:rsidRPr="00EA572B">
              <w:rPr>
                <w:noProof/>
              </w:rPr>
              <w:t xml:space="preserve"> </w:t>
            </w:r>
            <w:r>
              <w:rPr>
                <w:noProof/>
              </w:rPr>
              <w:t>товарного</w:t>
            </w:r>
            <w:r w:rsidRPr="00EA572B">
              <w:rPr>
                <w:noProof/>
              </w:rPr>
              <w:t xml:space="preserve"> </w:t>
            </w:r>
            <w:r>
              <w:rPr>
                <w:noProof/>
              </w:rPr>
              <w:t>знака</w:t>
            </w:r>
            <w:r w:rsidRPr="00EA572B">
              <w:rPr>
                <w:noProof/>
              </w:rPr>
              <w:t xml:space="preserve"> </w:t>
            </w:r>
            <w:r>
              <w:rPr>
                <w:noProof/>
              </w:rPr>
              <w:t>Союза</w:t>
            </w:r>
            <w:r w:rsidRPr="00EA572B">
              <w:rPr>
                <w:noProof/>
              </w:rPr>
              <w:t>» (</w:t>
            </w:r>
            <w:r w:rsidRPr="00AE7A5E">
              <w:rPr>
                <w:noProof/>
                <w:lang w:val="en-US"/>
              </w:rPr>
              <w:t>ipsdo</w:t>
            </w:r>
            <w:r w:rsidRPr="00EA572B">
              <w:rPr>
                <w:noProof/>
              </w:rPr>
              <w:t>:</w:t>
            </w:r>
            <w:r w:rsidRPr="00AE7A5E">
              <w:rPr>
                <w:noProof/>
                <w:lang w:val="en-US"/>
              </w:rPr>
              <w:t>PriorityKind</w:t>
            </w:r>
            <w:r w:rsidR="00D95CB5">
              <w:rPr>
                <w:noProof/>
                <w:lang w:val="en-US"/>
              </w:rPr>
              <w:t>Code</w:t>
            </w:r>
            <w:r w:rsidRPr="00EA572B">
              <w:rPr>
                <w:noProof/>
              </w:rPr>
              <w:t>);</w:t>
            </w:r>
            <w:r w:rsidRPr="00EA572B">
              <w:rPr>
                <w:noProof/>
              </w:rPr>
              <w:br/>
              <w:t>«</w:t>
            </w:r>
            <w:r>
              <w:rPr>
                <w:noProof/>
              </w:rPr>
              <w:t>Дата</w:t>
            </w:r>
            <w:r w:rsidRPr="00EA572B">
              <w:rPr>
                <w:noProof/>
              </w:rPr>
              <w:t xml:space="preserve"> </w:t>
            </w:r>
            <w:r>
              <w:rPr>
                <w:noProof/>
              </w:rPr>
              <w:t>приоритета</w:t>
            </w:r>
            <w:r w:rsidRPr="00EA572B">
              <w:rPr>
                <w:noProof/>
              </w:rPr>
              <w:t xml:space="preserve"> </w:t>
            </w:r>
            <w:r>
              <w:rPr>
                <w:noProof/>
              </w:rPr>
              <w:t>товарного</w:t>
            </w:r>
            <w:r w:rsidRPr="00EA572B">
              <w:rPr>
                <w:noProof/>
              </w:rPr>
              <w:t xml:space="preserve"> </w:t>
            </w:r>
            <w:r>
              <w:rPr>
                <w:noProof/>
              </w:rPr>
              <w:t>знака</w:t>
            </w:r>
            <w:r w:rsidRPr="00EA572B">
              <w:rPr>
                <w:noProof/>
              </w:rPr>
              <w:t>» (</w:t>
            </w:r>
            <w:r w:rsidRPr="00AE7A5E">
              <w:rPr>
                <w:noProof/>
                <w:lang w:val="en-US"/>
              </w:rPr>
              <w:t>ipsdo</w:t>
            </w:r>
            <w:r w:rsidRPr="00EA572B">
              <w:rPr>
                <w:noProof/>
              </w:rPr>
              <w:t>:</w:t>
            </w:r>
            <w:r w:rsidRPr="00AE7A5E">
              <w:rPr>
                <w:noProof/>
                <w:lang w:val="en-US"/>
              </w:rPr>
              <w:t>PriorityDate</w:t>
            </w:r>
            <w:r w:rsidRPr="00EA572B">
              <w:rPr>
                <w:noProof/>
              </w:rPr>
              <w:t>);</w:t>
            </w:r>
            <w:r w:rsidRPr="00EA572B">
              <w:rPr>
                <w:noProof/>
              </w:rPr>
              <w:br/>
              <w:t>«</w:t>
            </w:r>
            <w:r>
              <w:rPr>
                <w:noProof/>
              </w:rPr>
              <w:t>Код</w:t>
            </w:r>
            <w:r w:rsidRPr="00EA572B">
              <w:rPr>
                <w:noProof/>
              </w:rPr>
              <w:t xml:space="preserve"> </w:t>
            </w:r>
            <w:r>
              <w:rPr>
                <w:noProof/>
              </w:rPr>
              <w:t>страны</w:t>
            </w:r>
            <w:r w:rsidRPr="00EA572B">
              <w:rPr>
                <w:noProof/>
              </w:rPr>
              <w:t>» (</w:t>
            </w:r>
            <w:r w:rsidRPr="00AE7A5E">
              <w:rPr>
                <w:noProof/>
                <w:lang w:val="en-US"/>
              </w:rPr>
              <w:t>csdo</w:t>
            </w:r>
            <w:r w:rsidRPr="00EA572B">
              <w:rPr>
                <w:noProof/>
              </w:rPr>
              <w:t>:</w:t>
            </w:r>
            <w:r w:rsidRPr="00AE7A5E">
              <w:rPr>
                <w:noProof/>
                <w:lang w:val="en-US"/>
              </w:rPr>
              <w:t>UnifiedCountryCode</w:t>
            </w:r>
            <w:r w:rsidRPr="00EA572B">
              <w:rPr>
                <w:noProof/>
              </w:rPr>
              <w:t>)</w:t>
            </w:r>
          </w:p>
        </w:tc>
      </w:tr>
      <w:tr w:rsidR="00103955" w:rsidRPr="00AB5973" w14:paraId="28C3EFA6"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065D4B" w14:textId="77777777" w:rsidR="00103955" w:rsidRPr="006C263B" w:rsidRDefault="00103955" w:rsidP="00BE2134">
            <w:pPr>
              <w:pStyle w:val="aff5"/>
              <w:rPr>
                <w:lang w:val="ru-RU"/>
              </w:rPr>
            </w:pPr>
            <w:r>
              <w:rPr>
                <w:lang w:val="ru-RU"/>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35B73F" w14:textId="77777777" w:rsidR="00103955" w:rsidRDefault="00103955" w:rsidP="00BE2134">
            <w:pPr>
              <w:pStyle w:val="af1"/>
              <w:rPr>
                <w:noProof/>
              </w:rPr>
            </w:pPr>
            <w:r>
              <w:rPr>
                <w:noProof/>
              </w:rPr>
              <w:t xml:space="preserve">значение </w:t>
            </w:r>
            <w:r w:rsidRPr="00E773B5">
              <w:rPr>
                <w:noProof/>
              </w:rPr>
              <w:t>реквизита «Код вида приоритета товарного знака Союза» (ipsdo:PriorityKindCode)</w:t>
            </w:r>
            <w:r>
              <w:rPr>
                <w:noProof/>
              </w:rPr>
              <w:t xml:space="preserve"> должно соответствовать значению кода характеристики товарного знака по приоритету из с</w:t>
            </w:r>
            <w:r w:rsidRPr="00BD6343">
              <w:rPr>
                <w:noProof/>
              </w:rPr>
              <w:t>правочника основных характеристик товарного знака и знака обслуживания Евразийского экономического союза (по виду и приоритету)</w:t>
            </w:r>
            <w:r>
              <w:rPr>
                <w:noProof/>
              </w:rPr>
              <w:t>, утвержденного Решением Коллегии Комиссии от 29 ноября 2022 г. №184</w:t>
            </w:r>
          </w:p>
        </w:tc>
      </w:tr>
      <w:tr w:rsidR="00103955" w:rsidRPr="00AB5973" w14:paraId="5F7A5084"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CD89FE" w14:textId="77777777" w:rsidR="00103955" w:rsidRPr="0021658E" w:rsidRDefault="00103955" w:rsidP="00BE2134">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33DB8C" w14:textId="7401FD33" w:rsidR="00103955" w:rsidRPr="009B40B4" w:rsidRDefault="00103955" w:rsidP="00BE2134">
            <w:pPr>
              <w:pStyle w:val="af1"/>
            </w:pPr>
            <w:r>
              <w:rPr>
                <w:noProof/>
              </w:rPr>
              <w:t>если</w:t>
            </w:r>
            <w:r w:rsidRPr="009B40B4">
              <w:t xml:space="preserve"> </w:t>
            </w:r>
            <w:r>
              <w:rPr>
                <w:noProof/>
              </w:rPr>
              <w:t>в</w:t>
            </w:r>
            <w:r w:rsidRPr="009B40B4">
              <w:t xml:space="preserve"> </w:t>
            </w:r>
            <w:r>
              <w:rPr>
                <w:noProof/>
              </w:rPr>
              <w:t>состав</w:t>
            </w:r>
            <w:r w:rsidRPr="009B40B4">
              <w:t xml:space="preserve"> </w:t>
            </w:r>
            <w:r>
              <w:rPr>
                <w:noProof/>
              </w:rPr>
              <w:t>электронного</w:t>
            </w:r>
            <w:r w:rsidRPr="009B40B4">
              <w:t xml:space="preserve"> </w:t>
            </w:r>
            <w:r>
              <w:rPr>
                <w:noProof/>
              </w:rPr>
              <w:t>документа</w:t>
            </w:r>
            <w:r w:rsidRPr="009B40B4">
              <w:t xml:space="preserve"> (</w:t>
            </w:r>
            <w:r>
              <w:rPr>
                <w:noProof/>
              </w:rPr>
              <w:t>сведений</w:t>
            </w:r>
            <w:r w:rsidRPr="009B40B4">
              <w:t xml:space="preserve">) </w:t>
            </w:r>
            <w:r>
              <w:rPr>
                <w:noProof/>
              </w:rPr>
              <w:t>включен</w:t>
            </w:r>
            <w:r w:rsidRPr="009B40B4">
              <w:t xml:space="preserve"> </w:t>
            </w:r>
            <w:r>
              <w:rPr>
                <w:noProof/>
              </w:rPr>
              <w:t>экземпляр</w:t>
            </w:r>
            <w:r w:rsidRPr="009B40B4">
              <w:t xml:space="preserve"> </w:t>
            </w:r>
            <w:r>
              <w:rPr>
                <w:noProof/>
              </w:rPr>
              <w:t>реквизита</w:t>
            </w:r>
            <w:r w:rsidRPr="009B40B4">
              <w:t xml:space="preserve"> «</w:t>
            </w:r>
            <w:r>
              <w:rPr>
                <w:noProof/>
              </w:rPr>
              <w:t>Прилагаемый</w:t>
            </w:r>
            <w:r w:rsidRPr="009B40B4">
              <w:t xml:space="preserve"> </w:t>
            </w:r>
            <w:r>
              <w:rPr>
                <w:noProof/>
              </w:rPr>
              <w:t>документ</w:t>
            </w:r>
            <w:r w:rsidRPr="009B40B4">
              <w:t>» (</w:t>
            </w:r>
            <w:r w:rsidRPr="00FE16DA">
              <w:rPr>
                <w:noProof/>
                <w:lang w:val="en-US"/>
              </w:rPr>
              <w:t>ipcdo</w:t>
            </w:r>
            <w:r w:rsidRPr="009B40B4">
              <w:t>:</w:t>
            </w:r>
            <w:r w:rsidRPr="00FE16DA">
              <w:rPr>
                <w:noProof/>
                <w:lang w:val="en-US"/>
              </w:rPr>
              <w:t>AccompanyingDocumentsDetails</w:t>
            </w:r>
            <w:r w:rsidRPr="009B40B4">
              <w:t xml:space="preserve">), </w:t>
            </w:r>
            <w:r>
              <w:rPr>
                <w:noProof/>
              </w:rPr>
              <w:t>то</w:t>
            </w:r>
            <w:r w:rsidRPr="009B40B4">
              <w:t xml:space="preserve"> </w:t>
            </w:r>
            <w:r>
              <w:rPr>
                <w:noProof/>
              </w:rPr>
              <w:t>в</w:t>
            </w:r>
            <w:r w:rsidRPr="009B40B4">
              <w:t xml:space="preserve"> </w:t>
            </w:r>
            <w:r>
              <w:rPr>
                <w:noProof/>
              </w:rPr>
              <w:t>составе</w:t>
            </w:r>
            <w:r w:rsidRPr="009B40B4">
              <w:t xml:space="preserve"> </w:t>
            </w:r>
            <w:r>
              <w:rPr>
                <w:noProof/>
              </w:rPr>
              <w:t>такого</w:t>
            </w:r>
            <w:r w:rsidRPr="009B40B4">
              <w:t xml:space="preserve"> </w:t>
            </w:r>
            <w:r>
              <w:rPr>
                <w:noProof/>
              </w:rPr>
              <w:t>экземпляра</w:t>
            </w:r>
            <w:r w:rsidRPr="009B40B4">
              <w:t xml:space="preserve"> </w:t>
            </w:r>
            <w:r>
              <w:rPr>
                <w:noProof/>
              </w:rPr>
              <w:t>реквизита</w:t>
            </w:r>
            <w:r w:rsidRPr="009B40B4">
              <w:t xml:space="preserve"> </w:t>
            </w:r>
            <w:r>
              <w:rPr>
                <w:noProof/>
              </w:rPr>
              <w:t>должны</w:t>
            </w:r>
            <w:r w:rsidRPr="009B40B4">
              <w:t xml:space="preserve"> </w:t>
            </w:r>
            <w:r>
              <w:rPr>
                <w:noProof/>
              </w:rPr>
              <w:t>быть</w:t>
            </w:r>
            <w:r w:rsidRPr="009B40B4">
              <w:t xml:space="preserve"> </w:t>
            </w:r>
            <w:r>
              <w:rPr>
                <w:noProof/>
              </w:rPr>
              <w:t>заполнены</w:t>
            </w:r>
            <w:r w:rsidRPr="009B40B4">
              <w:t xml:space="preserve"> </w:t>
            </w:r>
            <w:r>
              <w:rPr>
                <w:noProof/>
              </w:rPr>
              <w:t>реквизиты</w:t>
            </w:r>
            <w:r w:rsidRPr="009B40B4">
              <w:t>:</w:t>
            </w:r>
            <w:r w:rsidRPr="009B40B4">
              <w:br/>
              <w:t>«</w:t>
            </w:r>
            <w:r w:rsidRPr="00FE16DA">
              <w:rPr>
                <w:noProof/>
              </w:rPr>
              <w:t>Наименование</w:t>
            </w:r>
            <w:r w:rsidRPr="009B40B4">
              <w:t xml:space="preserve"> </w:t>
            </w:r>
            <w:r w:rsidRPr="00FE16DA">
              <w:rPr>
                <w:noProof/>
              </w:rPr>
              <w:t>документа</w:t>
            </w:r>
            <w:r w:rsidRPr="009B40B4">
              <w:t>» (</w:t>
            </w:r>
            <w:r>
              <w:rPr>
                <w:noProof/>
                <w:lang w:val="en-US"/>
              </w:rPr>
              <w:t>csdo</w:t>
            </w:r>
            <w:r w:rsidRPr="009B40B4">
              <w:t>:‌</w:t>
            </w:r>
            <w:r>
              <w:rPr>
                <w:noProof/>
                <w:lang w:val="en-US"/>
              </w:rPr>
              <w:t>Doc</w:t>
            </w:r>
            <w:r w:rsidRPr="009B40B4">
              <w:t>‌</w:t>
            </w:r>
            <w:r>
              <w:rPr>
                <w:noProof/>
                <w:lang w:val="en-US"/>
              </w:rPr>
              <w:t>Name</w:t>
            </w:r>
            <w:r w:rsidRPr="009B40B4">
              <w:t>);</w:t>
            </w:r>
            <w:r w:rsidRPr="009B40B4">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9B40B4">
              <w:t>«</w:t>
            </w:r>
            <w:r>
              <w:rPr>
                <w:noProof/>
              </w:rPr>
              <w:t>Дата</w:t>
            </w:r>
            <w:r w:rsidRPr="009B40B4">
              <w:t xml:space="preserve"> </w:t>
            </w:r>
            <w:r>
              <w:rPr>
                <w:noProof/>
              </w:rPr>
              <w:t>документа</w:t>
            </w:r>
            <w:r w:rsidRPr="009B40B4">
              <w:t>» (</w:t>
            </w:r>
            <w:r w:rsidRPr="00FE16DA">
              <w:rPr>
                <w:noProof/>
                <w:lang w:val="en-US"/>
              </w:rPr>
              <w:t>csdo</w:t>
            </w:r>
            <w:r w:rsidRPr="009B40B4">
              <w:t>:</w:t>
            </w:r>
            <w:r w:rsidRPr="00FE16DA">
              <w:rPr>
                <w:noProof/>
                <w:lang w:val="en-US"/>
              </w:rPr>
              <w:t>DocCreationDate</w:t>
            </w:r>
            <w:r w:rsidRPr="009B40B4">
              <w:t>);</w:t>
            </w:r>
            <w:r w:rsidRPr="009B40B4">
              <w:br/>
              <w:t>«</w:t>
            </w:r>
            <w:r>
              <w:rPr>
                <w:noProof/>
              </w:rPr>
              <w:t>Описание</w:t>
            </w:r>
            <w:r w:rsidRPr="009B40B4">
              <w:t>» (</w:t>
            </w:r>
            <w:r w:rsidRPr="00FE16DA">
              <w:rPr>
                <w:noProof/>
                <w:lang w:val="en-US"/>
              </w:rPr>
              <w:t>csdo</w:t>
            </w:r>
            <w:r w:rsidRPr="009B40B4">
              <w:t>:</w:t>
            </w:r>
            <w:r w:rsidRPr="00FE16DA">
              <w:rPr>
                <w:noProof/>
                <w:lang w:val="en-US"/>
              </w:rPr>
              <w:t>DescriptionText</w:t>
            </w:r>
            <w:r w:rsidRPr="009B40B4">
              <w:t>);</w:t>
            </w:r>
            <w:r w:rsidRPr="009B40B4">
              <w:br/>
              <w:t>«</w:t>
            </w:r>
            <w:r>
              <w:rPr>
                <w:noProof/>
              </w:rPr>
              <w:t>Количество</w:t>
            </w:r>
            <w:r w:rsidRPr="009B40B4">
              <w:t xml:space="preserve"> </w:t>
            </w:r>
            <w:r>
              <w:rPr>
                <w:noProof/>
              </w:rPr>
              <w:t>листов</w:t>
            </w:r>
            <w:r w:rsidRPr="009B40B4">
              <w:t>» (</w:t>
            </w:r>
            <w:r w:rsidRPr="00FE16DA">
              <w:rPr>
                <w:noProof/>
                <w:lang w:val="en-US"/>
              </w:rPr>
              <w:t>csdo</w:t>
            </w:r>
            <w:r w:rsidRPr="009B40B4">
              <w:t>:</w:t>
            </w:r>
            <w:r w:rsidRPr="00FE16DA">
              <w:rPr>
                <w:noProof/>
                <w:lang w:val="en-US"/>
              </w:rPr>
              <w:t>PageQuantity</w:t>
            </w:r>
            <w:r w:rsidRPr="009B40B4">
              <w:t>)</w:t>
            </w:r>
          </w:p>
        </w:tc>
      </w:tr>
      <w:tr w:rsidR="00103955" w:rsidRPr="005D024A" w14:paraId="15ADD244"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6FBCCE" w14:textId="77777777" w:rsidR="00103955" w:rsidRPr="00A72C70" w:rsidRDefault="00103955" w:rsidP="00BE2134">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AB1768" w14:textId="2AF2A1C1" w:rsidR="00103955" w:rsidRPr="005D024A" w:rsidRDefault="00103955" w:rsidP="00BE2134">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837A1B">
              <w:rPr>
                <w:noProof/>
              </w:rPr>
              <w:br/>
            </w:r>
            <w:r>
              <w:rPr>
                <w:noProof/>
              </w:rPr>
              <w:t>и время» (csdo:StartDateTime) заполняется обязательно</w:t>
            </w:r>
          </w:p>
        </w:tc>
      </w:tr>
      <w:tr w:rsidR="00103955" w:rsidRPr="005D024A" w14:paraId="4E535D63"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683A3E" w14:textId="77777777" w:rsidR="00103955" w:rsidRPr="0021658E" w:rsidRDefault="00103955" w:rsidP="00BE2134">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8F378F" w14:textId="7F4764CB" w:rsidR="00103955" w:rsidRPr="005D024A" w:rsidRDefault="00103955" w:rsidP="00BE213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837A1B">
              <w:rPr>
                <w:noProof/>
              </w:rPr>
              <w:br/>
            </w:r>
            <w:r>
              <w:rPr>
                <w:noProof/>
              </w:rPr>
              <w:t>и время» (</w:t>
            </w:r>
            <w:r w:rsidR="004A1935">
              <w:rPr>
                <w:noProof/>
              </w:rPr>
              <w:t>csdo:EndDateTime</w:t>
            </w:r>
            <w:r>
              <w:rPr>
                <w:noProof/>
              </w:rPr>
              <w:t>) не заполняется</w:t>
            </w:r>
          </w:p>
        </w:tc>
      </w:tr>
      <w:tr w:rsidR="001C74A1" w:rsidRPr="005D024A" w14:paraId="4F24F797"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22E437" w14:textId="73EBBEAD" w:rsidR="001C74A1" w:rsidRDefault="001C74A1" w:rsidP="001C74A1">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99BE44" w14:textId="5534921A" w:rsidR="001C74A1" w:rsidRDefault="001C74A1" w:rsidP="001C74A1">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73554B">
              <w:rPr>
                <w:noProof/>
              </w:rPr>
              <w:br/>
            </w:r>
            <w:r>
              <w:rPr>
                <w:noProof/>
              </w:rPr>
              <w:t>не заполняется</w:t>
            </w:r>
          </w:p>
        </w:tc>
      </w:tr>
      <w:tr w:rsidR="001C74A1" w:rsidRPr="005D024A" w14:paraId="5259C0F2"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3B4CBC" w14:textId="52CD3A5D" w:rsidR="001C74A1" w:rsidRDefault="001C74A1" w:rsidP="001C74A1">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FBA79A" w14:textId="1675311C"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2103961A"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4BE372" w14:textId="621CD643" w:rsidR="001C74A1" w:rsidRDefault="001C74A1" w:rsidP="001C74A1">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617CF4" w14:textId="33EF1BCF"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48EF519E" w14:textId="77777777" w:rsidR="001C09E8" w:rsidRPr="009A18D8" w:rsidRDefault="001C09E8" w:rsidP="007902AB">
      <w:pPr>
        <w:spacing w:line="240" w:lineRule="auto"/>
        <w:rPr>
          <w:szCs w:val="30"/>
        </w:rPr>
      </w:pPr>
    </w:p>
    <w:p w14:paraId="201B07F2" w14:textId="44C69CC5" w:rsidR="00136E34" w:rsidRPr="007B6675" w:rsidRDefault="000D7BE0" w:rsidP="007B6675">
      <w:pPr>
        <w:pStyle w:val="a7"/>
        <w:rPr>
          <w:rStyle w:val="a9"/>
        </w:rPr>
      </w:pPr>
      <w:r w:rsidRPr="007B6675">
        <w:rPr>
          <w:rStyle w:val="a9"/>
        </w:rPr>
        <w:lastRenderedPageBreak/>
        <w:t>6</w:t>
      </w:r>
      <w:r w:rsidR="00926F38">
        <w:rPr>
          <w:rStyle w:val="a9"/>
          <w:lang w:val="ru-RU"/>
        </w:rPr>
        <w:t>8</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Уведомление о прекращении делопроизводства по заявке на ТЗ Союза» (P.SP.02.MSG.039),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7</w:t>
      </w:r>
      <w:r w:rsidR="00354088" w:rsidRPr="007B6675">
        <w:rPr>
          <w:rStyle w:val="a9"/>
        </w:rPr>
        <w:t>.</w:t>
      </w:r>
    </w:p>
    <w:p w14:paraId="480C97D2" w14:textId="4063658E"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7</w:t>
      </w:r>
    </w:p>
    <w:p w14:paraId="26292304" w14:textId="46DFFBAA"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837A1B">
        <w:br/>
      </w:r>
      <w:r w:rsidR="00FC39EB" w:rsidRPr="005D024A">
        <w:t>в</w:t>
      </w:r>
      <w:r w:rsidR="00FC39EB" w:rsidRPr="00AD1E2F">
        <w:t xml:space="preserve"> </w:t>
      </w:r>
      <w:r w:rsidR="00FC39EB" w:rsidRPr="005D024A">
        <w:t>сообщении</w:t>
      </w:r>
      <w:r w:rsidR="004E1C7F" w:rsidRPr="00AD1E2F">
        <w:t xml:space="preserve"> «Уведомление о прекращении делопроизводства по заявке на ТЗ Союза» (P.SP.02.MSG.039)</w:t>
      </w:r>
    </w:p>
    <w:tbl>
      <w:tblPr>
        <w:tblW w:w="9356" w:type="dxa"/>
        <w:jc w:val="center"/>
        <w:tblLook w:val="0400" w:firstRow="0" w:lastRow="0" w:firstColumn="0" w:lastColumn="0" w:noHBand="0" w:noVBand="1"/>
      </w:tblPr>
      <w:tblGrid>
        <w:gridCol w:w="1561"/>
        <w:gridCol w:w="7795"/>
      </w:tblGrid>
      <w:tr w:rsidR="0087062B" w:rsidRPr="005D024A" w14:paraId="413199DF" w14:textId="77777777" w:rsidTr="00837A1B">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310E1F"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F7818B"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30B6EB9E"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E8DAD4"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1FB02F" w14:textId="4D250144"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7C47219B"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79DF7E"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7FCF7A" w14:textId="43CE37F3" w:rsidR="0087062B" w:rsidRPr="005D024A" w:rsidRDefault="00F93EA0" w:rsidP="00C967F5">
            <w:pPr>
              <w:pStyle w:val="af1"/>
            </w:pPr>
            <w:r>
              <w:rPr>
                <w:noProof/>
              </w:rPr>
              <w:t xml:space="preserve">при включении в классификатор видов документов, сведений </w:t>
            </w:r>
            <w:r w:rsidR="00837A1B">
              <w:rPr>
                <w:noProof/>
              </w:rPr>
              <w:br/>
            </w:r>
            <w:r>
              <w:rPr>
                <w:noProof/>
              </w:rPr>
              <w:t>и материалов значения, соответствующего виду документа «</w:t>
            </w:r>
            <w:r w:rsidR="00C967F5">
              <w:rPr>
                <w:noProof/>
              </w:rPr>
              <w:t>У</w:t>
            </w:r>
            <w:r w:rsidR="00C967F5" w:rsidRPr="001E0A86">
              <w:rPr>
                <w:noProof/>
              </w:rPr>
              <w:t xml:space="preserve">ведомление о прекращении делопроизводства по заявке на товарный знак, знак обслуживания Евразийского экономического союза в связи </w:t>
            </w:r>
            <w:r w:rsidR="007171B8">
              <w:rPr>
                <w:noProof/>
              </w:rPr>
              <w:br/>
            </w:r>
            <w:r w:rsidR="00C967F5" w:rsidRPr="001E0A86">
              <w:rPr>
                <w:noProof/>
              </w:rPr>
              <w:t>с преобразованием в национальную заявку</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sidR="00837A1B">
              <w:rPr>
                <w:noProof/>
              </w:rPr>
              <w:br/>
            </w:r>
            <w:r>
              <w:rPr>
                <w:noProof/>
              </w:rPr>
              <w:t>не заполняется</w:t>
            </w:r>
          </w:p>
        </w:tc>
      </w:tr>
      <w:tr w:rsidR="0087062B" w:rsidRPr="005D024A" w14:paraId="4142BA11"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E1308B" w14:textId="77777777" w:rsidR="00AC5596" w:rsidRPr="00837A1B" w:rsidRDefault="005A2F94" w:rsidP="0046645B">
            <w:pPr>
              <w:pStyle w:val="aff5"/>
              <w:rPr>
                <w:lang w:val="ru-RU"/>
              </w:rPr>
            </w:pPr>
            <w:r w:rsidRPr="00837A1B">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10315F" w14:textId="59454BDA" w:rsidR="0087062B" w:rsidRPr="005D024A" w:rsidRDefault="00F93EA0" w:rsidP="007E369C">
            <w:pPr>
              <w:pStyle w:val="af1"/>
            </w:pPr>
            <w:r>
              <w:rPr>
                <w:noProof/>
              </w:rPr>
              <w:t xml:space="preserve">при отсутствии в классификаторе видов документов, сведений </w:t>
            </w:r>
            <w:r w:rsidR="00837A1B">
              <w:rPr>
                <w:noProof/>
              </w:rPr>
              <w:br/>
            </w:r>
            <w:r>
              <w:rPr>
                <w:noProof/>
              </w:rPr>
              <w:t>и материалов значения, соответствующего виду документа «</w:t>
            </w:r>
            <w:r w:rsidR="00C967F5">
              <w:rPr>
                <w:noProof/>
              </w:rPr>
              <w:t>У</w:t>
            </w:r>
            <w:r w:rsidR="00C967F5" w:rsidRPr="001E0A86">
              <w:rPr>
                <w:noProof/>
              </w:rPr>
              <w:t xml:space="preserve">ведомление о прекращении делопроизводства по заявке на товарный знак, знак обслуживания Евразийского экономического союза в связи </w:t>
            </w:r>
            <w:r w:rsidR="007171B8">
              <w:rPr>
                <w:noProof/>
              </w:rPr>
              <w:br/>
            </w:r>
            <w:r w:rsidR="00C967F5" w:rsidRPr="001E0A86">
              <w:rPr>
                <w:noProof/>
              </w:rPr>
              <w:t>с преобразованием в национальную заявку</w:t>
            </w:r>
            <w:r>
              <w:rPr>
                <w:noProof/>
              </w:rPr>
              <w:t xml:space="preserve">»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C967F5">
              <w:rPr>
                <w:noProof/>
              </w:rPr>
              <w:t>У</w:t>
            </w:r>
            <w:r w:rsidR="00C967F5" w:rsidRPr="001E0A86">
              <w:rPr>
                <w:noProof/>
              </w:rPr>
              <w:t>ведомление о прекращении делопроизводства по заявке на товарный знак, знак обслуживания Евразийского экономического союза в связи с преобразованием в национальную заявку</w:t>
            </w:r>
            <w:r>
              <w:rPr>
                <w:noProof/>
              </w:rPr>
              <w:t>»</w:t>
            </w:r>
          </w:p>
        </w:tc>
      </w:tr>
      <w:tr w:rsidR="0087062B" w:rsidRPr="00D81D67" w14:paraId="3E7330D2"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7994F0" w14:textId="5919AE4E" w:rsidR="00AC5596" w:rsidRPr="00534F83" w:rsidRDefault="00534F83" w:rsidP="0046645B">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5365BE" w14:textId="1D22BE6E" w:rsidR="0087062B" w:rsidRPr="00F756C2" w:rsidRDefault="00256314" w:rsidP="0073554B">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837A1B">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887473" w:rsidRPr="00C37510" w14:paraId="09E10811"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12B9A8F" w14:textId="0A4094EC" w:rsidR="00887473" w:rsidRPr="00F756C2" w:rsidRDefault="00534F83" w:rsidP="0046645B">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D51707" w14:textId="5E7A71CC" w:rsidR="00887473" w:rsidRDefault="00887473">
            <w:pPr>
              <w:pStyle w:val="af1"/>
              <w:rPr>
                <w:noProof/>
              </w:rPr>
            </w:pPr>
            <w:r>
              <w:rPr>
                <w:noProof/>
              </w:rPr>
              <w:t>в составе реквизита «Сведения о статусном состоянии» (ipcdo:IPEntityStatusDetails) значение реквизита «Код статуса» (csdo:StatusCode) должно соответствовать значению «21» – «</w:t>
            </w:r>
            <w:r>
              <w:rPr>
                <w:rFonts w:cs="Times New Roman"/>
                <w:snapToGrid w:val="0"/>
                <w:szCs w:val="24"/>
              </w:rPr>
              <w:t xml:space="preserve">делопроизводство по заявке </w:t>
            </w:r>
            <w:r w:rsidR="00256314">
              <w:rPr>
                <w:rFonts w:cs="Times New Roman"/>
                <w:snapToGrid w:val="0"/>
                <w:szCs w:val="24"/>
              </w:rPr>
              <w:t xml:space="preserve">на ТЗ Союза </w:t>
            </w:r>
            <w:r>
              <w:rPr>
                <w:rFonts w:cs="Times New Roman"/>
                <w:snapToGrid w:val="0"/>
                <w:szCs w:val="24"/>
              </w:rPr>
              <w:t>прекращено</w:t>
            </w:r>
            <w:r>
              <w:rPr>
                <w:noProof/>
              </w:rPr>
              <w:t xml:space="preserve">», атрибут «идентификатор справочника (классификатора)» </w:t>
            </w:r>
            <w:r>
              <w:rPr>
                <w:noProof/>
              </w:rPr>
              <w:br/>
              <w:t>(атрибут codeListId) в составе реквизита «Код статуса» (csdo:StatusCode) не заполняется</w:t>
            </w:r>
          </w:p>
        </w:tc>
      </w:tr>
      <w:tr w:rsidR="00256314" w:rsidRPr="005D024A" w14:paraId="557DA400"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DFF78B" w14:textId="25B12397" w:rsidR="00256314" w:rsidRDefault="00256314" w:rsidP="0025631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28637E" w14:textId="48384695" w:rsidR="00256314" w:rsidRDefault="00256314" w:rsidP="00C61B1C">
            <w:pPr>
              <w:pStyle w:val="af1"/>
              <w:rPr>
                <w:noProof/>
              </w:rPr>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7 совпадают)</w:t>
            </w:r>
          </w:p>
        </w:tc>
      </w:tr>
      <w:tr w:rsidR="00256314" w:rsidRPr="005D024A" w14:paraId="27BBD58A"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2F0BC1" w14:textId="4B87DD6B" w:rsidR="00256314" w:rsidRPr="00534F83" w:rsidRDefault="00EE4F93" w:rsidP="0025631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E2C567" w14:textId="07B33E78" w:rsidR="00256314" w:rsidRPr="005D024A" w:rsidRDefault="00256314" w:rsidP="00256314">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837A1B">
              <w:rPr>
                <w:noProof/>
              </w:rPr>
              <w:br/>
            </w:r>
            <w:r>
              <w:rPr>
                <w:noProof/>
              </w:rPr>
              <w:t>и время» (csdo:StartDateTime) заполняется обязательно</w:t>
            </w:r>
          </w:p>
        </w:tc>
      </w:tr>
      <w:tr w:rsidR="00256314" w:rsidRPr="005D024A" w14:paraId="0BFA5245"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FBCFCB" w14:textId="71C672C2" w:rsidR="00256314" w:rsidRPr="00534F83" w:rsidRDefault="00EE4F93" w:rsidP="00256314">
            <w:pPr>
              <w:pStyle w:val="aff5"/>
              <w:rPr>
                <w:lang w:val="ru-RU"/>
              </w:rPr>
            </w:pPr>
            <w:r>
              <w:rPr>
                <w:lang w:val="ru-RU"/>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5F9595" w14:textId="6A88FA75" w:rsidR="00256314" w:rsidRPr="005D024A" w:rsidRDefault="00256314" w:rsidP="0025631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837A1B">
              <w:rPr>
                <w:noProof/>
              </w:rPr>
              <w:br/>
            </w:r>
            <w:r>
              <w:rPr>
                <w:noProof/>
              </w:rPr>
              <w:t>и время» (</w:t>
            </w:r>
            <w:r w:rsidR="004A1935">
              <w:rPr>
                <w:noProof/>
              </w:rPr>
              <w:t>csdo:EndDateTime</w:t>
            </w:r>
            <w:r>
              <w:rPr>
                <w:noProof/>
              </w:rPr>
              <w:t>) должен быть заполнен</w:t>
            </w:r>
          </w:p>
        </w:tc>
      </w:tr>
    </w:tbl>
    <w:p w14:paraId="5C199367" w14:textId="77777777" w:rsidR="001C09E8" w:rsidRPr="009A18D8" w:rsidRDefault="001C09E8" w:rsidP="007902AB">
      <w:pPr>
        <w:spacing w:line="240" w:lineRule="auto"/>
        <w:rPr>
          <w:szCs w:val="30"/>
        </w:rPr>
      </w:pPr>
    </w:p>
    <w:p w14:paraId="5C38B07B" w14:textId="6D485360" w:rsidR="00136E34" w:rsidRPr="007B6675" w:rsidRDefault="000D7BE0" w:rsidP="007B6675">
      <w:pPr>
        <w:pStyle w:val="a7"/>
        <w:rPr>
          <w:rStyle w:val="a9"/>
        </w:rPr>
      </w:pPr>
      <w:r w:rsidRPr="007B6675">
        <w:rPr>
          <w:rStyle w:val="a9"/>
        </w:rPr>
        <w:t>6</w:t>
      </w:r>
      <w:r w:rsidR="00926F38">
        <w:rPr>
          <w:rStyle w:val="a9"/>
          <w:lang w:val="ru-RU"/>
        </w:rPr>
        <w:t>9</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Ходатайство о преобразовании заявки на ТЗ Союза в национальную заявку на регистрацию ТЗ» (P.SP.02.MSG.040),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sidR="00926F38">
        <w:rPr>
          <w:rStyle w:val="a9"/>
          <w:lang w:val="ru-RU"/>
        </w:rPr>
        <w:t>8</w:t>
      </w:r>
      <w:r w:rsidR="00354088" w:rsidRPr="007B6675">
        <w:rPr>
          <w:rStyle w:val="a9"/>
        </w:rPr>
        <w:t>.</w:t>
      </w:r>
    </w:p>
    <w:p w14:paraId="05D74544" w14:textId="4D0D089D"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5</w:t>
      </w:r>
      <w:r w:rsidR="00926F38">
        <w:t>8</w:t>
      </w:r>
    </w:p>
    <w:p w14:paraId="2E88E85E" w14:textId="22F907B5"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837A1B">
        <w:br/>
      </w:r>
      <w:r w:rsidR="00FC39EB" w:rsidRPr="005D024A">
        <w:t>в</w:t>
      </w:r>
      <w:r w:rsidR="00FC39EB" w:rsidRPr="00AD1E2F">
        <w:t xml:space="preserve"> </w:t>
      </w:r>
      <w:r w:rsidR="00FC39EB" w:rsidRPr="005D024A">
        <w:t>сообщении</w:t>
      </w:r>
      <w:r w:rsidR="004E1C7F" w:rsidRPr="00AD1E2F">
        <w:t xml:space="preserve"> «Ходатайство о преобразовании заявки на ТЗ Союза </w:t>
      </w:r>
      <w:r w:rsidR="00837A1B">
        <w:br/>
      </w:r>
      <w:r w:rsidR="004E1C7F" w:rsidRPr="00AD1E2F">
        <w:t>в национальную заявку на регистрацию ТЗ» (P.SP.02.MSG.040)</w:t>
      </w:r>
    </w:p>
    <w:tbl>
      <w:tblPr>
        <w:tblW w:w="9356" w:type="dxa"/>
        <w:jc w:val="center"/>
        <w:tblLook w:val="0400" w:firstRow="0" w:lastRow="0" w:firstColumn="0" w:lastColumn="0" w:noHBand="0" w:noVBand="1"/>
      </w:tblPr>
      <w:tblGrid>
        <w:gridCol w:w="1561"/>
        <w:gridCol w:w="7795"/>
      </w:tblGrid>
      <w:tr w:rsidR="0087062B" w:rsidRPr="005D024A" w14:paraId="475662D3" w14:textId="77777777" w:rsidTr="00837A1B">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5472D7F"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A948B1"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5071FF53"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A1F27"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2A0796" w14:textId="70C4B3D7"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4AC69A9F"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5CFA7B" w14:textId="77777777" w:rsidR="00AC5596" w:rsidRPr="00AC5596" w:rsidRDefault="005A2F94"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0206AB" w14:textId="50623C46" w:rsidR="0087062B" w:rsidRPr="005D024A" w:rsidRDefault="00F93EA0" w:rsidP="006730FA">
            <w:pPr>
              <w:pStyle w:val="af1"/>
            </w:pPr>
            <w:r>
              <w:rPr>
                <w:noProof/>
              </w:rPr>
              <w:t xml:space="preserve">при включении в классификатор видов документов, сведений </w:t>
            </w:r>
            <w:r w:rsidR="00837A1B">
              <w:rPr>
                <w:noProof/>
              </w:rPr>
              <w:br/>
            </w:r>
            <w:r>
              <w:rPr>
                <w:noProof/>
              </w:rPr>
              <w:t xml:space="preserve">и материалов значения, соответствующего виду документа «Ходатайство о преобразовании заявки на регистрацию товарного знака, знака обслуживания Евразийского экономического союза в национальную заявку на регистрацию товарного знака, знака обслуживания»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sidR="00837A1B">
              <w:rPr>
                <w:noProof/>
              </w:rPr>
              <w:br/>
            </w:r>
            <w:r>
              <w:rPr>
                <w:noProof/>
              </w:rPr>
              <w:t>не заполняется</w:t>
            </w:r>
          </w:p>
        </w:tc>
      </w:tr>
      <w:tr w:rsidR="0087062B" w:rsidRPr="005D024A" w14:paraId="2BF8EF50"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26B10F" w14:textId="77777777" w:rsidR="00AC5596" w:rsidRPr="00837A1B" w:rsidRDefault="005A2F94" w:rsidP="0046645B">
            <w:pPr>
              <w:pStyle w:val="aff5"/>
              <w:rPr>
                <w:lang w:val="ru-RU"/>
              </w:rPr>
            </w:pPr>
            <w:r w:rsidRPr="00837A1B">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7636A7C" w14:textId="63AF1F72" w:rsidR="0087062B" w:rsidRPr="005D024A" w:rsidRDefault="00F93EA0" w:rsidP="007E369C">
            <w:pPr>
              <w:pStyle w:val="af1"/>
            </w:pPr>
            <w:r>
              <w:rPr>
                <w:noProof/>
              </w:rPr>
              <w:t xml:space="preserve">при отсутствии в классификаторе видов документов, сведений </w:t>
            </w:r>
            <w:r w:rsidR="00837A1B">
              <w:rPr>
                <w:noProof/>
              </w:rPr>
              <w:br/>
            </w:r>
            <w:r>
              <w:rPr>
                <w:noProof/>
              </w:rPr>
              <w:t xml:space="preserve">и материалов значения, соответствующего виду документа «Ходатайство о преобразовании заявки на регистрацию товарного знака, знака обслуживания Евразийского экономического союза в национальную заявку на регистрацию товарного знака, знака обслуживания» 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заявки на регистрацию товарного знака, знака обслуживания Евразийского экономического союза в национальную заявку на регистрацию товарного знака, знака обслуживания»</w:t>
            </w:r>
          </w:p>
        </w:tc>
      </w:tr>
      <w:tr w:rsidR="0087062B" w:rsidRPr="005D024A" w14:paraId="1811B3C7"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01A8DB" w14:textId="77777777" w:rsidR="00AC5596" w:rsidRPr="00AC5596" w:rsidRDefault="005A2F94" w:rsidP="0046645B">
            <w:pPr>
              <w:pStyle w:val="aff5"/>
            </w:pPr>
            <w: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B79667" w14:textId="58F05056" w:rsidR="0087062B" w:rsidRPr="005D024A" w:rsidRDefault="000C4ACE" w:rsidP="00AD7695">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837A1B">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87062B" w:rsidRPr="005D024A" w14:paraId="2C163B3F"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A2AA245" w14:textId="77777777" w:rsidR="00AC5596" w:rsidRPr="00AC5596" w:rsidRDefault="005A2F94" w:rsidP="0046645B">
            <w:pPr>
              <w:pStyle w:val="aff5"/>
            </w:pPr>
            <w: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A02E1F" w14:textId="55ECF3A7" w:rsidR="0087062B" w:rsidRPr="005D024A" w:rsidRDefault="000C4ACE" w:rsidP="007E369C">
            <w:pPr>
              <w:pStyle w:val="af1"/>
            </w:pPr>
            <w:r>
              <w:rPr>
                <w:noProof/>
              </w:rPr>
              <w:t>реквизит «Сведения о статусном состоянии» (ipcdo:IPEntityStatusDetails) должен быть заполнен, и в его составе должны быть заполнены следующие реквизиты:</w:t>
            </w:r>
            <w:r>
              <w:rPr>
                <w:noProof/>
              </w:rPr>
              <w:br/>
              <w:t>«Код статуса» (csdo:StatusCode), его значение должно соответствовать значению «30» – «</w:t>
            </w:r>
            <w:r>
              <w:rPr>
                <w:rFonts w:cs="Times New Roman"/>
                <w:snapToGrid w:val="0"/>
                <w:szCs w:val="24"/>
              </w:rPr>
              <w:t>заявка на ТЗ Союза отозвана заявителем</w:t>
            </w:r>
            <w:r>
              <w:rPr>
                <w:noProof/>
              </w:rPr>
              <w:t xml:space="preserve">», атрибут «идентификатор справочника (классификатора)» (атрибут codeListId) </w:t>
            </w:r>
            <w:r w:rsidR="00837A1B">
              <w:rPr>
                <w:noProof/>
              </w:rPr>
              <w:br/>
            </w:r>
            <w:r>
              <w:rPr>
                <w:noProof/>
              </w:rPr>
              <w:t>в составе реквизита «Код статуса» (csdo:StatusCode) не заполняется</w:t>
            </w:r>
          </w:p>
        </w:tc>
      </w:tr>
      <w:tr w:rsidR="000C4ACE" w:rsidRPr="000C4ACE" w14:paraId="16F845D0"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EBAD83" w14:textId="70B195F3" w:rsidR="000C4ACE" w:rsidRPr="00AC5596" w:rsidRDefault="000C4ACE" w:rsidP="000C4ACE">
            <w:pPr>
              <w:pStyle w:val="aff5"/>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6C5B52" w14:textId="2930EE85" w:rsidR="000C4ACE" w:rsidRPr="000C4ACE" w:rsidRDefault="000C4ACE"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8 совпадают)</w:t>
            </w:r>
          </w:p>
        </w:tc>
      </w:tr>
      <w:tr w:rsidR="001C74A1" w:rsidRPr="0014273A" w14:paraId="1DD61F12"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18EFED" w14:textId="628AA1EB" w:rsidR="001C74A1" w:rsidRPr="000C4ACE" w:rsidRDefault="001C74A1" w:rsidP="001C74A1">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0B93FEC" w14:textId="553B1BC3" w:rsidR="001C74A1" w:rsidRPr="00F756C2" w:rsidRDefault="001C74A1" w:rsidP="001C74A1">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C61B1C">
              <w:rPr>
                <w:noProof/>
              </w:rPr>
              <w:br/>
            </w:r>
            <w:r>
              <w:rPr>
                <w:noProof/>
              </w:rPr>
              <w:t>не заполняется</w:t>
            </w:r>
          </w:p>
        </w:tc>
      </w:tr>
      <w:tr w:rsidR="001C74A1" w:rsidRPr="0014273A" w14:paraId="412A64A3"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72C351" w14:textId="1D7FF94A" w:rsidR="001C74A1" w:rsidRPr="000C4ACE" w:rsidRDefault="001C74A1" w:rsidP="001C74A1">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BBC2BB" w14:textId="161EEC44" w:rsidR="001C74A1" w:rsidRPr="00F756C2" w:rsidRDefault="001C74A1" w:rsidP="001C74A1">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14273A" w14:paraId="5C2CAE00"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1B40CD" w14:textId="4777F9D0" w:rsidR="001C74A1" w:rsidRPr="00F756C2" w:rsidRDefault="001C74A1" w:rsidP="001C74A1">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91D888" w14:textId="772984FF"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r w:rsidR="0087062B" w:rsidRPr="005D024A" w14:paraId="148582FB"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E03FDA" w14:textId="582CD18A" w:rsidR="00AC5596" w:rsidRPr="000C4ACE" w:rsidRDefault="000C4ACE" w:rsidP="0046645B">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FE5EBF" w14:textId="5B2CF3EB" w:rsidR="0087062B" w:rsidRPr="005D024A" w:rsidRDefault="00F93EA0" w:rsidP="007E369C">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994AD6">
              <w:rPr>
                <w:noProof/>
              </w:rPr>
              <w:br/>
            </w:r>
            <w:r>
              <w:rPr>
                <w:noProof/>
              </w:rPr>
              <w:t>и время» (csdo:StartDateTime) заполняется обязательно</w:t>
            </w:r>
          </w:p>
        </w:tc>
      </w:tr>
      <w:tr w:rsidR="0087062B" w:rsidRPr="005D024A" w14:paraId="3A9A8B4A" w14:textId="77777777" w:rsidTr="00837A1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FE967F" w14:textId="254851D8" w:rsidR="00AC5596" w:rsidRPr="000C4ACE" w:rsidRDefault="000C4ACE" w:rsidP="0046645B">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E072A3" w14:textId="66967608" w:rsidR="0087062B" w:rsidRPr="005D024A" w:rsidRDefault="00F93EA0" w:rsidP="000C4ACE">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994AD6">
              <w:rPr>
                <w:noProof/>
              </w:rPr>
              <w:br/>
            </w:r>
            <w:r>
              <w:rPr>
                <w:noProof/>
              </w:rPr>
              <w:t xml:space="preserve">и время» (csdo:EndDateTime) </w:t>
            </w:r>
            <w:r w:rsidR="000C4ACE">
              <w:rPr>
                <w:noProof/>
              </w:rPr>
              <w:t>должен быть заполнен</w:t>
            </w:r>
          </w:p>
        </w:tc>
      </w:tr>
    </w:tbl>
    <w:p w14:paraId="55DE78F0" w14:textId="77777777" w:rsidR="001C09E8" w:rsidRPr="009A18D8" w:rsidRDefault="001C09E8" w:rsidP="007902AB">
      <w:pPr>
        <w:spacing w:line="240" w:lineRule="auto"/>
        <w:rPr>
          <w:szCs w:val="30"/>
        </w:rPr>
      </w:pPr>
    </w:p>
    <w:p w14:paraId="52D26DF9" w14:textId="6C9ED770" w:rsidR="00136E34" w:rsidRPr="007B6675" w:rsidRDefault="00926F38" w:rsidP="007B6675">
      <w:pPr>
        <w:pStyle w:val="a7"/>
        <w:rPr>
          <w:rStyle w:val="a9"/>
        </w:rPr>
      </w:pPr>
      <w:r>
        <w:rPr>
          <w:rStyle w:val="a9"/>
          <w:lang w:val="ru-RU"/>
        </w:rPr>
        <w:t>70</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еобразовании заявки на коллективный знак Союза </w:t>
      </w:r>
      <w:r w:rsidR="00994AD6">
        <w:rPr>
          <w:rStyle w:val="a9"/>
        </w:rPr>
        <w:br/>
      </w:r>
      <w:r w:rsidR="00354088" w:rsidRPr="007B6675">
        <w:rPr>
          <w:rStyle w:val="a9"/>
        </w:rPr>
        <w:t xml:space="preserve">в заявку на ТЗ Союза» (P.SP.02.MSG.041),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5</w:t>
      </w:r>
      <w:r>
        <w:rPr>
          <w:rStyle w:val="a9"/>
          <w:lang w:val="ru-RU"/>
        </w:rPr>
        <w:t>9</w:t>
      </w:r>
      <w:r w:rsidR="00354088" w:rsidRPr="007B6675">
        <w:rPr>
          <w:rStyle w:val="a9"/>
        </w:rPr>
        <w:t>.</w:t>
      </w:r>
    </w:p>
    <w:p w14:paraId="6DD1BAAD" w14:textId="77018397"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E443D8" w:rsidRPr="00391BA0">
        <w:t>5</w:t>
      </w:r>
      <w:r w:rsidR="00926F38">
        <w:t>9</w:t>
      </w:r>
    </w:p>
    <w:p w14:paraId="21F37B28" w14:textId="53487FDC"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994AD6">
        <w:br/>
      </w:r>
      <w:r w:rsidR="00FC39EB" w:rsidRPr="005D024A">
        <w:t>в</w:t>
      </w:r>
      <w:r w:rsidR="00FC39EB" w:rsidRPr="00AD1E2F">
        <w:t xml:space="preserve"> </w:t>
      </w:r>
      <w:r w:rsidR="00FC39EB" w:rsidRPr="005D024A">
        <w:t>сообщении</w:t>
      </w:r>
      <w:r w:rsidR="004E1C7F" w:rsidRPr="00AD1E2F">
        <w:t xml:space="preserve"> «Сведения о преобразовании заявки на коллективный знак Союза в заявку на ТЗ Союза» (P.SP.02.MSG.041)</w:t>
      </w:r>
    </w:p>
    <w:tbl>
      <w:tblPr>
        <w:tblW w:w="9356" w:type="dxa"/>
        <w:jc w:val="center"/>
        <w:tblLook w:val="0400" w:firstRow="0" w:lastRow="0" w:firstColumn="0" w:lastColumn="0" w:noHBand="0" w:noVBand="1"/>
      </w:tblPr>
      <w:tblGrid>
        <w:gridCol w:w="1561"/>
        <w:gridCol w:w="7795"/>
      </w:tblGrid>
      <w:tr w:rsidR="002C2F0A" w:rsidRPr="005D024A" w14:paraId="5438F3A2"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0D3719" w14:textId="77777777" w:rsidR="002C2F0A" w:rsidRPr="005D024A" w:rsidRDefault="002C2F0A"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0782FC" w14:textId="77777777" w:rsidR="002C2F0A" w:rsidRPr="005D024A" w:rsidRDefault="002C2F0A" w:rsidP="00BE2134">
            <w:pPr>
              <w:pStyle w:val="af0"/>
              <w:spacing w:line="264" w:lineRule="auto"/>
            </w:pPr>
            <w:r w:rsidRPr="005D024A">
              <w:t xml:space="preserve">Формулировка </w:t>
            </w:r>
            <w:r>
              <w:t>требования</w:t>
            </w:r>
          </w:p>
        </w:tc>
      </w:tr>
      <w:tr w:rsidR="002C2F0A" w:rsidRPr="005D024A" w14:paraId="6989E4F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E771E2" w14:textId="77777777" w:rsidR="002C2F0A" w:rsidRPr="00AC5596" w:rsidRDefault="002C2F0A"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08B162" w14:textId="77777777" w:rsidR="002C2F0A" w:rsidRPr="005D024A" w:rsidRDefault="002C2F0A"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2C2F0A" w:rsidRPr="005D024A" w14:paraId="0EA4E50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2225B5" w14:textId="77777777" w:rsidR="002C2F0A" w:rsidRPr="00AC5596" w:rsidRDefault="002C2F0A" w:rsidP="00BE213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0D7742" w14:textId="77777777" w:rsidR="002C2F0A" w:rsidRPr="005D024A" w:rsidRDefault="002C2F0A" w:rsidP="00BE2134">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Ходатайство о преобразовании заявки на регистрацию коллективного знака Евразийского экономического союза в заявку на регистрацию товарного знака, знака обслуживания Евразийского экономического союза» </w:t>
            </w:r>
            <w:r>
              <w:rPr>
                <w:noProof/>
              </w:rPr>
              <w:br/>
              <w:t xml:space="preserve">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2C2F0A" w:rsidRPr="005D024A" w14:paraId="7B59AA26"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F35DBD" w14:textId="77777777" w:rsidR="002C2F0A" w:rsidRPr="009B40B4" w:rsidRDefault="002C2F0A" w:rsidP="00BE2134">
            <w:pPr>
              <w:pStyle w:val="aff5"/>
              <w:rPr>
                <w:lang w:val="ru-RU"/>
              </w:rPr>
            </w:pPr>
            <w:r w:rsidRPr="009B40B4">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6002D7" w14:textId="77777777" w:rsidR="002C2F0A" w:rsidRPr="005D024A" w:rsidRDefault="002C2F0A" w:rsidP="00BE2134">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Ходатайство о преобразовании заявки на регистрацию коллективного знака Евразийского экономического союза в заявку на регистрацию товарного знака, знака обслуживания Евразийского экономического союза» </w:t>
            </w:r>
            <w:r>
              <w:rPr>
                <w:noProof/>
              </w:rPr>
              <w:br/>
              <w:t xml:space="preserve">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заявки на регистрацию коллективного знака Евразийского экономического союза </w:t>
            </w:r>
            <w:r>
              <w:rPr>
                <w:noProof/>
              </w:rPr>
              <w:br/>
              <w:t>в заявку на регистрацию товарного знака, знака обслуживания Евразийского экономического союза»</w:t>
            </w:r>
          </w:p>
        </w:tc>
      </w:tr>
      <w:tr w:rsidR="002C2F0A" w:rsidRPr="005D024A" w14:paraId="074ADBC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E16EEA" w14:textId="77777777" w:rsidR="002C2F0A" w:rsidRPr="009B40B4" w:rsidRDefault="002C2F0A" w:rsidP="00BE2134">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68CB45" w14:textId="1646CCEF" w:rsidR="002C2F0A" w:rsidRPr="005D024A" w:rsidRDefault="002C2F0A" w:rsidP="00AD7695">
            <w:pPr>
              <w:pStyle w:val="af1"/>
            </w:pPr>
            <w:r w:rsidRPr="009B40B4">
              <w:rPr>
                <w:noProof/>
              </w:rPr>
              <w:t>реквизит «</w:t>
            </w:r>
            <w:r w:rsidR="00E238BF">
              <w:rPr>
                <w:noProof/>
              </w:rPr>
              <w:t>Регистрационный номер заявки на товарный знак Союза</w:t>
            </w:r>
            <w:r w:rsidRPr="009B40B4">
              <w:rPr>
                <w:noProof/>
              </w:rPr>
              <w:t xml:space="preserve">» (ipsdo:TrademarkApplicationId) должен быть заполнен. </w:t>
            </w:r>
            <w:r w:rsidRPr="009B40B4">
              <w:rPr>
                <w:noProof/>
              </w:rPr>
              <w:br/>
              <w:t xml:space="preserve">В информационных ресурсах </w:t>
            </w:r>
            <w:r w:rsidR="006730FA">
              <w:rPr>
                <w:rFonts w:cs="Times New Roman"/>
                <w:noProof/>
                <w:szCs w:val="24"/>
              </w:rPr>
              <w:t>национального патентного ведомства</w:t>
            </w:r>
            <w:r w:rsidRPr="009B40B4">
              <w:rPr>
                <w:noProof/>
              </w:rPr>
              <w:t>, содержащих сведения о заявках на ТЗ Союза, должна содержаться запись</w:t>
            </w:r>
            <w:r w:rsidR="00BC1E27">
              <w:rPr>
                <w:noProof/>
              </w:rPr>
              <w:t>,</w:t>
            </w:r>
            <w:r w:rsidRPr="009B40B4">
              <w:rPr>
                <w:noProof/>
              </w:rPr>
              <w:t xml:space="preserve"> у которой реквизит «Код статуса» (csdo:‌Status‌Code) равен значению «01» – «новая заявка на ТЗ Союза» или «02» – «заявка на ТЗ Союза изменена», реквизит «Конечная дата и время» (csdo:EndDateTime) не заполнен, и в составе которой значение реквизита «</w:t>
            </w:r>
            <w:r w:rsidR="00E238BF">
              <w:rPr>
                <w:noProof/>
              </w:rPr>
              <w:t>Регистрационный номер заявки на товарный знак Союза</w:t>
            </w:r>
            <w:r w:rsidRPr="009B40B4">
              <w:rPr>
                <w:noProof/>
              </w:rPr>
              <w:t>» (ipsdo:TrademarkApplicationId) совпадает со значением реквизита «</w:t>
            </w:r>
            <w:r w:rsidR="00E238BF">
              <w:rPr>
                <w:noProof/>
              </w:rPr>
              <w:t>Регистрационный номер заявки на товарный знак Союза</w:t>
            </w:r>
            <w:r w:rsidRPr="009B40B4">
              <w:rPr>
                <w:noProof/>
              </w:rPr>
              <w:t>» (ipsdo:TrademarkApplicationId) в составе сообщения</w:t>
            </w:r>
          </w:p>
        </w:tc>
      </w:tr>
      <w:tr w:rsidR="002C2F0A" w:rsidRPr="005D024A" w14:paraId="2B18E49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DD2BBE" w14:textId="77777777" w:rsidR="002C2F0A" w:rsidRPr="009B40B4" w:rsidDel="005F2ACB" w:rsidRDefault="002C2F0A" w:rsidP="00BE2134">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E3ED72" w14:textId="77777777" w:rsidR="002C2F0A" w:rsidRPr="009B40B4" w:rsidRDefault="002C2F0A" w:rsidP="00BE2134">
            <w:pPr>
              <w:pStyle w:val="af1"/>
              <w:rPr>
                <w:noProof/>
              </w:rPr>
            </w:pPr>
            <w:r>
              <w:rPr>
                <w:noProof/>
              </w:rPr>
              <w:t>реквизит «Сведения о статусном состоянии» (ipcdo:IPEntityStatusDetails) должен быть заполнен, и в его составе должны быть заполнены следующие реквизиты:</w:t>
            </w:r>
            <w:r>
              <w:rPr>
                <w:noProof/>
              </w:rPr>
              <w:br/>
              <w:t xml:space="preserve">«Код статуса» (csdo:StatusCode), и его значение должно соответствовать значению «02» – «заявка на ТЗ Союза изменена», атрибут «идентификатор справочника (классификатора)» (атрибут codeListId) </w:t>
            </w:r>
            <w:r>
              <w:rPr>
                <w:noProof/>
              </w:rPr>
              <w:br/>
              <w:t>в составе реквизита «Код статуса» (csdo:StatusCode) не заполняется</w:t>
            </w:r>
          </w:p>
        </w:tc>
      </w:tr>
      <w:tr w:rsidR="002C2F0A" w:rsidRPr="009B40B4" w14:paraId="73CB0C6D"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50634D7" w14:textId="77777777" w:rsidR="002C2F0A" w:rsidRPr="009B40B4" w:rsidRDefault="002C2F0A" w:rsidP="00BE2134">
            <w:pPr>
              <w:pStyle w:val="aff5"/>
              <w:rPr>
                <w:lang w:val="ru-RU"/>
              </w:rPr>
            </w:pPr>
            <w:r>
              <w:t>6</w:t>
            </w:r>
            <w:r>
              <w:rPr>
                <w:lang w:val="ru-RU"/>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2620F5" w14:textId="7A08E54F" w:rsidR="002C2F0A" w:rsidRPr="009B40B4" w:rsidRDefault="002C2F0A" w:rsidP="00C61B1C">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Заявка 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C61B1C">
              <w:rPr>
                <w:noProof/>
              </w:rPr>
              <w:br/>
            </w:r>
            <w:r>
              <w:rPr>
                <w:noProof/>
              </w:rPr>
              <w:t>в таблице 44 и таблице 59 совпадают)</w:t>
            </w:r>
          </w:p>
        </w:tc>
      </w:tr>
      <w:tr w:rsidR="002C2F0A" w:rsidRPr="005D024A" w14:paraId="7675AD4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A89EFE" w14:textId="77777777" w:rsidR="002C2F0A" w:rsidRPr="009B40B4" w:rsidRDefault="002C2F0A" w:rsidP="00BE213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E8579C" w14:textId="77777777" w:rsidR="002C2F0A" w:rsidRPr="005D024A" w:rsidRDefault="002C2F0A" w:rsidP="00BE2134">
            <w:pPr>
              <w:pStyle w:val="af1"/>
            </w:pPr>
            <w:r>
              <w:rPr>
                <w:noProof/>
              </w:rPr>
              <w:t>значение реквизита «</w:t>
            </w:r>
            <w:r w:rsidRPr="009B40B4">
              <w:rPr>
                <w:noProof/>
              </w:rPr>
              <w:t>Признак коллективного знака</w:t>
            </w:r>
            <w:r>
              <w:rPr>
                <w:noProof/>
              </w:rPr>
              <w:t>» (</w:t>
            </w:r>
            <w:r>
              <w:rPr>
                <w:noProof/>
                <w:lang w:val="en-US"/>
              </w:rPr>
              <w:t>ipsdo</w:t>
            </w:r>
            <w:r w:rsidRPr="009B40B4">
              <w:rPr>
                <w:noProof/>
              </w:rPr>
              <w:t>:‌</w:t>
            </w:r>
            <w:r>
              <w:rPr>
                <w:noProof/>
                <w:lang w:val="en-US"/>
              </w:rPr>
              <w:t>Collective</w:t>
            </w:r>
            <w:r w:rsidRPr="009B40B4">
              <w:rPr>
                <w:noProof/>
              </w:rPr>
              <w:t>‌</w:t>
            </w:r>
            <w:r>
              <w:rPr>
                <w:noProof/>
                <w:lang w:val="en-US"/>
              </w:rPr>
              <w:t>Mark</w:t>
            </w:r>
            <w:r w:rsidRPr="009B40B4">
              <w:rPr>
                <w:noProof/>
              </w:rPr>
              <w:t>‌</w:t>
            </w:r>
            <w:r>
              <w:rPr>
                <w:noProof/>
                <w:lang w:val="en-US"/>
              </w:rPr>
              <w:t>Indicator</w:t>
            </w:r>
            <w:r>
              <w:rPr>
                <w:noProof/>
              </w:rPr>
              <w:t>) должно соответствовать «0»</w:t>
            </w:r>
            <w:r w:rsidRPr="00F5015F">
              <w:rPr>
                <w:noProof/>
                <w:lang w:val="en-US"/>
              </w:rPr>
              <w:t> </w:t>
            </w:r>
            <w:r w:rsidRPr="00B707AC">
              <w:rPr>
                <w:noProof/>
              </w:rPr>
              <w:t>–</w:t>
            </w:r>
            <w:r w:rsidRPr="00F5015F">
              <w:rPr>
                <w:noProof/>
                <w:lang w:val="en-US"/>
              </w:rPr>
              <w:t> </w:t>
            </w:r>
            <w:r>
              <w:rPr>
                <w:noProof/>
              </w:rPr>
              <w:t>«</w:t>
            </w:r>
            <w:r w:rsidRPr="00B707AC">
              <w:rPr>
                <w:noProof/>
              </w:rPr>
              <w:t xml:space="preserve">товарный знак </w:t>
            </w:r>
            <w:r>
              <w:rPr>
                <w:noProof/>
              </w:rPr>
              <w:t xml:space="preserve">не </w:t>
            </w:r>
            <w:r w:rsidRPr="00B707AC">
              <w:rPr>
                <w:noProof/>
              </w:rPr>
              <w:t>является коллективным</w:t>
            </w:r>
            <w:r>
              <w:rPr>
                <w:noProof/>
              </w:rPr>
              <w:t>»</w:t>
            </w:r>
          </w:p>
        </w:tc>
      </w:tr>
      <w:tr w:rsidR="002C2F0A" w:rsidRPr="005D024A" w14:paraId="6930622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8539B6" w14:textId="77777777" w:rsidR="002C2F0A" w:rsidRPr="0021658E" w:rsidRDefault="002C2F0A" w:rsidP="00BE2134">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03C884" w14:textId="77777777" w:rsidR="002C2F0A" w:rsidRPr="005D024A" w:rsidRDefault="002C2F0A" w:rsidP="00BE2134">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2C2F0A" w:rsidRPr="005D024A" w14:paraId="23F8167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031F864" w14:textId="77777777" w:rsidR="002C2F0A" w:rsidRPr="0021658E" w:rsidRDefault="002C2F0A" w:rsidP="00BE2134">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12CABB" w14:textId="77777777" w:rsidR="002C2F0A" w:rsidRPr="005D024A" w:rsidRDefault="002C2F0A" w:rsidP="00BE213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csdo:EndDateTime) не заполняется</w:t>
            </w:r>
          </w:p>
        </w:tc>
      </w:tr>
      <w:tr w:rsidR="001C74A1" w:rsidRPr="005D024A" w14:paraId="7B8989B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614AE5" w14:textId="344016CF" w:rsidR="001C74A1" w:rsidRDefault="001C74A1" w:rsidP="001C74A1">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8305FC" w14:textId="4251FF0F" w:rsidR="001C74A1" w:rsidRDefault="001C74A1" w:rsidP="001C74A1">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C61B1C">
              <w:rPr>
                <w:noProof/>
              </w:rPr>
              <w:br/>
            </w:r>
            <w:r>
              <w:rPr>
                <w:noProof/>
              </w:rPr>
              <w:t>не заполняется</w:t>
            </w:r>
          </w:p>
        </w:tc>
      </w:tr>
      <w:tr w:rsidR="001C74A1" w:rsidRPr="005D024A" w14:paraId="7183F56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75CE6E" w14:textId="0760B4B3" w:rsidR="001C74A1" w:rsidRDefault="001C74A1" w:rsidP="001C74A1">
            <w:pPr>
              <w:pStyle w:val="aff5"/>
              <w:rPr>
                <w:lang w:val="ru-RU"/>
              </w:rPr>
            </w:pPr>
            <w:r>
              <w:rPr>
                <w:lang w:val="ru-RU"/>
              </w:rPr>
              <w:lastRenderedPageBreak/>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7D49C5" w14:textId="0E6DC1B1"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2697EF9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E6ABE18" w14:textId="40D333AF" w:rsidR="001C74A1" w:rsidRDefault="001C74A1" w:rsidP="001C74A1">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0B8FCA" w14:textId="0AC97AAF"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624CE5ED" w14:textId="77777777" w:rsidR="001C09E8" w:rsidRPr="009A18D8" w:rsidRDefault="001C09E8" w:rsidP="007902AB">
      <w:pPr>
        <w:spacing w:line="240" w:lineRule="auto"/>
        <w:rPr>
          <w:szCs w:val="30"/>
        </w:rPr>
      </w:pPr>
    </w:p>
    <w:p w14:paraId="3B1DA471" w14:textId="718F5980" w:rsidR="00136E34" w:rsidRPr="007B6675" w:rsidRDefault="00926F38" w:rsidP="007B6675">
      <w:pPr>
        <w:pStyle w:val="a7"/>
        <w:rPr>
          <w:rStyle w:val="a9"/>
        </w:rPr>
      </w:pPr>
      <w:r>
        <w:rPr>
          <w:rStyle w:val="a9"/>
          <w:lang w:val="ru-RU"/>
        </w:rPr>
        <w:t>71</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еобразовании заявки на ТЗ Союза в заявку </w:t>
      </w:r>
      <w:r w:rsidR="00C61B1C">
        <w:rPr>
          <w:rStyle w:val="a9"/>
        </w:rPr>
        <w:br/>
      </w:r>
      <w:r w:rsidR="00354088" w:rsidRPr="007B6675">
        <w:rPr>
          <w:rStyle w:val="a9"/>
        </w:rPr>
        <w:t xml:space="preserve">на коллективный знак Союза» (P.SP.02.MSG.042), </w:t>
      </w:r>
      <w:r w:rsidR="00000227" w:rsidRPr="007B6675">
        <w:rPr>
          <w:rStyle w:val="a9"/>
        </w:rPr>
        <w:t>приведены</w:t>
      </w:r>
      <w:r w:rsidR="00354088" w:rsidRPr="007B6675">
        <w:rPr>
          <w:rStyle w:val="a9"/>
        </w:rPr>
        <w:t xml:space="preserve"> </w:t>
      </w:r>
      <w:r w:rsidR="00C61B1C">
        <w:rPr>
          <w:rStyle w:val="a9"/>
        </w:rPr>
        <w:br/>
      </w:r>
      <w:r w:rsidR="00354088" w:rsidRPr="007B6675">
        <w:rPr>
          <w:rStyle w:val="a9"/>
        </w:rPr>
        <w:t>в табл</w:t>
      </w:r>
      <w:r w:rsidR="001165B2" w:rsidRPr="007B6675">
        <w:rPr>
          <w:rStyle w:val="a9"/>
        </w:rPr>
        <w:t>ице</w:t>
      </w:r>
      <w:r w:rsidR="00354088" w:rsidRPr="007B6675">
        <w:rPr>
          <w:rStyle w:val="a9"/>
        </w:rPr>
        <w:t> </w:t>
      </w:r>
      <w:r>
        <w:rPr>
          <w:rStyle w:val="a9"/>
          <w:lang w:val="ru-RU"/>
        </w:rPr>
        <w:t>60</w:t>
      </w:r>
      <w:r w:rsidR="00354088" w:rsidRPr="007B6675">
        <w:rPr>
          <w:rStyle w:val="a9"/>
        </w:rPr>
        <w:t>.</w:t>
      </w:r>
    </w:p>
    <w:p w14:paraId="7B3A59BD" w14:textId="3B752A54"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926F38">
        <w:t>60</w:t>
      </w:r>
    </w:p>
    <w:p w14:paraId="0891ADEF" w14:textId="229DBA2D"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5628DF">
        <w:br/>
      </w:r>
      <w:r w:rsidR="00FC39EB" w:rsidRPr="005D024A">
        <w:t>в</w:t>
      </w:r>
      <w:r w:rsidR="00FC39EB" w:rsidRPr="00AD1E2F">
        <w:t xml:space="preserve"> </w:t>
      </w:r>
      <w:r w:rsidR="00FC39EB" w:rsidRPr="005D024A">
        <w:t>сообщении</w:t>
      </w:r>
      <w:r w:rsidR="004E1C7F" w:rsidRPr="00AD1E2F">
        <w:t xml:space="preserve"> «Сведения о преобразовании заявки на ТЗ Союза в заявку на коллективный знак Союза» (P.SP.02.MSG.042)</w:t>
      </w:r>
    </w:p>
    <w:tbl>
      <w:tblPr>
        <w:tblW w:w="9356" w:type="dxa"/>
        <w:jc w:val="center"/>
        <w:tblLook w:val="0400" w:firstRow="0" w:lastRow="0" w:firstColumn="0" w:lastColumn="0" w:noHBand="0" w:noVBand="1"/>
      </w:tblPr>
      <w:tblGrid>
        <w:gridCol w:w="1561"/>
        <w:gridCol w:w="7795"/>
      </w:tblGrid>
      <w:tr w:rsidR="002C2F0A" w:rsidRPr="005D024A" w14:paraId="3C3A0B2C"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10853B" w14:textId="77777777" w:rsidR="002C2F0A" w:rsidRPr="005D024A" w:rsidRDefault="002C2F0A"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D40114" w14:textId="77777777" w:rsidR="002C2F0A" w:rsidRPr="005D024A" w:rsidRDefault="002C2F0A" w:rsidP="00BE2134">
            <w:pPr>
              <w:pStyle w:val="af0"/>
              <w:spacing w:line="264" w:lineRule="auto"/>
            </w:pPr>
            <w:r w:rsidRPr="005D024A">
              <w:t xml:space="preserve">Формулировка </w:t>
            </w:r>
            <w:r>
              <w:t>требования</w:t>
            </w:r>
          </w:p>
        </w:tc>
      </w:tr>
      <w:tr w:rsidR="002C2F0A" w:rsidRPr="005D024A" w14:paraId="7806DDF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9CB6596" w14:textId="77777777" w:rsidR="002C2F0A" w:rsidRPr="00AC5596" w:rsidRDefault="002C2F0A"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B04F3BA" w14:textId="77777777" w:rsidR="002C2F0A" w:rsidRPr="005D024A" w:rsidRDefault="002C2F0A"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2C2F0A" w:rsidRPr="005D024A" w14:paraId="7C12E81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7D494F" w14:textId="77777777" w:rsidR="002C2F0A" w:rsidRPr="00AC5596" w:rsidRDefault="002C2F0A" w:rsidP="00BE2134">
            <w:pPr>
              <w:pStyle w:val="aff5"/>
            </w:pPr>
            <w: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3721EC2" w14:textId="77777777" w:rsidR="002C2F0A" w:rsidRPr="005D024A" w:rsidRDefault="002C2F0A" w:rsidP="00BE2134">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Ходатайство </w:t>
            </w:r>
            <w:r>
              <w:rPr>
                <w:noProof/>
              </w:rPr>
              <w:br/>
              <w:t xml:space="preserve">о преобразовании заявки на регистрацию товарного знака, знака обслуживания Евразийского экономического союза в заявку на регистрацию коллективного знака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2C2F0A" w:rsidRPr="005D024A" w14:paraId="37EC7DE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5FB99C" w14:textId="77777777" w:rsidR="002C2F0A" w:rsidRPr="009B40B4" w:rsidRDefault="002C2F0A" w:rsidP="00BE2134">
            <w:pPr>
              <w:pStyle w:val="aff5"/>
              <w:rPr>
                <w:lang w:val="ru-RU"/>
              </w:rPr>
            </w:pPr>
            <w:r w:rsidRPr="009B40B4">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609978" w14:textId="78724D13" w:rsidR="002C2F0A" w:rsidRPr="005D024A" w:rsidRDefault="002C2F0A" w:rsidP="00BE2134">
            <w:pPr>
              <w:pStyle w:val="af1"/>
            </w:pPr>
            <w:r>
              <w:rPr>
                <w:noProof/>
              </w:rPr>
              <w:t xml:space="preserve">при отсутствии в классификаторе видов документов, сведений и материалов значения, соответствующего виду документа «Ходатайство </w:t>
            </w:r>
            <w:r w:rsidR="00C61B1C">
              <w:rPr>
                <w:noProof/>
              </w:rPr>
              <w:br/>
            </w:r>
            <w:r>
              <w:rPr>
                <w:noProof/>
              </w:rPr>
              <w:t>о преобразовании заявки на регистрацию товарного знака, знака обслуживания Евразийского экономического союза в заявку на регистрацию коллективного знака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заявки на регистрацию товарного знака, знака обслуживания Евразийского экономического союза в заявку на регистрацию коллективного знака Евразийского экономического союза»</w:t>
            </w:r>
          </w:p>
        </w:tc>
      </w:tr>
      <w:tr w:rsidR="002C2F0A" w:rsidRPr="005D024A" w14:paraId="5636E66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6A75473" w14:textId="77777777" w:rsidR="002C2F0A" w:rsidRPr="009B40B4" w:rsidRDefault="002C2F0A" w:rsidP="00BE2134">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5F7C78" w14:textId="3530B08F" w:rsidR="002C2F0A" w:rsidRPr="005D024A" w:rsidRDefault="002C2F0A" w:rsidP="00AD7695">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sidR="006730FA">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 xml:space="preserve">Регистрационный номер заявки </w:t>
            </w:r>
            <w:r w:rsidR="00AD7695">
              <w:rPr>
                <w:rFonts w:cs="Times New Roman"/>
                <w:noProof/>
                <w:szCs w:val="24"/>
              </w:rPr>
              <w:br/>
            </w:r>
            <w:r w:rsidR="00E238BF">
              <w:rPr>
                <w:rFonts w:cs="Times New Roman"/>
                <w:noProof/>
                <w:szCs w:val="24"/>
              </w:rPr>
              <w:t>на товарный знак Союза</w:t>
            </w:r>
            <w:r w:rsidRPr="007631A0">
              <w:rPr>
                <w:rFonts w:cs="Times New Roman"/>
                <w:noProof/>
                <w:szCs w:val="24"/>
              </w:rPr>
              <w:t>» (ipsdo:TrademarkApplicationId) в составе сообщения</w:t>
            </w:r>
          </w:p>
        </w:tc>
      </w:tr>
      <w:tr w:rsidR="002C2F0A" w:rsidRPr="005D024A" w14:paraId="4188082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30E877" w14:textId="77777777" w:rsidR="002C2F0A" w:rsidRPr="009B40B4" w:rsidRDefault="002C2F0A" w:rsidP="00BE2134">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652CCCF" w14:textId="77777777" w:rsidR="002C2F0A" w:rsidRDefault="002C2F0A" w:rsidP="00BE2134">
            <w:pPr>
              <w:pStyle w:val="af1"/>
              <w:rPr>
                <w:noProof/>
              </w:rPr>
            </w:pPr>
            <w:r>
              <w:rPr>
                <w:noProof/>
              </w:rPr>
              <w:t>реквизит «Сведения о статусном состоянии» (ipcdo:IPEntityStatusDetails) должен быть заполнен, и в его составе должны быть заполнены следующие реквизиты:</w:t>
            </w:r>
            <w:r>
              <w:rPr>
                <w:noProof/>
              </w:rPr>
              <w:br/>
              <w:t xml:space="preserve">«Код статуса» (csdo:StatusCode), и его значение должно соответствовать значению «02» – «заявка на ТЗ Союза изменена», атрибут «идентификатор справочника (классификатора)» (атрибут codeListId) </w:t>
            </w:r>
            <w:r>
              <w:rPr>
                <w:noProof/>
              </w:rPr>
              <w:br/>
              <w:t>в составе реквизита «Код статуса» (csdo:StatusCode) не заполняется</w:t>
            </w:r>
          </w:p>
        </w:tc>
      </w:tr>
      <w:tr w:rsidR="002C2F0A" w:rsidRPr="00090986" w14:paraId="7C5DC64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AAD89AD" w14:textId="77777777" w:rsidR="002C2F0A" w:rsidRPr="009B40B4" w:rsidRDefault="002C2F0A" w:rsidP="00BE2134">
            <w:pPr>
              <w:pStyle w:val="aff5"/>
              <w:rPr>
                <w:lang w:val="ru-RU"/>
              </w:rPr>
            </w:pPr>
            <w:r>
              <w:t>6</w:t>
            </w:r>
            <w:r>
              <w:rPr>
                <w:lang w:val="ru-RU"/>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876C98" w14:textId="2E9AEA6C" w:rsidR="002C2F0A" w:rsidRPr="00090986" w:rsidRDefault="002C2F0A" w:rsidP="002C2F0A">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C61B1C">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sidR="0047633A">
              <w:rPr>
                <w:noProof/>
              </w:rPr>
              <w:br/>
            </w:r>
            <w:r>
              <w:rPr>
                <w:noProof/>
              </w:rPr>
              <w:t>(значения кодов требований в таблице 44 и таблице 60 совпадают)</w:t>
            </w:r>
          </w:p>
        </w:tc>
      </w:tr>
      <w:tr w:rsidR="002C2F0A" w:rsidRPr="005D024A" w14:paraId="1579C6F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8C8170" w14:textId="77777777" w:rsidR="002C2F0A" w:rsidRPr="0047633A" w:rsidRDefault="002C2F0A" w:rsidP="00BE213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4E720B" w14:textId="081FEE3B" w:rsidR="002C2F0A" w:rsidRPr="005D024A" w:rsidRDefault="002C2F0A" w:rsidP="00BE2134">
            <w:pPr>
              <w:pStyle w:val="af1"/>
            </w:pPr>
            <w:r>
              <w:rPr>
                <w:noProof/>
              </w:rPr>
              <w:t>значение реквизита «</w:t>
            </w:r>
            <w:r w:rsidRPr="008563CB">
              <w:rPr>
                <w:noProof/>
              </w:rPr>
              <w:t>Признак коллективного знака</w:t>
            </w:r>
            <w:r>
              <w:rPr>
                <w:noProof/>
              </w:rPr>
              <w:t xml:space="preserve">» </w:t>
            </w:r>
            <w:r w:rsidR="00C61B1C">
              <w:rPr>
                <w:noProof/>
              </w:rPr>
              <w:br/>
            </w:r>
            <w:r>
              <w:rPr>
                <w:noProof/>
              </w:rPr>
              <w:t>(</w:t>
            </w:r>
            <w:r>
              <w:rPr>
                <w:noProof/>
                <w:lang w:val="en-US"/>
              </w:rPr>
              <w:t>ipsdo</w:t>
            </w:r>
            <w:r w:rsidRPr="008563CB">
              <w:rPr>
                <w:noProof/>
              </w:rPr>
              <w:t>:‌</w:t>
            </w:r>
            <w:r>
              <w:rPr>
                <w:noProof/>
                <w:lang w:val="en-US"/>
              </w:rPr>
              <w:t>Collective</w:t>
            </w:r>
            <w:r w:rsidRPr="008563CB">
              <w:rPr>
                <w:noProof/>
              </w:rPr>
              <w:t>‌</w:t>
            </w:r>
            <w:r>
              <w:rPr>
                <w:noProof/>
                <w:lang w:val="en-US"/>
              </w:rPr>
              <w:t>Mark</w:t>
            </w:r>
            <w:r w:rsidRPr="008563CB">
              <w:rPr>
                <w:noProof/>
              </w:rPr>
              <w:t>‌</w:t>
            </w:r>
            <w:r>
              <w:rPr>
                <w:noProof/>
                <w:lang w:val="en-US"/>
              </w:rPr>
              <w:t>Indicator</w:t>
            </w:r>
            <w:r>
              <w:rPr>
                <w:noProof/>
              </w:rPr>
              <w:t>) должно соответствовать «1»</w:t>
            </w:r>
            <w:r w:rsidRPr="00F5015F">
              <w:rPr>
                <w:noProof/>
                <w:lang w:val="en-US"/>
              </w:rPr>
              <w:t> </w:t>
            </w:r>
            <w:r w:rsidRPr="00B707AC">
              <w:rPr>
                <w:noProof/>
              </w:rPr>
              <w:t>–</w:t>
            </w:r>
            <w:r w:rsidRPr="00F5015F">
              <w:rPr>
                <w:noProof/>
                <w:lang w:val="en-US"/>
              </w:rPr>
              <w:t> </w:t>
            </w:r>
            <w:r>
              <w:rPr>
                <w:noProof/>
              </w:rPr>
              <w:t>«</w:t>
            </w:r>
            <w:r w:rsidRPr="00B707AC">
              <w:rPr>
                <w:noProof/>
              </w:rPr>
              <w:t>товарный знак является коллективным</w:t>
            </w:r>
            <w:r>
              <w:rPr>
                <w:noProof/>
              </w:rPr>
              <w:t>»</w:t>
            </w:r>
          </w:p>
        </w:tc>
      </w:tr>
      <w:tr w:rsidR="002C2F0A" w:rsidRPr="005D024A" w14:paraId="46024E7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D3E48C" w14:textId="77777777" w:rsidR="002C2F0A" w:rsidRPr="006A7744" w:rsidRDefault="002C2F0A" w:rsidP="00BE2134">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F3CCBE" w14:textId="77777777" w:rsidR="002C2F0A" w:rsidRPr="005D024A" w:rsidRDefault="002C2F0A" w:rsidP="00BE2134">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2C2F0A" w:rsidRPr="005D024A" w14:paraId="4635B652"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8A1DD3" w14:textId="77777777" w:rsidR="002C2F0A" w:rsidRPr="009B40B4" w:rsidRDefault="002C2F0A" w:rsidP="00BE2134">
            <w:pPr>
              <w:pStyle w:val="aff5"/>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AA710A1" w14:textId="77777777" w:rsidR="002C2F0A" w:rsidRPr="005D024A" w:rsidRDefault="002C2F0A" w:rsidP="00BE213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csdo:EndDateTime) не заполняется</w:t>
            </w:r>
          </w:p>
        </w:tc>
      </w:tr>
      <w:tr w:rsidR="001C74A1" w:rsidRPr="005D024A" w14:paraId="0C3BF00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BA1D88E" w14:textId="500C92AD" w:rsidR="001C74A1" w:rsidRDefault="001C74A1" w:rsidP="001C74A1">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FD8DF7" w14:textId="4C02FB5D" w:rsidR="001C74A1" w:rsidRDefault="001C74A1" w:rsidP="001C74A1">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C61B1C">
              <w:rPr>
                <w:noProof/>
              </w:rPr>
              <w:br/>
            </w:r>
            <w:r>
              <w:rPr>
                <w:noProof/>
              </w:rPr>
              <w:t>не заполняется</w:t>
            </w:r>
          </w:p>
        </w:tc>
      </w:tr>
      <w:tr w:rsidR="001C74A1" w:rsidRPr="005D024A" w14:paraId="5818B44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75332F" w14:textId="2A671DB1" w:rsidR="001C74A1" w:rsidRDefault="001C74A1" w:rsidP="001C74A1">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3973B5" w14:textId="6D117414"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25845D5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C9EE1A" w14:textId="4EF0E6DE" w:rsidR="001C74A1" w:rsidRDefault="001C74A1" w:rsidP="001C74A1">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C02626" w14:textId="3939D4ED"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33C5F759" w14:textId="77777777" w:rsidR="001C09E8" w:rsidRPr="009A18D8" w:rsidRDefault="001C09E8" w:rsidP="007902AB">
      <w:pPr>
        <w:spacing w:line="240" w:lineRule="auto"/>
        <w:rPr>
          <w:szCs w:val="30"/>
        </w:rPr>
      </w:pPr>
    </w:p>
    <w:p w14:paraId="4CAEF19D" w14:textId="3CAC8A7C" w:rsidR="00136E34" w:rsidRPr="007B6675" w:rsidRDefault="000D7BE0" w:rsidP="007B6675">
      <w:pPr>
        <w:pStyle w:val="a7"/>
        <w:rPr>
          <w:rStyle w:val="a9"/>
        </w:rPr>
      </w:pPr>
      <w:r w:rsidRPr="007B6675">
        <w:rPr>
          <w:rStyle w:val="a9"/>
        </w:rPr>
        <w:lastRenderedPageBreak/>
        <w:t>7</w:t>
      </w:r>
      <w:r w:rsidR="00926F38">
        <w:rPr>
          <w:rStyle w:val="a9"/>
          <w:lang w:val="ru-RU"/>
        </w:rPr>
        <w:t>2</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выделении заявки на ТЗ Союза из ранее поданной заявки </w:t>
      </w:r>
      <w:r w:rsidR="005628DF">
        <w:rPr>
          <w:rStyle w:val="a9"/>
        </w:rPr>
        <w:br/>
      </w:r>
      <w:r w:rsidR="00354088" w:rsidRPr="007B6675">
        <w:rPr>
          <w:rStyle w:val="a9"/>
        </w:rPr>
        <w:t xml:space="preserve">на ТЗ Союза» (P.SP.02.MSG.043),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sidR="00926F38">
        <w:rPr>
          <w:rStyle w:val="a9"/>
          <w:lang w:val="ru-RU"/>
        </w:rPr>
        <w:t>61</w:t>
      </w:r>
      <w:r w:rsidR="00354088" w:rsidRPr="007B6675">
        <w:rPr>
          <w:rStyle w:val="a9"/>
        </w:rPr>
        <w:t>.</w:t>
      </w:r>
    </w:p>
    <w:p w14:paraId="6E77FD88" w14:textId="5A6709FA"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926F38">
        <w:t>61</w:t>
      </w:r>
    </w:p>
    <w:p w14:paraId="0C464105" w14:textId="1B7903F1"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5628DF">
        <w:br/>
      </w:r>
      <w:r w:rsidR="00FC39EB" w:rsidRPr="005D024A">
        <w:t>в</w:t>
      </w:r>
      <w:r w:rsidR="00FC39EB" w:rsidRPr="00AD1E2F">
        <w:t xml:space="preserve"> </w:t>
      </w:r>
      <w:r w:rsidR="00FC39EB" w:rsidRPr="005D024A">
        <w:t>сообщении</w:t>
      </w:r>
      <w:r w:rsidR="004E1C7F" w:rsidRPr="00AD1E2F">
        <w:t xml:space="preserve"> «Сведения о выделении заявки на ТЗ Союза из ранее поданной заявки на ТЗ Союза» (P.SP.02.MSG.043)</w:t>
      </w:r>
    </w:p>
    <w:tbl>
      <w:tblPr>
        <w:tblW w:w="9356" w:type="dxa"/>
        <w:jc w:val="center"/>
        <w:tblLook w:val="0400" w:firstRow="0" w:lastRow="0" w:firstColumn="0" w:lastColumn="0" w:noHBand="0" w:noVBand="1"/>
      </w:tblPr>
      <w:tblGrid>
        <w:gridCol w:w="1561"/>
        <w:gridCol w:w="7795"/>
      </w:tblGrid>
      <w:tr w:rsidR="00277459" w:rsidRPr="005D024A" w14:paraId="529EC2F2" w14:textId="77777777" w:rsidTr="0054168F">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E4D7A88" w14:textId="77777777" w:rsidR="00277459" w:rsidRPr="005D024A" w:rsidRDefault="00277459"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6263E2" w14:textId="77777777" w:rsidR="00277459" w:rsidRPr="005D024A" w:rsidRDefault="00277459" w:rsidP="00BE2134">
            <w:pPr>
              <w:pStyle w:val="af0"/>
              <w:spacing w:line="264" w:lineRule="auto"/>
            </w:pPr>
            <w:r w:rsidRPr="005D024A">
              <w:t xml:space="preserve">Формулировка </w:t>
            </w:r>
            <w:r>
              <w:t>требования</w:t>
            </w:r>
          </w:p>
        </w:tc>
      </w:tr>
      <w:tr w:rsidR="00277459" w:rsidRPr="005D024A" w14:paraId="592D9472"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A9A2B2" w14:textId="77777777" w:rsidR="00277459" w:rsidRPr="00AC5596" w:rsidRDefault="00277459"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9D345E8" w14:textId="77777777" w:rsidR="00277459" w:rsidRPr="005D024A" w:rsidRDefault="00277459" w:rsidP="00BE2134">
            <w:pPr>
              <w:pStyle w:val="af1"/>
            </w:pPr>
            <w:r>
              <w:rPr>
                <w:noProof/>
              </w:rPr>
              <w:t>в электронном документе (сведениях) должны быть заполнены 2 экземпляра реквизита «Заявка на товарный знак Союза (ходатайство, жалоба)» (ipcdo:TrademarkApplicationDetails)</w:t>
            </w:r>
          </w:p>
        </w:tc>
      </w:tr>
      <w:tr w:rsidR="00277459" w:rsidRPr="005D024A" w14:paraId="794F5705"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A4B7F9" w14:textId="77777777" w:rsidR="00277459" w:rsidRPr="00AC5596" w:rsidRDefault="00277459" w:rsidP="00BE213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32AE22" w14:textId="77777777" w:rsidR="00277459" w:rsidRPr="005D024A" w:rsidRDefault="00277459" w:rsidP="00BE2134">
            <w:pPr>
              <w:pStyle w:val="af1"/>
            </w:pPr>
            <w:r>
              <w:rPr>
                <w:noProof/>
              </w:rPr>
              <w:t xml:space="preserve">для экземпляра ранее поданной заявки при включении в классификатор видов документов, сведений и материалов значения, соответствующего виду документа «Ходатайство о выделении заявки на регистрацию товарного знака, знака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277459" w:rsidRPr="005D024A" w14:paraId="05D4FB3C"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CA40A4" w14:textId="77777777" w:rsidR="00277459" w:rsidRPr="00F80298" w:rsidRDefault="00277459" w:rsidP="00BE2134">
            <w:pPr>
              <w:pStyle w:val="aff5"/>
              <w:rPr>
                <w:lang w:val="ru-RU"/>
              </w:rPr>
            </w:pPr>
            <w:r w:rsidRPr="00F80298">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1ECE16" w14:textId="77777777" w:rsidR="00277459" w:rsidRPr="005D024A" w:rsidRDefault="00277459" w:rsidP="00BE2134">
            <w:pPr>
              <w:pStyle w:val="af1"/>
            </w:pPr>
            <w:r>
              <w:rPr>
                <w:noProof/>
              </w:rPr>
              <w:t>для экземпляра ранее поданной заявки при отсутствии в классификаторе видов документов, сведений и материалов значения, соответствующего виду документа «Ходатайство о выделении заявки на регистрацию товарного знака, знака обслуживания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выделении заявки на регистрацию товарного знака, знака обслуживания Евразийского экономического союза»</w:t>
            </w:r>
          </w:p>
        </w:tc>
      </w:tr>
      <w:tr w:rsidR="00277459" w:rsidRPr="005D024A" w14:paraId="4A410D23"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B6ED16" w14:textId="77777777" w:rsidR="00277459" w:rsidRPr="006A7744" w:rsidRDefault="00277459" w:rsidP="00BE2134">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B238FD" w14:textId="77777777" w:rsidR="00277459" w:rsidRPr="005D024A" w:rsidRDefault="00277459" w:rsidP="00BE2134">
            <w:pPr>
              <w:pStyle w:val="af1"/>
            </w:pPr>
            <w:r>
              <w:rPr>
                <w:noProof/>
              </w:rPr>
              <w:t>для экземпляра выделенной заявки при включении в классификатор видов документов, сведений и материалов значения, соответствующего виду документа «</w:t>
            </w:r>
            <w:r>
              <w:rPr>
                <w:color w:val="000000"/>
              </w:rPr>
              <w:t>Заявка на регистрацию товарного знака, знака обслуживания Евразийского экономического союза</w:t>
            </w:r>
            <w:r>
              <w:rPr>
                <w:noProof/>
              </w:rPr>
              <w:t xml:space="preserve">»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277459" w:rsidRPr="005D024A" w14:paraId="033FAED1"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A1DFA4" w14:textId="77777777" w:rsidR="00277459" w:rsidRPr="006A7744" w:rsidRDefault="00277459" w:rsidP="00BE2134">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0D6DF2" w14:textId="4251B583" w:rsidR="00277459" w:rsidRPr="005D024A" w:rsidRDefault="00277459" w:rsidP="00BE2134">
            <w:pPr>
              <w:pStyle w:val="af1"/>
            </w:pPr>
            <w:r>
              <w:rPr>
                <w:noProof/>
              </w:rPr>
              <w:t xml:space="preserve">для экземпляра выделенной заявки заявки при отсутствии </w:t>
            </w:r>
            <w:r w:rsidR="0054168F">
              <w:rPr>
                <w:noProof/>
              </w:rPr>
              <w:br/>
            </w:r>
            <w:r>
              <w:rPr>
                <w:noProof/>
              </w:rPr>
              <w:t>в классификаторе видов документов, сведений и материалов значения, соответствующего виду документа «</w:t>
            </w:r>
            <w:r>
              <w:rPr>
                <w:color w:val="000000"/>
              </w:rPr>
              <w:t>Заявка на регистрацию товарного знака, знака обслуживания Евразийского экономического союза</w:t>
            </w:r>
            <w:r>
              <w:rPr>
                <w:noProof/>
              </w:rPr>
              <w:t xml:space="preserve">» </w:t>
            </w:r>
            <w:r w:rsidR="0054168F">
              <w:rPr>
                <w:noProof/>
              </w:rPr>
              <w:br/>
            </w:r>
            <w:r>
              <w:rPr>
                <w:noProof/>
              </w:rPr>
              <w:t>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Pr>
                <w:color w:val="000000"/>
              </w:rPr>
              <w:t>Заявка на регистрацию товарного знака, знака обслуживания Евразийского экономического союза</w:t>
            </w:r>
            <w:r>
              <w:rPr>
                <w:noProof/>
              </w:rPr>
              <w:t>»</w:t>
            </w:r>
          </w:p>
        </w:tc>
      </w:tr>
      <w:tr w:rsidR="00277459" w:rsidRPr="00EA5358" w14:paraId="7CAC76E0"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22297F" w14:textId="77777777" w:rsidR="00277459" w:rsidRPr="0054168F" w:rsidRDefault="00277459" w:rsidP="00BE2134">
            <w:pPr>
              <w:pStyle w:val="aff5"/>
              <w:rPr>
                <w:lang w:val="ru-RU"/>
              </w:rPr>
            </w:pPr>
            <w:r>
              <w:rPr>
                <w:lang w:val="ru-RU"/>
              </w:rPr>
              <w:t>6-</w:t>
            </w:r>
            <w:r w:rsidRPr="0054168F">
              <w:rPr>
                <w:lang w:val="ru-RU"/>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9EAF00" w14:textId="259FB37F" w:rsidR="00277459" w:rsidRPr="00EA5358" w:rsidRDefault="00277459" w:rsidP="00277459">
            <w:pPr>
              <w:pStyle w:val="af1"/>
              <w:rPr>
                <w:noProof/>
              </w:rPr>
            </w:pPr>
            <w:r>
              <w:rPr>
                <w:noProof/>
              </w:rPr>
              <w:t>соответствуют требованиям 6-29 таблицы 44 настоящего Регламента, которые применяются при заполнении экземпляра реквизита «Заявка на товарный знак Союза (ходатайство, жалоба)» (ipcdo:TrademarkApplicationDetails) для выделенной заявки</w:t>
            </w:r>
            <w:r>
              <w:rPr>
                <w:noProof/>
              </w:rPr>
              <w:br/>
              <w:t>(значения кодов требований в таблице 44 и таблице 61 совпадают)</w:t>
            </w:r>
          </w:p>
        </w:tc>
      </w:tr>
      <w:tr w:rsidR="0084590F" w:rsidRPr="005D024A" w14:paraId="7A959F81"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14ACF3" w14:textId="37A8B8B6" w:rsidR="0084590F" w:rsidRDefault="0084590F" w:rsidP="0084590F">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63BAE2C" w14:textId="7AAA4769" w:rsidR="0084590F" w:rsidRDefault="0084590F" w:rsidP="0084590F">
            <w:pPr>
              <w:pStyle w:val="af1"/>
              <w:rPr>
                <w:noProof/>
              </w:rPr>
            </w:pPr>
            <w:r>
              <w:rPr>
                <w:noProof/>
              </w:rPr>
              <w:t>реквизит</w:t>
            </w:r>
            <w:r w:rsidRPr="009408F8">
              <w:rPr>
                <w:noProof/>
              </w:rPr>
              <w:t xml:space="preserve"> </w:t>
            </w:r>
            <w:r>
              <w:rPr>
                <w:noProof/>
              </w:rPr>
              <w:t>«</w:t>
            </w:r>
            <w:r w:rsidRPr="00B707AC">
              <w:rPr>
                <w:noProof/>
              </w:rPr>
              <w:t>Регистрационный номер первоначальной заявки на товарный знак Союза</w:t>
            </w:r>
            <w:r>
              <w:rPr>
                <w:noProof/>
              </w:rPr>
              <w:t xml:space="preserve">» </w:t>
            </w:r>
            <w:r w:rsidRPr="009408F8">
              <w:t>(</w:t>
            </w:r>
            <w:r>
              <w:rPr>
                <w:noProof/>
                <w:lang w:val="en-US"/>
              </w:rPr>
              <w:t>ipsdo</w:t>
            </w:r>
            <w:r w:rsidRPr="009408F8">
              <w:rPr>
                <w:noProof/>
              </w:rPr>
              <w:t>:‌</w:t>
            </w:r>
            <w:r>
              <w:rPr>
                <w:noProof/>
                <w:lang w:val="en-US"/>
              </w:rPr>
              <w:t>Source</w:t>
            </w:r>
            <w:r w:rsidRPr="009408F8">
              <w:rPr>
                <w:noProof/>
              </w:rPr>
              <w:t>‌</w:t>
            </w:r>
            <w:r>
              <w:rPr>
                <w:noProof/>
                <w:lang w:val="en-US"/>
              </w:rPr>
              <w:t>Trademark</w:t>
            </w:r>
            <w:r w:rsidRPr="009408F8">
              <w:rPr>
                <w:noProof/>
              </w:rPr>
              <w:t>‌</w:t>
            </w:r>
            <w:r>
              <w:rPr>
                <w:noProof/>
                <w:lang w:val="en-US"/>
              </w:rPr>
              <w:t>Application</w:t>
            </w:r>
            <w:r w:rsidRPr="009408F8">
              <w:rPr>
                <w:noProof/>
              </w:rPr>
              <w:t>‌</w:t>
            </w:r>
            <w:r>
              <w:rPr>
                <w:noProof/>
                <w:lang w:val="en-US"/>
              </w:rPr>
              <w:t>Id</w:t>
            </w:r>
            <w:r w:rsidRPr="009408F8">
              <w:t>)</w:t>
            </w:r>
            <w:r>
              <w:t xml:space="preserve"> </w:t>
            </w:r>
            <w:r>
              <w:rPr>
                <w:noProof/>
              </w:rPr>
              <w:t>для выделенной заявки должен быть заполнен, его значение должно соответствовать значению реквизита «</w:t>
            </w:r>
            <w:r w:rsidR="00E238BF">
              <w:rPr>
                <w:noProof/>
              </w:rPr>
              <w:t>Регистрационный номер заявки на товарный знак Союза</w:t>
            </w:r>
            <w:r>
              <w:rPr>
                <w:noProof/>
              </w:rPr>
              <w:t>» (ipsdo:TrademarkApplicationId) для ранее поданной заявки</w:t>
            </w:r>
          </w:p>
        </w:tc>
      </w:tr>
      <w:tr w:rsidR="0084590F" w:rsidRPr="005D024A" w14:paraId="4DDA0B8D"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597472" w14:textId="5EC2FE79" w:rsidR="0084590F" w:rsidRDefault="0084590F" w:rsidP="0084590F">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D52A09" w14:textId="718273A3" w:rsidR="0084590F" w:rsidRDefault="0084590F" w:rsidP="0084590F">
            <w:pPr>
              <w:pStyle w:val="af1"/>
              <w:rPr>
                <w:noProof/>
              </w:rPr>
            </w:pPr>
            <w:r>
              <w:rPr>
                <w:noProof/>
              </w:rPr>
              <w:t>реквизит «</w:t>
            </w:r>
            <w:r w:rsidR="00E238BF">
              <w:rPr>
                <w:noProof/>
              </w:rPr>
              <w:t>Регистрационный номер заявки на товарный знак Союза</w:t>
            </w:r>
            <w:r>
              <w:rPr>
                <w:noProof/>
              </w:rPr>
              <w:t>» (ipsdo:TrademarkApplicationId) должен быть заполнен:</w:t>
            </w:r>
          </w:p>
          <w:p w14:paraId="7DBA4F0B" w14:textId="33C41A6F" w:rsidR="0084590F" w:rsidRDefault="0084590F" w:rsidP="0084590F">
            <w:pPr>
              <w:pStyle w:val="af1"/>
              <w:rPr>
                <w:noProof/>
              </w:rPr>
            </w:pPr>
            <w:r>
              <w:rPr>
                <w:noProof/>
              </w:rPr>
              <w:t xml:space="preserve">для ранее поданной заявки </w:t>
            </w:r>
            <w:r w:rsidR="00AD7695">
              <w:rPr>
                <w:rFonts w:cs="Times New Roman"/>
                <w:noProof/>
                <w:szCs w:val="24"/>
              </w:rPr>
              <w:t>в</w:t>
            </w:r>
            <w:r w:rsidRPr="007631A0">
              <w:rPr>
                <w:rFonts w:cs="Times New Roman"/>
                <w:noProof/>
                <w:szCs w:val="24"/>
              </w:rPr>
              <w:t xml:space="preserve">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AD7695">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w:t>
            </w:r>
            <w:r w:rsidR="0054168F">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w:t>
            </w:r>
            <w:r w:rsidR="0054168F">
              <w:rPr>
                <w:rFonts w:cs="Times New Roman"/>
                <w:noProof/>
                <w:szCs w:val="24"/>
              </w:rPr>
              <w:br/>
            </w:r>
            <w:r w:rsidRPr="007631A0">
              <w:rPr>
                <w:rFonts w:cs="Times New Roman"/>
                <w:noProof/>
                <w:szCs w:val="24"/>
              </w:rPr>
              <w:t xml:space="preserve">и время» (csdo:EndDateTime) 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w:t>
            </w:r>
            <w:r>
              <w:rPr>
                <w:noProof/>
              </w:rPr>
              <w:t xml:space="preserve"> в составе сообщения;</w:t>
            </w:r>
          </w:p>
          <w:p w14:paraId="6F77468A" w14:textId="5E6EE2E1" w:rsidR="0084590F" w:rsidRDefault="0084590F" w:rsidP="0084590F">
            <w:pPr>
              <w:pStyle w:val="af1"/>
              <w:rPr>
                <w:noProof/>
              </w:rPr>
            </w:pPr>
            <w:r>
              <w:rPr>
                <w:noProof/>
              </w:rPr>
              <w:t xml:space="preserve">для выделенной заявки в информационных ресурсах </w:t>
            </w:r>
            <w:r>
              <w:rPr>
                <w:rFonts w:cs="Times New Roman"/>
                <w:noProof/>
                <w:szCs w:val="24"/>
              </w:rPr>
              <w:t>национального патентного ведомства</w:t>
            </w:r>
            <w:r>
              <w:rPr>
                <w:noProof/>
              </w:rPr>
              <w:t xml:space="preserve">, содержащих сведения о заявках на ТЗ Союза, </w:t>
            </w:r>
            <w:r w:rsidR="0054168F">
              <w:rPr>
                <w:noProof/>
              </w:rPr>
              <w:br/>
            </w:r>
            <w:r>
              <w:rPr>
                <w:noProof/>
              </w:rPr>
              <w:t>не должно содержаться записи, в составе которой значение реквизита «</w:t>
            </w:r>
            <w:r w:rsidR="00E238BF">
              <w:rPr>
                <w:noProof/>
              </w:rPr>
              <w:t>Регистрационный номер заявки на товарный знак Союза</w:t>
            </w:r>
            <w:r>
              <w:rPr>
                <w:noProof/>
              </w:rPr>
              <w:t>» (ipsdo:TrademarkApplicationId) совпадает со значением реквизита «</w:t>
            </w:r>
            <w:r w:rsidR="00E238BF">
              <w:rPr>
                <w:noProof/>
              </w:rPr>
              <w:t>Регистрационный номер заявки на товарный знак Союза</w:t>
            </w:r>
            <w:r>
              <w:rPr>
                <w:noProof/>
              </w:rPr>
              <w:t>» (ipsdo:TrademarkApplicationId) в составе сообщения</w:t>
            </w:r>
          </w:p>
        </w:tc>
      </w:tr>
      <w:tr w:rsidR="0084590F" w:rsidRPr="005D024A" w14:paraId="6D1BE874"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F9FDF5" w14:textId="79A9586C" w:rsidR="0084590F" w:rsidRDefault="0084590F" w:rsidP="0084590F">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9082C2" w14:textId="77777777" w:rsidR="0084590F" w:rsidRDefault="0084590F" w:rsidP="0084590F">
            <w:pPr>
              <w:pStyle w:val="af1"/>
              <w:rPr>
                <w:noProof/>
              </w:rPr>
            </w:pPr>
            <w:r>
              <w:rPr>
                <w:noProof/>
              </w:rPr>
              <w:t>реквизит «Сведения о статусном состоянии» (ipcdo:IPEntityStatusDetails) должен быть заполнен, и в его составе должны быть заполнены следующие реквизиты:</w:t>
            </w:r>
            <w:r>
              <w:rPr>
                <w:noProof/>
              </w:rPr>
              <w:br/>
              <w:t>для ранее поданной заявки «Код статуса» (csdo:StatusCode), и его значение должно соответствовать значению «02» – «заявка на ТЗ Союза изменена», атрибут «идентификатор справочника (классификатора)» (атрибут codeListId) в составе реквизита «Код статуса» (csdo:StatusCode) не заполняется;</w:t>
            </w:r>
          </w:p>
          <w:p w14:paraId="2FF535C1" w14:textId="77777777" w:rsidR="0084590F" w:rsidRDefault="0084590F" w:rsidP="0084590F">
            <w:pPr>
              <w:pStyle w:val="af1"/>
              <w:rPr>
                <w:noProof/>
              </w:rPr>
            </w:pPr>
            <w:r>
              <w:rPr>
                <w:noProof/>
              </w:rPr>
              <w:t>для выделенной заявки «Код статуса» (csdo:StatusCode), и его значение должно соответствовать значению «01» – «новая заявка на ТЗ Союза»</w:t>
            </w:r>
          </w:p>
        </w:tc>
      </w:tr>
      <w:tr w:rsidR="0084590F" w:rsidRPr="005D024A" w14:paraId="49F35BB6"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2B1A4F2" w14:textId="70B219B9" w:rsidR="0084590F" w:rsidRPr="006A7744" w:rsidRDefault="0084590F" w:rsidP="0084590F">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11CD07" w14:textId="77777777" w:rsidR="0084590F" w:rsidRPr="005D024A" w:rsidRDefault="0084590F" w:rsidP="0084590F">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84590F" w:rsidRPr="005D024A" w14:paraId="7E9D4E93"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122A9D" w14:textId="7B91BD06" w:rsidR="0084590F" w:rsidRPr="006A7744" w:rsidRDefault="0084590F" w:rsidP="0084590F">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F9862E" w14:textId="77777777" w:rsidR="0084590F" w:rsidRPr="005D024A" w:rsidRDefault="0084590F" w:rsidP="0084590F">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csdo:EndDateTime) не заполняется</w:t>
            </w:r>
          </w:p>
        </w:tc>
      </w:tr>
      <w:tr w:rsidR="0084590F" w:rsidRPr="005D024A" w14:paraId="05036C1C"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A82E92" w14:textId="210D81E6" w:rsidR="0084590F" w:rsidRDefault="0084590F" w:rsidP="0084590F">
            <w:pPr>
              <w:pStyle w:val="aff5"/>
              <w:rPr>
                <w:lang w:val="ru-RU"/>
              </w:rPr>
            </w:pPr>
            <w:r>
              <w:rPr>
                <w:lang w:val="ru-RU"/>
              </w:rPr>
              <w:lastRenderedPageBreak/>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0F5382" w14:textId="4A871A86" w:rsidR="0084590F" w:rsidRDefault="0084590F" w:rsidP="0084590F">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54168F">
              <w:rPr>
                <w:noProof/>
              </w:rPr>
              <w:br/>
            </w:r>
            <w:r>
              <w:rPr>
                <w:noProof/>
              </w:rPr>
              <w:t>не заполняется</w:t>
            </w:r>
          </w:p>
        </w:tc>
      </w:tr>
      <w:tr w:rsidR="0084590F" w:rsidRPr="005D024A" w14:paraId="77B034BD"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572564" w14:textId="1E3D0BA1" w:rsidR="0084590F" w:rsidRDefault="0084590F" w:rsidP="0084590F">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426882" w14:textId="22C58133" w:rsidR="0084590F" w:rsidRDefault="0084590F" w:rsidP="0084590F">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84590F" w:rsidRPr="005D024A" w14:paraId="04D25EC6" w14:textId="77777777" w:rsidTr="0054168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E43E0E" w14:textId="676A84DF" w:rsidR="0084590F" w:rsidRDefault="0084590F" w:rsidP="0084590F">
            <w:pPr>
              <w:pStyle w:val="aff5"/>
              <w:rPr>
                <w:lang w:val="ru-RU"/>
              </w:rPr>
            </w:pPr>
            <w:r>
              <w:rPr>
                <w:lang w:val="ru-RU"/>
              </w:rPr>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2D819D" w14:textId="01A01A78" w:rsidR="0084590F" w:rsidRDefault="0084590F" w:rsidP="0084590F">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46937B3A" w14:textId="77777777" w:rsidR="001C09E8" w:rsidRPr="009A18D8" w:rsidRDefault="001C09E8" w:rsidP="007902AB">
      <w:pPr>
        <w:spacing w:line="240" w:lineRule="auto"/>
        <w:rPr>
          <w:szCs w:val="30"/>
        </w:rPr>
      </w:pPr>
    </w:p>
    <w:p w14:paraId="22EB436D" w14:textId="61F8BB7B" w:rsidR="00136E34" w:rsidRPr="007B6675" w:rsidRDefault="000D7BE0" w:rsidP="007B6675">
      <w:pPr>
        <w:pStyle w:val="a7"/>
        <w:rPr>
          <w:rStyle w:val="a9"/>
        </w:rPr>
      </w:pPr>
      <w:r w:rsidRPr="007B6675">
        <w:rPr>
          <w:rStyle w:val="a9"/>
        </w:rPr>
        <w:t>7</w:t>
      </w:r>
      <w:r w:rsidR="00926F38">
        <w:rPr>
          <w:rStyle w:val="a9"/>
          <w:lang w:val="ru-RU"/>
        </w:rPr>
        <w:t>3</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изнании заявки на ТЗ Союза отозванной по ходатайству заявителя» (P.SP.02.MSG.044),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2</w:t>
      </w:r>
      <w:r w:rsidR="00354088" w:rsidRPr="007B6675">
        <w:rPr>
          <w:rStyle w:val="a9"/>
        </w:rPr>
        <w:t>.</w:t>
      </w:r>
    </w:p>
    <w:p w14:paraId="368680E5" w14:textId="5B2AB878"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6</w:t>
      </w:r>
      <w:r w:rsidR="00926F38">
        <w:t>2</w:t>
      </w:r>
    </w:p>
    <w:p w14:paraId="610B91EE" w14:textId="38A60C5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A7045B" w:rsidRPr="00AD1E2F">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признании заявки на ТЗ Союза отозванной по ходатайству заявителя» (P.SP.02.MSG.044)</w:t>
      </w:r>
    </w:p>
    <w:tbl>
      <w:tblPr>
        <w:tblW w:w="9356" w:type="dxa"/>
        <w:jc w:val="center"/>
        <w:tblLook w:val="0400" w:firstRow="0" w:lastRow="0" w:firstColumn="0" w:lastColumn="0" w:noHBand="0" w:noVBand="1"/>
      </w:tblPr>
      <w:tblGrid>
        <w:gridCol w:w="1561"/>
        <w:gridCol w:w="7795"/>
      </w:tblGrid>
      <w:tr w:rsidR="0087062B" w:rsidRPr="005D024A" w14:paraId="5FC0DED4" w14:textId="77777777" w:rsidTr="005628DF">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EA2EE8"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162CC9"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4BEDC849"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531539F" w14:textId="77777777" w:rsidR="00AC5596" w:rsidRPr="00AC5596" w:rsidRDefault="005A2F94"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619DC1" w14:textId="261C4DC8" w:rsidR="0087062B" w:rsidRPr="005D024A" w:rsidRDefault="00F93EA0" w:rsidP="007E369C">
            <w:pPr>
              <w:pStyle w:val="af1"/>
            </w:pPr>
            <w:r>
              <w:rPr>
                <w:noProof/>
              </w:rPr>
              <w:t xml:space="preserve">в электронном документе (сведениях) должен быть заполнен 1 экземпляр реквизита </w:t>
            </w:r>
            <w:r w:rsidR="00DF6667">
              <w:rPr>
                <w:noProof/>
              </w:rPr>
              <w:t>«Заявка на товарный знак Союза (ходатайство, жалоба)»</w:t>
            </w:r>
            <w:r>
              <w:rPr>
                <w:noProof/>
              </w:rPr>
              <w:t xml:space="preserve"> (ipcdo:TrademarkApplicationDetails)</w:t>
            </w:r>
          </w:p>
        </w:tc>
      </w:tr>
      <w:tr w:rsidR="0087062B" w:rsidRPr="005D024A" w14:paraId="7915045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2963D2" w14:textId="77777777" w:rsidR="00AC5596" w:rsidRPr="00AC5596" w:rsidRDefault="005A2F94" w:rsidP="0046645B">
            <w:pPr>
              <w:pStyle w:val="aff5"/>
            </w:pPr>
            <w: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E75E2E" w14:textId="0434280D" w:rsidR="0087062B" w:rsidRPr="005D024A" w:rsidRDefault="00F93EA0" w:rsidP="006730FA">
            <w:pPr>
              <w:pStyle w:val="af1"/>
            </w:pPr>
            <w:r>
              <w:rPr>
                <w:noProof/>
              </w:rPr>
              <w:t xml:space="preserve">при включении в классификатор видов документов, сведений </w:t>
            </w:r>
            <w:r w:rsidR="005628DF">
              <w:rPr>
                <w:noProof/>
              </w:rPr>
              <w:br/>
            </w:r>
            <w:r>
              <w:rPr>
                <w:noProof/>
              </w:rPr>
              <w:t xml:space="preserve">и материалов значения, соответствующего виду документа «Ходатайство об отзыве заявки на регистрацию товарного знака, знака обслуживания Евразийского экономического союза (по инициативе заявителя)» </w:t>
            </w:r>
            <w:r w:rsidR="005628DF">
              <w:rPr>
                <w:noProof/>
              </w:rPr>
              <w:br/>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sidR="005628DF">
              <w:rPr>
                <w:noProof/>
              </w:rPr>
              <w:br/>
            </w:r>
            <w:r>
              <w:rPr>
                <w:noProof/>
              </w:rPr>
              <w:t>не заполняется</w:t>
            </w:r>
          </w:p>
        </w:tc>
      </w:tr>
      <w:tr w:rsidR="0087062B" w:rsidRPr="005D024A" w14:paraId="78C5701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539010" w14:textId="77777777" w:rsidR="00AC5596" w:rsidRPr="005628DF" w:rsidRDefault="005A2F94" w:rsidP="0046645B">
            <w:pPr>
              <w:pStyle w:val="aff5"/>
              <w:rPr>
                <w:lang w:val="ru-RU"/>
              </w:rPr>
            </w:pPr>
            <w:r w:rsidRPr="005628DF">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CA7A5F" w14:textId="5FF12FFF" w:rsidR="0087062B" w:rsidRPr="005D024A" w:rsidRDefault="00F93EA0" w:rsidP="007E369C">
            <w:pPr>
              <w:pStyle w:val="af1"/>
            </w:pPr>
            <w:r>
              <w:rPr>
                <w:noProof/>
              </w:rPr>
              <w:t xml:space="preserve">при отсутствии в классификаторе видов документов, сведений и материалов значения, соответствующего виду документа «Ходатайство об отзыве заявки на регистрацию товарного знака, знака обслуживания Евразийского экономического союза (по инициативе заявителя)» </w:t>
            </w:r>
            <w:r w:rsidR="005628DF">
              <w:rPr>
                <w:noProof/>
              </w:rPr>
              <w:br/>
            </w:r>
            <w:r>
              <w:rPr>
                <w:noProof/>
              </w:rPr>
              <w:t xml:space="preserve">в составе реквизита </w:t>
            </w:r>
            <w:r w:rsidR="00DF6667">
              <w:rPr>
                <w:noProof/>
              </w:rPr>
              <w:t>«Заявка на товарный знак Союза (ходатайство, жалоба)»</w:t>
            </w:r>
            <w:r>
              <w:rPr>
                <w:noProof/>
              </w:rPr>
              <w:t xml:space="preserve">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б отзыве заявки на регистрацию товарного знака, знака обслуживания Евразийского экономического союза (по инициативе заявителя)»</w:t>
            </w:r>
          </w:p>
        </w:tc>
      </w:tr>
      <w:tr w:rsidR="0087062B" w:rsidRPr="005D024A" w14:paraId="56A2602F"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B7C712" w14:textId="6BCD6DDE" w:rsidR="00AC5596" w:rsidRPr="00534F83" w:rsidRDefault="00534F83" w:rsidP="0046645B">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5CE3F8" w14:textId="27F23F95" w:rsidR="0087062B" w:rsidRPr="005D024A" w:rsidRDefault="000C4ACE" w:rsidP="00AD7695">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54168F">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87062B" w:rsidRPr="005D024A" w14:paraId="64F581E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50C2AB" w14:textId="67E3612C" w:rsidR="00AC5596" w:rsidRPr="00534F83" w:rsidRDefault="00534F83" w:rsidP="0046645B">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48DA8F" w14:textId="06F4674C" w:rsidR="0087062B" w:rsidRPr="005D024A" w:rsidRDefault="000C4ACE" w:rsidP="000C4ACE">
            <w:pPr>
              <w:pStyle w:val="af1"/>
            </w:pPr>
            <w:r>
              <w:rPr>
                <w:noProof/>
              </w:rPr>
              <w:t>реквизит «Сведения о статусном состоянии» (ipcdo:IPEntityStatusDetails) должен быть заполнен, и в его составе должны быть заполнены следующие реквизиты:</w:t>
            </w:r>
            <w:r>
              <w:rPr>
                <w:noProof/>
              </w:rPr>
              <w:br/>
              <w:t>«Код статуса» (csdo:StatusCode), и его значение должно соответствовать значению «30» – «заявка</w:t>
            </w:r>
            <w:r>
              <w:rPr>
                <w:rFonts w:cs="Times New Roman"/>
                <w:snapToGrid w:val="0"/>
                <w:szCs w:val="24"/>
              </w:rPr>
              <w:t xml:space="preserve"> на ТЗ Союза отозвана заявителем</w:t>
            </w:r>
            <w:r>
              <w:rPr>
                <w:noProof/>
              </w:rPr>
              <w:t xml:space="preserve">», атрибут «идентификатор справочника (классификатора)» (атрибут codeListId) </w:t>
            </w:r>
            <w:r w:rsidR="005628DF">
              <w:rPr>
                <w:noProof/>
              </w:rPr>
              <w:br/>
            </w:r>
            <w:r>
              <w:rPr>
                <w:noProof/>
              </w:rPr>
              <w:t>в составе реквизита «Код статуса» (csdo:StatusCode) не заполняется;</w:t>
            </w:r>
            <w:r>
              <w:rPr>
                <w:noProof/>
              </w:rPr>
              <w:br/>
              <w:t>«Дата» (csdo:EventDate)</w:t>
            </w:r>
          </w:p>
        </w:tc>
      </w:tr>
      <w:tr w:rsidR="000C4ACE" w:rsidRPr="00D47A4D" w14:paraId="4214AC56"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847E2A" w14:textId="33FAA535" w:rsidR="000C4ACE" w:rsidRPr="00534F83" w:rsidRDefault="000C4ACE" w:rsidP="000C4ACE">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E8DA8A" w14:textId="5A5E0E46" w:rsidR="000C4ACE" w:rsidRPr="00336B7A" w:rsidRDefault="000C4ACE" w:rsidP="0054168F">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54168F">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54168F">
              <w:rPr>
                <w:noProof/>
              </w:rPr>
              <w:br/>
            </w:r>
            <w:r>
              <w:rPr>
                <w:noProof/>
              </w:rPr>
              <w:t>в таблице 44 и таблице 62 совпадают)</w:t>
            </w:r>
          </w:p>
        </w:tc>
      </w:tr>
      <w:tr w:rsidR="001C74A1" w:rsidRPr="004C0147" w14:paraId="03C4ABD4"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172E46" w14:textId="16C8D02D" w:rsidR="001C74A1" w:rsidRPr="000C4ACE" w:rsidRDefault="001C74A1" w:rsidP="001C74A1">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57076C" w14:textId="6556671F" w:rsidR="001C74A1" w:rsidRPr="00F756C2" w:rsidRDefault="001C74A1" w:rsidP="001C74A1">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54168F">
              <w:rPr>
                <w:noProof/>
              </w:rPr>
              <w:br/>
            </w:r>
            <w:r>
              <w:rPr>
                <w:noProof/>
              </w:rPr>
              <w:t>не заполняется</w:t>
            </w:r>
          </w:p>
        </w:tc>
      </w:tr>
      <w:tr w:rsidR="001C74A1" w:rsidRPr="004C0147" w14:paraId="01DB484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00A594" w14:textId="73B25EAC" w:rsidR="001C74A1" w:rsidRPr="000C4ACE" w:rsidRDefault="001C74A1" w:rsidP="001C74A1">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DCF622" w14:textId="0C7EAD1F" w:rsidR="001C74A1" w:rsidRPr="00F756C2" w:rsidRDefault="001C74A1" w:rsidP="001C74A1">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4C0147" w14:paraId="28D07373"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38FC01" w14:textId="59CADE9F" w:rsidR="001C74A1" w:rsidRPr="00F756C2" w:rsidRDefault="001C74A1" w:rsidP="001C74A1">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28A1B4" w14:textId="6634264C" w:rsidR="001C74A1" w:rsidRDefault="001C74A1" w:rsidP="001C74A1">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r w:rsidR="00EE4A18" w:rsidRPr="005D024A" w14:paraId="3CE5F61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6F872E" w14:textId="68462E29" w:rsidR="00EE4A18" w:rsidRPr="000C4ACE" w:rsidRDefault="000C4ACE" w:rsidP="00534F83">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A1D7F0" w14:textId="43CCADC8" w:rsidR="00EE4A18" w:rsidRPr="005D024A" w:rsidRDefault="00EE4A18" w:rsidP="00EE4A18">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sidR="005628DF">
              <w:rPr>
                <w:noProof/>
              </w:rPr>
              <w:br/>
            </w:r>
            <w:r>
              <w:rPr>
                <w:noProof/>
              </w:rPr>
              <w:t>и время» (csdo:StartDateTime) заполняется обязательно</w:t>
            </w:r>
          </w:p>
        </w:tc>
      </w:tr>
      <w:tr w:rsidR="00EE4A18" w:rsidRPr="005D024A" w14:paraId="0E8C59A1"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918CDB" w14:textId="360246A5" w:rsidR="00EE4A18" w:rsidRPr="000C4ACE" w:rsidRDefault="000C4ACE" w:rsidP="00534F83">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D5A0F3" w14:textId="79AE1B2E" w:rsidR="00EE4A18" w:rsidRPr="005D024A" w:rsidRDefault="00EE4A18" w:rsidP="000C4ACE">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sidR="005628DF">
              <w:rPr>
                <w:noProof/>
              </w:rPr>
              <w:br/>
            </w:r>
            <w:r>
              <w:rPr>
                <w:noProof/>
              </w:rPr>
              <w:t>и время» (</w:t>
            </w:r>
            <w:r w:rsidR="004A1935">
              <w:rPr>
                <w:noProof/>
              </w:rPr>
              <w:t>csdo:EndDateTime</w:t>
            </w:r>
            <w:r>
              <w:rPr>
                <w:noProof/>
              </w:rPr>
              <w:t xml:space="preserve">) </w:t>
            </w:r>
            <w:r w:rsidR="000C4ACE">
              <w:rPr>
                <w:noProof/>
              </w:rPr>
              <w:t>должен быть заполнен</w:t>
            </w:r>
          </w:p>
        </w:tc>
      </w:tr>
    </w:tbl>
    <w:p w14:paraId="395736AD" w14:textId="77777777" w:rsidR="001C09E8" w:rsidRPr="009A18D8" w:rsidRDefault="001C09E8" w:rsidP="007902AB">
      <w:pPr>
        <w:spacing w:line="240" w:lineRule="auto"/>
        <w:rPr>
          <w:szCs w:val="30"/>
        </w:rPr>
      </w:pPr>
    </w:p>
    <w:p w14:paraId="61D965BC" w14:textId="2DF23C91" w:rsidR="00136E34" w:rsidRPr="007B6675" w:rsidRDefault="000D7BE0" w:rsidP="007B6675">
      <w:pPr>
        <w:pStyle w:val="a7"/>
        <w:rPr>
          <w:rStyle w:val="a9"/>
        </w:rPr>
      </w:pPr>
      <w:r w:rsidRPr="007B6675">
        <w:rPr>
          <w:rStyle w:val="a9"/>
        </w:rPr>
        <w:t>7</w:t>
      </w:r>
      <w:r w:rsidR="00926F38">
        <w:rPr>
          <w:rStyle w:val="a9"/>
          <w:lang w:val="ru-RU"/>
        </w:rPr>
        <w:t>4</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 xml:space="preserve">Сведения о заявке, ходатайстве для прохождения процедур </w:t>
      </w:r>
      <w:r w:rsidR="007E01DE">
        <w:rPr>
          <w:rStyle w:val="a9"/>
        </w:rPr>
        <w:lastRenderedPageBreak/>
        <w:t>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внесении изменений в заявку на ТЗ Союза» (P.SP.02.MSG.045),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3</w:t>
      </w:r>
      <w:r w:rsidR="00354088" w:rsidRPr="007B6675">
        <w:rPr>
          <w:rStyle w:val="a9"/>
        </w:rPr>
        <w:t>.</w:t>
      </w:r>
    </w:p>
    <w:p w14:paraId="6C20C3CC" w14:textId="189DB604"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6</w:t>
      </w:r>
      <w:r w:rsidR="00926F38">
        <w:t>3</w:t>
      </w:r>
    </w:p>
    <w:p w14:paraId="40045588" w14:textId="463998B8"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5628DF">
        <w:br/>
      </w:r>
      <w:r w:rsidR="00FC39EB" w:rsidRPr="005D024A">
        <w:t>в</w:t>
      </w:r>
      <w:r w:rsidR="00FC39EB" w:rsidRPr="00AD1E2F">
        <w:t xml:space="preserve"> </w:t>
      </w:r>
      <w:r w:rsidR="00FC39EB" w:rsidRPr="005D024A">
        <w:t>сообщении</w:t>
      </w:r>
      <w:r w:rsidR="004E1C7F" w:rsidRPr="00AD1E2F">
        <w:t xml:space="preserve"> «Сведения о внесении изменений в заявку на ТЗ Союза» (P.SP.02.MSG.045)</w:t>
      </w:r>
    </w:p>
    <w:tbl>
      <w:tblPr>
        <w:tblW w:w="9671" w:type="dxa"/>
        <w:jc w:val="center"/>
        <w:tblLook w:val="0400" w:firstRow="0" w:lastRow="0" w:firstColumn="0" w:lastColumn="0" w:noHBand="0" w:noVBand="1"/>
      </w:tblPr>
      <w:tblGrid>
        <w:gridCol w:w="1377"/>
        <w:gridCol w:w="8294"/>
      </w:tblGrid>
      <w:tr w:rsidR="00277459" w:rsidRPr="005D024A" w14:paraId="5AA0C86F" w14:textId="77777777" w:rsidTr="0059048C">
        <w:trPr>
          <w:cantSplit/>
          <w:trHeight w:val="601"/>
          <w:tblHeader/>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439FA5C6" w14:textId="77777777" w:rsidR="00277459" w:rsidRPr="005D024A" w:rsidRDefault="00277459" w:rsidP="00BE2134">
            <w:pPr>
              <w:pStyle w:val="af0"/>
              <w:spacing w:line="264" w:lineRule="auto"/>
            </w:pPr>
            <w:r w:rsidRPr="005D024A">
              <w:t xml:space="preserve">Код </w:t>
            </w:r>
            <w:r>
              <w:t>требования</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5EA77E2F" w14:textId="77777777" w:rsidR="00277459" w:rsidRPr="005D024A" w:rsidRDefault="00277459" w:rsidP="00BE2134">
            <w:pPr>
              <w:pStyle w:val="af0"/>
              <w:spacing w:line="264" w:lineRule="auto"/>
            </w:pPr>
            <w:r w:rsidRPr="005D024A">
              <w:t xml:space="preserve">Формулировка </w:t>
            </w:r>
            <w:r>
              <w:t>требования</w:t>
            </w:r>
          </w:p>
        </w:tc>
      </w:tr>
      <w:tr w:rsidR="00202B95" w:rsidRPr="005D024A" w14:paraId="380F7546"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653631B9" w14:textId="77777777" w:rsidR="00202B95" w:rsidRPr="00AC5596" w:rsidRDefault="00202B95" w:rsidP="00202B95">
            <w:pPr>
              <w:pStyle w:val="aff5"/>
            </w:pPr>
            <w:r>
              <w:t>1</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0B28D210" w14:textId="2D20C30A" w:rsidR="00202B95" w:rsidRPr="002A0B1F" w:rsidRDefault="00202B95" w:rsidP="00202B95">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202B95" w:rsidRPr="005D024A" w14:paraId="59952CB5"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4412C084" w14:textId="77777777" w:rsidR="00202B95" w:rsidRPr="006A7744" w:rsidRDefault="00202B95" w:rsidP="00202B95">
            <w:pPr>
              <w:pStyle w:val="aff5"/>
              <w:rPr>
                <w:lang w:val="ru-RU"/>
              </w:rPr>
            </w:pPr>
            <w:r>
              <w:rPr>
                <w:lang w:val="ru-RU"/>
              </w:rPr>
              <w:t>2</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1E7069BD" w14:textId="7FE3BE16" w:rsidR="00202B95" w:rsidRDefault="00202B95">
            <w:pPr>
              <w:pStyle w:val="af1"/>
              <w:rPr>
                <w:noProof/>
              </w:rPr>
            </w:pPr>
            <w:r>
              <w:rPr>
                <w:noProof/>
              </w:rPr>
              <w:t xml:space="preserve">в информационных ресурсах </w:t>
            </w:r>
            <w:r w:rsidR="004E28DE">
              <w:rPr>
                <w:noProof/>
              </w:rPr>
              <w:t>национального патентного ведомства</w:t>
            </w:r>
            <w:r>
              <w:rPr>
                <w:noProof/>
              </w:rPr>
              <w:t>, содержащих сведения о заявках на ТЗ Союза, должна содержаться запись, в составе которой реквизит «Код статуса» (csdo:StatusCode) равен значению «01» – «новая заявка на ТЗ Союза» или «02» – «заявка на ТЗ Союза изменена», реквизит «Конечная дата и время» (csdo:EndDateTime) не заполнен, и в составе которой совокупность значений реквизитов «Регистрационный номер заявки на товарный знак Союза» (</w:t>
            </w:r>
            <w:r>
              <w:rPr>
                <w:noProof/>
                <w:lang w:val="en-US"/>
              </w:rPr>
              <w:t>ipsdo</w:t>
            </w:r>
            <w:r w:rsidRPr="007447FE">
              <w:rPr>
                <w:noProof/>
              </w:rPr>
              <w:t>:</w:t>
            </w:r>
            <w:r>
              <w:rPr>
                <w:noProof/>
                <w:lang w:val="en-US"/>
              </w:rPr>
              <w:t>TrademarkApplicationId</w:t>
            </w:r>
            <w:r>
              <w:rPr>
                <w:noProof/>
              </w:rPr>
              <w:t xml:space="preserve">), «Код статуса» (csdo:StatusCode) и «Начальная дата и время» (csdo:StartDateTime) совпадает с совокупностью значений соответствующих реквизитов в представляемых изменяемых сведениях </w:t>
            </w:r>
            <w:r>
              <w:rPr>
                <w:noProof/>
              </w:rPr>
              <w:br/>
              <w:t>о заявке на ТЗ Союза</w:t>
            </w:r>
          </w:p>
        </w:tc>
      </w:tr>
      <w:tr w:rsidR="00202B95" w:rsidRPr="005D024A" w14:paraId="16E5FF8B"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4AE10CAC" w14:textId="77777777" w:rsidR="00202B95" w:rsidRPr="006A7744" w:rsidRDefault="00202B95" w:rsidP="00202B95">
            <w:pPr>
              <w:pStyle w:val="aff5"/>
              <w:rPr>
                <w:lang w:val="ru-RU"/>
              </w:rPr>
            </w:pPr>
            <w:r>
              <w:rPr>
                <w:lang w:val="ru-RU"/>
              </w:rPr>
              <w:t>3</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36AFF20F" w14:textId="2755B14B" w:rsidR="00202B95" w:rsidRDefault="00202B95" w:rsidP="00202B95">
            <w:pPr>
              <w:pStyle w:val="af1"/>
              <w:rPr>
                <w:noProof/>
              </w:rPr>
            </w:pPr>
            <w:r>
              <w:rPr>
                <w:noProof/>
              </w:rPr>
              <w:t>в составе реквизита «Технологические характеристики записи общего ресурса» (ccdo:ResourceItemStatusDetails) реквизит «Конечная дата и время» (</w:t>
            </w:r>
            <w:r w:rsidR="004A1935">
              <w:rPr>
                <w:noProof/>
              </w:rPr>
              <w:t>csdo:EndDateTime</w:t>
            </w:r>
            <w:r>
              <w:rPr>
                <w:noProof/>
              </w:rPr>
              <w:t>) не заполняется</w:t>
            </w:r>
          </w:p>
        </w:tc>
      </w:tr>
      <w:tr w:rsidR="00202B95" w:rsidRPr="005D024A" w14:paraId="045371E9"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10894606" w14:textId="77777777" w:rsidR="00202B95" w:rsidRPr="006A7744" w:rsidRDefault="00202B95" w:rsidP="00202B95">
            <w:pPr>
              <w:pStyle w:val="aff5"/>
              <w:rPr>
                <w:lang w:val="ru-RU"/>
              </w:rPr>
            </w:pPr>
            <w:r>
              <w:rPr>
                <w:lang w:val="ru-RU"/>
              </w:rPr>
              <w:lastRenderedPageBreak/>
              <w:t>4</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7D501570" w14:textId="0FA917FA" w:rsidR="00202B95" w:rsidRPr="005D024A" w:rsidRDefault="00202B95" w:rsidP="00202B95">
            <w:pPr>
              <w:pStyle w:val="af1"/>
            </w:pPr>
            <w:r>
              <w:rPr>
                <w:noProof/>
              </w:rPr>
              <w:t>при включении в классификатор видов документов, сведений и материалов значений, соответствующих видам документов:</w:t>
            </w:r>
            <w:r>
              <w:rPr>
                <w:noProof/>
              </w:rPr>
              <w:br/>
              <w:t xml:space="preserve">«Ходатайство о внесении изменений в заявку на регистрацию товарного знака, знака обслуживания Евразийского экономического союза в отношении заявленного обозначения, перечня товаров, адреса для ведения переписки, сведений о представителе заявителя, а также исправлений технического характера»; </w:t>
            </w:r>
            <w:r>
              <w:rPr>
                <w:noProof/>
              </w:rPr>
              <w:br/>
              <w:t>«</w:t>
            </w:r>
            <w:r>
              <w:rPr>
                <w:color w:val="000000"/>
              </w:rPr>
              <w:t xml:space="preserve">Ходатайство о внесении изменений в заявку на регистрацию коллективного знака Евразийского экономического союза в отношении заявленного обозначения, перечня товаров, адреса для ведения переписки, сведений </w:t>
            </w:r>
            <w:r>
              <w:rPr>
                <w:color w:val="000000"/>
              </w:rPr>
              <w:br/>
              <w:t>о представителе заявителя, устава (положения) коллективного знака Евразийского экономического союза, а также исправлений технического характера</w:t>
            </w:r>
            <w:r>
              <w:rPr>
                <w:noProof/>
              </w:rPr>
              <w:t xml:space="preserve">»; </w:t>
            </w:r>
            <w:r>
              <w:rPr>
                <w:noProof/>
              </w:rPr>
              <w:br/>
            </w:r>
            <w:r>
              <w:rPr>
                <w:color w:val="000000"/>
              </w:rPr>
              <w:t>«Ходатайство о внесении в заявку на регистрацию товарного знака, знака обслуживания Евразийского экономического союза изменений, касающихся сведений о заявителе и связанных с передачей или переходом права на заявку на регистрацию товарного знака, знака обслуживания Евразийского экономического союза»;</w:t>
            </w:r>
            <w:r>
              <w:rPr>
                <w:noProof/>
              </w:rPr>
              <w:t xml:space="preserve"> </w:t>
            </w:r>
            <w:r>
              <w:rPr>
                <w:noProof/>
              </w:rPr>
              <w:br/>
            </w:r>
            <w:r>
              <w:rPr>
                <w:color w:val="000000"/>
              </w:rPr>
              <w:t xml:space="preserve">«Ходатайство о внесении изменения сведений о заявителе в заявку </w:t>
            </w:r>
            <w:r>
              <w:rPr>
                <w:color w:val="000000"/>
              </w:rPr>
              <w:br/>
              <w:t>на регистрацию коллективного знака Евразийского экономического союза вследствие изменения наименования (фамилии, имени, отчества (при наличии)) или места нахождения (места жительства)»</w:t>
            </w:r>
            <w:r>
              <w:rPr>
                <w:noProof/>
              </w:rPr>
              <w:t xml:space="preserve"> </w:t>
            </w:r>
            <w:r>
              <w:rPr>
                <w:noProof/>
              </w:rPr>
              <w:br/>
              <w:t>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не заполняется</w:t>
            </w:r>
          </w:p>
        </w:tc>
      </w:tr>
      <w:tr w:rsidR="00202B95" w:rsidRPr="005D024A" w14:paraId="125B22BB"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1045B3D1" w14:textId="77777777" w:rsidR="00202B95" w:rsidRPr="006A7744" w:rsidRDefault="00202B95" w:rsidP="00202B95">
            <w:pPr>
              <w:pStyle w:val="aff5"/>
              <w:rPr>
                <w:lang w:val="ru-RU"/>
              </w:rPr>
            </w:pPr>
            <w:r>
              <w:rPr>
                <w:lang w:val="ru-RU"/>
              </w:rPr>
              <w:lastRenderedPageBreak/>
              <w:t>5</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3B37102B" w14:textId="77777777" w:rsidR="00202B95" w:rsidRDefault="00202B95" w:rsidP="00202B95">
            <w:pPr>
              <w:pStyle w:val="af1"/>
              <w:rPr>
                <w:color w:val="000000"/>
              </w:rPr>
            </w:pPr>
            <w:r>
              <w:rPr>
                <w:noProof/>
              </w:rPr>
              <w:t xml:space="preserve">при отсутствии в классификаторе видов документов, сведений и материалов значений, соответствующих видам документов: </w:t>
            </w:r>
            <w:r>
              <w:rPr>
                <w:noProof/>
              </w:rPr>
              <w:br/>
              <w:t xml:space="preserve">«Ходатайство о внесении изменений в заявку на регистрацию товарного знака, знака обслуживания Евразийского экономического союза в отношении заявленного обозначения, перечня товаров, адреса для ведения переписки, сведений о представителе заявителя, а также исправлений технического характера»; </w:t>
            </w:r>
            <w:r>
              <w:rPr>
                <w:noProof/>
              </w:rPr>
              <w:br/>
              <w:t>«</w:t>
            </w:r>
            <w:r>
              <w:rPr>
                <w:color w:val="000000"/>
              </w:rPr>
              <w:t xml:space="preserve">Ходатайство о внесении изменений в заявку на регистрацию коллективного знака Евразийского экономического союза в отношении заявленного обозначения, перечня товаров, адреса для ведения переписки, сведений </w:t>
            </w:r>
            <w:r>
              <w:rPr>
                <w:color w:val="000000"/>
              </w:rPr>
              <w:br/>
              <w:t>о представителе заявителя, устава (положения) коллективного знака Евразийского экономического союза, а также исправлений технического характера</w:t>
            </w:r>
            <w:r>
              <w:rPr>
                <w:noProof/>
              </w:rPr>
              <w:t xml:space="preserve">»; </w:t>
            </w:r>
            <w:r>
              <w:rPr>
                <w:noProof/>
              </w:rPr>
              <w:br/>
            </w:r>
            <w:r>
              <w:rPr>
                <w:color w:val="000000"/>
              </w:rPr>
              <w:t>«Ходатайство о внесении в заявку на регистрацию товарного знака, знака обслуживания Евразийского экономического союза изменений, касающихся сведений о заявителе и связанных с передачей или переходом права на заявку на регистрацию товарного знака, знака обслуживания Евразийского экономического союза»;</w:t>
            </w:r>
            <w:r>
              <w:rPr>
                <w:noProof/>
              </w:rPr>
              <w:t xml:space="preserve"> </w:t>
            </w:r>
            <w:r>
              <w:rPr>
                <w:noProof/>
              </w:rPr>
              <w:br/>
            </w:r>
            <w:r>
              <w:rPr>
                <w:color w:val="000000"/>
              </w:rPr>
              <w:t xml:space="preserve">«Ходатайство о внесении изменения сведений о заявителе в заявку на регистрацию коллективного знака Евразийского экономического союза вследствие изменения наименования (фамилии, имени, отчества (при наличии)) или места нахождения (места жительства)» </w:t>
            </w:r>
          </w:p>
          <w:p w14:paraId="4AE6C688" w14:textId="4A740CD9" w:rsidR="00202B95" w:rsidRPr="005D024A" w:rsidRDefault="00202B95" w:rsidP="00202B95">
            <w:pPr>
              <w:pStyle w:val="af1"/>
            </w:pPr>
            <w:r>
              <w:rPr>
                <w:noProof/>
              </w:rPr>
              <w:t>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указанных видов документов</w:t>
            </w:r>
          </w:p>
        </w:tc>
      </w:tr>
      <w:tr w:rsidR="00277459" w:rsidRPr="005D024A" w14:paraId="3E2C0031"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4D5012CF" w14:textId="77777777" w:rsidR="00277459" w:rsidRPr="009A170E" w:rsidRDefault="00277459" w:rsidP="00BE2134">
            <w:pPr>
              <w:pStyle w:val="aff5"/>
              <w:rPr>
                <w:highlight w:val="yellow"/>
                <w:lang w:val="ru-RU"/>
              </w:rPr>
            </w:pPr>
            <w:r>
              <w:rPr>
                <w:lang w:val="ru-RU"/>
              </w:rPr>
              <w:t>6-29</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13EE75DB" w14:textId="6F8D3F74" w:rsidR="00277459" w:rsidRPr="009A170E" w:rsidRDefault="00277459" w:rsidP="00AA0900">
            <w:pPr>
              <w:pStyle w:val="af1"/>
              <w:rPr>
                <w:highlight w:val="yellow"/>
              </w:rPr>
            </w:pPr>
            <w:r>
              <w:rPr>
                <w:noProof/>
              </w:rPr>
              <w:t xml:space="preserve">соответствуют требованиям 6-29 таблицы </w:t>
            </w:r>
            <w:r w:rsidR="0047633A">
              <w:rPr>
                <w:noProof/>
              </w:rPr>
              <w:t>44</w:t>
            </w:r>
            <w:r>
              <w:rPr>
                <w:noProof/>
              </w:rPr>
              <w:t xml:space="preserve"> настоящего Регламента, которые применяются при заполнении экземпляра </w:t>
            </w:r>
            <w:r w:rsidR="00A7045B">
              <w:rPr>
                <w:noProof/>
              </w:rPr>
              <w:t xml:space="preserve">реквизита </w:t>
            </w:r>
            <w:r w:rsidR="0047633A">
              <w:rPr>
                <w:noProof/>
              </w:rPr>
              <w:t>«</w:t>
            </w:r>
            <w:r w:rsidR="0047633A" w:rsidRPr="00B707AC">
              <w:rPr>
                <w:noProof/>
              </w:rPr>
              <w:t>Заявка на товарный знак Союза (ходатайство, жалоба)</w:t>
            </w:r>
            <w:r w:rsidR="0047633A">
              <w:rPr>
                <w:noProof/>
              </w:rPr>
              <w:t>»</w:t>
            </w:r>
            <w:r w:rsidR="00AA0900">
              <w:rPr>
                <w:noProof/>
              </w:rPr>
              <w:t xml:space="preserve"> </w:t>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59048C">
              <w:rPr>
                <w:noProof/>
              </w:rPr>
              <w:t xml:space="preserve"> </w:t>
            </w:r>
            <w:r w:rsidR="0059048C">
              <w:rPr>
                <w:noProof/>
              </w:rPr>
              <w:br/>
            </w:r>
            <w:r>
              <w:rPr>
                <w:noProof/>
              </w:rPr>
              <w:t>(значения кодов требований в таблице 44 и таблице 63 совпадают)</w:t>
            </w:r>
          </w:p>
        </w:tc>
      </w:tr>
      <w:tr w:rsidR="0047633A" w:rsidRPr="005D024A" w14:paraId="55EAF1F6"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39102308" w14:textId="77777777" w:rsidR="0047633A" w:rsidRDefault="0047633A" w:rsidP="0047633A">
            <w:pPr>
              <w:pStyle w:val="aff5"/>
              <w:rPr>
                <w:lang w:val="ru-RU"/>
              </w:rPr>
            </w:pPr>
            <w:r>
              <w:rPr>
                <w:lang w:val="ru-RU"/>
              </w:rPr>
              <w:lastRenderedPageBreak/>
              <w:t>30</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3B1CAB78" w14:textId="5E7B649A" w:rsidR="0047633A" w:rsidRDefault="0047633A" w:rsidP="0047633A">
            <w:pPr>
              <w:pStyle w:val="af1"/>
              <w:rPr>
                <w:noProof/>
              </w:rPr>
            </w:pPr>
            <w:r>
              <w:rPr>
                <w:noProof/>
              </w:rPr>
              <w:t xml:space="preserve">если значение реквизита «Код вида документа, используемого в сфере интеллектуальной собственности» (ipsdo:IPDocKindCode), «Наименование вида документа, используемого в сфере интеллектуальной собственности» (ipsdo:IPDocKindName) в составе реквизита реквизита «Заявка на товарный знак Союза (ходатайство, жалоба)» соответствует значению </w:t>
            </w:r>
            <w:r>
              <w:rPr>
                <w:color w:val="000000"/>
              </w:rPr>
              <w:t xml:space="preserve">«Ходатайство </w:t>
            </w:r>
            <w:r w:rsidR="0059048C">
              <w:rPr>
                <w:color w:val="000000"/>
              </w:rPr>
              <w:br/>
            </w:r>
            <w:r>
              <w:rPr>
                <w:color w:val="000000"/>
              </w:rPr>
              <w:t xml:space="preserve">о внесении в заявку на регистрацию товарного знака, знака обслуживания Евразийского экономического союза изменений, касающихся сведений </w:t>
            </w:r>
            <w:r w:rsidR="0059048C">
              <w:rPr>
                <w:color w:val="000000"/>
              </w:rPr>
              <w:br/>
            </w:r>
            <w:r>
              <w:rPr>
                <w:color w:val="000000"/>
              </w:rPr>
              <w:t xml:space="preserve">о заявителе и связанных с передачей или переходом права на заявку на регистрацию товарного знака, знака обслуживания Евразийского экономического союза», </w:t>
            </w:r>
            <w:r>
              <w:rPr>
                <w:noProof/>
              </w:rPr>
              <w:t>а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значению «A</w:t>
            </w:r>
            <w:r>
              <w:rPr>
                <w:noProof/>
                <w:lang w:val="en-US"/>
              </w:rPr>
              <w:t>S</w:t>
            </w:r>
            <w:r>
              <w:rPr>
                <w:noProof/>
              </w:rPr>
              <w:t>» – «</w:t>
            </w:r>
            <w:r>
              <w:rPr>
                <w:rFonts w:cs="Times New Roman"/>
                <w:color w:val="000000"/>
                <w:szCs w:val="24"/>
              </w:rPr>
              <w:t>правопреемник</w:t>
            </w:r>
            <w:r>
              <w:rPr>
                <w:noProof/>
              </w:rPr>
              <w:t>» то в составе реквизита «</w:t>
            </w:r>
            <w:r w:rsidRPr="00C53AD0">
              <w:rPr>
                <w:noProof/>
              </w:rPr>
              <w:t>Прилагаемый документ</w:t>
            </w:r>
            <w:r>
              <w:rPr>
                <w:noProof/>
              </w:rPr>
              <w:t xml:space="preserve">» </w:t>
            </w:r>
            <w:r w:rsidRPr="00C53AD0">
              <w:t>(</w:t>
            </w:r>
            <w:r>
              <w:rPr>
                <w:noProof/>
                <w:lang w:val="en-US"/>
              </w:rPr>
              <w:t>ipcdo</w:t>
            </w:r>
            <w:r w:rsidRPr="00C53AD0">
              <w:rPr>
                <w:noProof/>
              </w:rPr>
              <w:t>:</w:t>
            </w:r>
            <w:r>
              <w:rPr>
                <w:noProof/>
                <w:lang w:val="en-US"/>
              </w:rPr>
              <w:t>AccompanyingDocumentsDetails</w:t>
            </w:r>
            <w:r w:rsidRPr="00C53AD0">
              <w:t>)</w:t>
            </w:r>
            <w:r>
              <w:t xml:space="preserve"> должна быть хотя бы одна запись, у которой значения реквизитов </w:t>
            </w:r>
            <w:r>
              <w:rPr>
                <w:noProof/>
              </w:rPr>
              <w:t xml:space="preserve">«Код вида документа, используемого в сфере интеллектуальной собственности» (ipsdo:IPDocKindCode), «Наименование вида документа, используемого </w:t>
            </w:r>
            <w:r>
              <w:rPr>
                <w:noProof/>
              </w:rPr>
              <w:br/>
              <w:t>в сфере интеллектуальной собственности» (ipsdo:IPDocKindName) соответствуют значению вида документа «</w:t>
            </w:r>
            <w:r>
              <w:t>Другой документ о передаче (переходе) права на заявку на товарный знак (знак обслуживания) Евразийского экономического союза</w:t>
            </w:r>
            <w:r>
              <w:rPr>
                <w:noProof/>
              </w:rPr>
              <w:t>»</w:t>
            </w:r>
          </w:p>
        </w:tc>
      </w:tr>
      <w:tr w:rsidR="0047633A" w:rsidRPr="005D024A" w14:paraId="51616313"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31513C44" w14:textId="77777777" w:rsidR="0047633A" w:rsidRDefault="0047633A" w:rsidP="0047633A">
            <w:pPr>
              <w:pStyle w:val="aff5"/>
              <w:rPr>
                <w:lang w:val="ru-RU"/>
              </w:rPr>
            </w:pPr>
            <w:r>
              <w:rPr>
                <w:lang w:val="ru-RU"/>
              </w:rPr>
              <w:t>31</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1481C4A3" w14:textId="25EBA37C" w:rsidR="0047633A" w:rsidRDefault="0047633A" w:rsidP="00AD7695">
            <w:pPr>
              <w:pStyle w:val="af1"/>
              <w:rPr>
                <w:noProof/>
              </w:rPr>
            </w:pPr>
            <w:r>
              <w:rPr>
                <w:noProof/>
              </w:rPr>
              <w:t>в составе реквизита «Заявка на товарный знак Союза (ходатайство, жалоба)» (ipcdo:TrademarkApplicationDetails), реквизит «Сведения о статусном состоянии» (</w:t>
            </w:r>
            <w:r w:rsidR="001928BA">
              <w:rPr>
                <w:noProof/>
                <w:lang w:val="en-US"/>
              </w:rPr>
              <w:t>ipcdo</w:t>
            </w:r>
            <w:r w:rsidR="001928BA" w:rsidRPr="00CF5FF7">
              <w:rPr>
                <w:noProof/>
              </w:rPr>
              <w:t>:‌</w:t>
            </w:r>
            <w:r w:rsidR="001928BA">
              <w:rPr>
                <w:noProof/>
                <w:lang w:val="en-US"/>
              </w:rPr>
              <w:t>IPEntity</w:t>
            </w:r>
            <w:r w:rsidR="001928BA" w:rsidRPr="00CF5FF7">
              <w:rPr>
                <w:noProof/>
              </w:rPr>
              <w:t>‌</w:t>
            </w:r>
            <w:r w:rsidR="001928BA">
              <w:rPr>
                <w:noProof/>
                <w:lang w:val="en-US"/>
              </w:rPr>
              <w:t>Status</w:t>
            </w:r>
            <w:r w:rsidR="001928BA" w:rsidRPr="00CF5FF7">
              <w:rPr>
                <w:noProof/>
              </w:rPr>
              <w:t>‌</w:t>
            </w:r>
            <w:r w:rsidR="001928BA">
              <w:rPr>
                <w:noProof/>
                <w:lang w:val="en-US"/>
              </w:rPr>
              <w:t>Details</w:t>
            </w:r>
            <w:r>
              <w:rPr>
                <w:noProof/>
              </w:rPr>
              <w:t>) должен быть заполнен, значение реквизита «Код статуса» (csdo:StatusCode) в его составе должно соответствовать значению «02» – «заявка на ТЗ Союза изменена», а атрибут «идентификатор справочника (классификатора)» (атрибут codeListId) в составе реквизита «Код статуса» (csdo:StatusCode) не заполняется</w:t>
            </w:r>
          </w:p>
        </w:tc>
      </w:tr>
      <w:tr w:rsidR="0047633A" w:rsidRPr="005D024A" w14:paraId="0A5D51FE"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2022C325" w14:textId="77777777" w:rsidR="0047633A" w:rsidRPr="006A7744" w:rsidRDefault="0047633A" w:rsidP="0047633A">
            <w:pPr>
              <w:pStyle w:val="aff5"/>
              <w:rPr>
                <w:lang w:val="ru-RU"/>
              </w:rPr>
            </w:pPr>
            <w:r>
              <w:rPr>
                <w:lang w:val="ru-RU"/>
              </w:rPr>
              <w:t>32</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70A523DA" w14:textId="37E8176E" w:rsidR="0047633A" w:rsidRPr="005D024A" w:rsidRDefault="0047633A" w:rsidP="0047633A">
            <w:pPr>
              <w:pStyle w:val="af1"/>
            </w:pPr>
            <w:r>
              <w:rPr>
                <w:noProof/>
              </w:rPr>
              <w:t>в</w:t>
            </w:r>
            <w:r w:rsidRPr="008E5F51">
              <w:rPr>
                <w:noProof/>
              </w:rPr>
              <w:t xml:space="preserve"> </w:t>
            </w:r>
            <w:r>
              <w:rPr>
                <w:noProof/>
              </w:rPr>
              <w:t>составе</w:t>
            </w:r>
            <w:r w:rsidRPr="008E5F51">
              <w:rPr>
                <w:noProof/>
              </w:rPr>
              <w:t xml:space="preserve"> </w:t>
            </w:r>
            <w:r>
              <w:rPr>
                <w:noProof/>
              </w:rPr>
              <w:t>эреквизита</w:t>
            </w:r>
            <w:r w:rsidRPr="008E5F51">
              <w:rPr>
                <w:noProof/>
              </w:rPr>
              <w:t xml:space="preserve"> </w:t>
            </w:r>
            <w:r>
              <w:rPr>
                <w:noProof/>
              </w:rPr>
              <w:t>«Заявка на товарный знак Союза (ходатайство, жалоба)» (ipcdo:TrademarkApplicationDetails)</w:t>
            </w:r>
            <w:r w:rsidRPr="008E5F51">
              <w:rPr>
                <w:noProof/>
              </w:rPr>
              <w:t xml:space="preserve">, </w:t>
            </w:r>
            <w:r>
              <w:rPr>
                <w:noProof/>
              </w:rPr>
              <w:t>содержащего</w:t>
            </w:r>
            <w:r w:rsidRPr="008E5F51">
              <w:rPr>
                <w:noProof/>
              </w:rPr>
              <w:t xml:space="preserve"> </w:t>
            </w:r>
            <w:r>
              <w:rPr>
                <w:noProof/>
              </w:rPr>
              <w:t>измененные</w:t>
            </w:r>
            <w:r w:rsidRPr="008E5F51">
              <w:rPr>
                <w:noProof/>
              </w:rPr>
              <w:t xml:space="preserve"> </w:t>
            </w:r>
            <w:r>
              <w:rPr>
                <w:noProof/>
              </w:rPr>
              <w:t>сведения</w:t>
            </w:r>
            <w:r w:rsidRPr="008E5F51">
              <w:rPr>
                <w:noProof/>
              </w:rPr>
              <w:t xml:space="preserve"> </w:t>
            </w:r>
            <w:r w:rsidR="0059048C">
              <w:rPr>
                <w:noProof/>
              </w:rPr>
              <w:br/>
            </w:r>
            <w:r>
              <w:rPr>
                <w:noProof/>
              </w:rPr>
              <w:t>о</w:t>
            </w:r>
            <w:r w:rsidRPr="008E5F51">
              <w:rPr>
                <w:noProof/>
              </w:rPr>
              <w:t xml:space="preserve"> </w:t>
            </w:r>
            <w:r>
              <w:rPr>
                <w:noProof/>
              </w:rPr>
              <w:t>заявке</w:t>
            </w:r>
            <w:r w:rsidRPr="008E5F51">
              <w:rPr>
                <w:noProof/>
              </w:rPr>
              <w:t xml:space="preserve"> </w:t>
            </w:r>
            <w:r>
              <w:rPr>
                <w:noProof/>
              </w:rPr>
              <w:t>на</w:t>
            </w:r>
            <w:r w:rsidRPr="008E5F51">
              <w:rPr>
                <w:noProof/>
              </w:rPr>
              <w:t xml:space="preserve"> </w:t>
            </w:r>
            <w:r>
              <w:rPr>
                <w:noProof/>
              </w:rPr>
              <w:t>ТЗ</w:t>
            </w:r>
            <w:r w:rsidRPr="008E5F51">
              <w:rPr>
                <w:noProof/>
              </w:rPr>
              <w:t xml:space="preserve"> </w:t>
            </w:r>
            <w:r>
              <w:rPr>
                <w:noProof/>
              </w:rPr>
              <w:t>Союза</w:t>
            </w:r>
            <w:r w:rsidRPr="008E5F51">
              <w:rPr>
                <w:noProof/>
              </w:rPr>
              <w:t xml:space="preserve">, </w:t>
            </w:r>
            <w:r>
              <w:rPr>
                <w:noProof/>
              </w:rPr>
              <w:t>в</w:t>
            </w:r>
            <w:r w:rsidRPr="008E5F51">
              <w:rPr>
                <w:noProof/>
              </w:rPr>
              <w:t xml:space="preserve"> </w:t>
            </w:r>
            <w:r>
              <w:rPr>
                <w:noProof/>
              </w:rPr>
              <w:t>составе</w:t>
            </w:r>
            <w:r w:rsidRPr="008E5F51">
              <w:rPr>
                <w:noProof/>
              </w:rPr>
              <w:t xml:space="preserve"> </w:t>
            </w:r>
            <w:r>
              <w:rPr>
                <w:noProof/>
              </w:rPr>
              <w:t>реквизита</w:t>
            </w:r>
            <w:r w:rsidRPr="008E5F51">
              <w:rPr>
                <w:noProof/>
              </w:rPr>
              <w:t xml:space="preserve"> «</w:t>
            </w:r>
            <w:r>
              <w:rPr>
                <w:noProof/>
              </w:rPr>
              <w:t>Сведения о</w:t>
            </w:r>
            <w:r w:rsidRPr="008E5F51">
              <w:rPr>
                <w:noProof/>
              </w:rPr>
              <w:t xml:space="preserve"> </w:t>
            </w:r>
            <w:r>
              <w:rPr>
                <w:noProof/>
              </w:rPr>
              <w:t>статусном</w:t>
            </w:r>
            <w:r w:rsidRPr="008E5F51">
              <w:rPr>
                <w:noProof/>
              </w:rPr>
              <w:t xml:space="preserve"> </w:t>
            </w:r>
            <w:r>
              <w:rPr>
                <w:noProof/>
              </w:rPr>
              <w:t>состоянии</w:t>
            </w:r>
            <w:r w:rsidRPr="008E5F51">
              <w:rPr>
                <w:noProof/>
              </w:rPr>
              <w:t>» (</w:t>
            </w:r>
            <w:r w:rsidRPr="005E615F">
              <w:rPr>
                <w:noProof/>
                <w:lang w:val="en-US"/>
              </w:rPr>
              <w:t>ipcdo</w:t>
            </w:r>
            <w:r w:rsidRPr="008E5F51">
              <w:rPr>
                <w:noProof/>
              </w:rPr>
              <w:t>:</w:t>
            </w:r>
            <w:r w:rsidR="001928BA" w:rsidRPr="00320E00">
              <w:rPr>
                <w:noProof/>
              </w:rPr>
              <w:t xml:space="preserve"> </w:t>
            </w:r>
            <w:r w:rsidR="001928BA">
              <w:rPr>
                <w:noProof/>
                <w:lang w:val="en-US"/>
              </w:rPr>
              <w:t>ipcdo</w:t>
            </w:r>
            <w:r w:rsidR="001928BA" w:rsidRPr="00CF5FF7">
              <w:rPr>
                <w:noProof/>
              </w:rPr>
              <w:t>:‌</w:t>
            </w:r>
            <w:r w:rsidR="001928BA">
              <w:rPr>
                <w:noProof/>
                <w:lang w:val="en-US"/>
              </w:rPr>
              <w:t>IPEntity</w:t>
            </w:r>
            <w:r w:rsidR="001928BA" w:rsidRPr="00CF5FF7">
              <w:rPr>
                <w:noProof/>
              </w:rPr>
              <w:t>‌</w:t>
            </w:r>
            <w:r w:rsidR="001928BA">
              <w:rPr>
                <w:noProof/>
                <w:lang w:val="en-US"/>
              </w:rPr>
              <w:t>Status</w:t>
            </w:r>
            <w:r w:rsidR="001928BA" w:rsidRPr="00CF5FF7">
              <w:rPr>
                <w:noProof/>
              </w:rPr>
              <w:t>‌</w:t>
            </w:r>
            <w:r w:rsidR="001928BA">
              <w:rPr>
                <w:noProof/>
                <w:lang w:val="en-US"/>
              </w:rPr>
              <w:t>Details</w:t>
            </w:r>
            <w:r w:rsidRPr="008E5F51">
              <w:rPr>
                <w:noProof/>
              </w:rPr>
              <w:t xml:space="preserve">) </w:t>
            </w:r>
            <w:r>
              <w:rPr>
                <w:noProof/>
              </w:rPr>
              <w:t>должны</w:t>
            </w:r>
            <w:r w:rsidRPr="008E5F51">
              <w:rPr>
                <w:noProof/>
              </w:rPr>
              <w:t xml:space="preserve"> </w:t>
            </w:r>
            <w:r>
              <w:rPr>
                <w:noProof/>
              </w:rPr>
              <w:t>быть</w:t>
            </w:r>
            <w:r w:rsidRPr="008E5F51">
              <w:rPr>
                <w:noProof/>
              </w:rPr>
              <w:t xml:space="preserve"> </w:t>
            </w:r>
            <w:r>
              <w:rPr>
                <w:noProof/>
              </w:rPr>
              <w:t>заполнены</w:t>
            </w:r>
            <w:r w:rsidRPr="008E5F51">
              <w:rPr>
                <w:noProof/>
              </w:rPr>
              <w:t xml:space="preserve"> </w:t>
            </w:r>
            <w:r>
              <w:rPr>
                <w:noProof/>
              </w:rPr>
              <w:t>реквизиты</w:t>
            </w:r>
            <w:r w:rsidRPr="008E5F51">
              <w:rPr>
                <w:noProof/>
              </w:rPr>
              <w:t>:</w:t>
            </w:r>
            <w:r w:rsidRPr="008E5F51">
              <w:rPr>
                <w:noProof/>
              </w:rPr>
              <w:br/>
              <w:t>«</w:t>
            </w:r>
            <w:r>
              <w:rPr>
                <w:noProof/>
              </w:rPr>
              <w:t>Дата</w:t>
            </w:r>
            <w:r w:rsidRPr="008E5F51">
              <w:rPr>
                <w:noProof/>
              </w:rPr>
              <w:t>» (</w:t>
            </w:r>
            <w:r w:rsidRPr="005E615F">
              <w:rPr>
                <w:noProof/>
                <w:lang w:val="en-US"/>
              </w:rPr>
              <w:t>csdo</w:t>
            </w:r>
            <w:r w:rsidRPr="008E5F51">
              <w:rPr>
                <w:noProof/>
              </w:rPr>
              <w:t>:</w:t>
            </w:r>
            <w:r w:rsidRPr="005E615F">
              <w:rPr>
                <w:noProof/>
                <w:lang w:val="en-US"/>
              </w:rPr>
              <w:t>EventDate</w:t>
            </w:r>
            <w:r w:rsidRPr="008E5F51">
              <w:rPr>
                <w:noProof/>
              </w:rPr>
              <w:t>);</w:t>
            </w:r>
            <w:r w:rsidRPr="008E5F51">
              <w:rPr>
                <w:noProof/>
              </w:rPr>
              <w:br/>
              <w:t>«</w:t>
            </w:r>
            <w:r>
              <w:rPr>
                <w:noProof/>
              </w:rPr>
              <w:t>Номер</w:t>
            </w:r>
            <w:r w:rsidRPr="008E5F51">
              <w:rPr>
                <w:noProof/>
              </w:rPr>
              <w:t xml:space="preserve"> </w:t>
            </w:r>
            <w:r>
              <w:rPr>
                <w:noProof/>
              </w:rPr>
              <w:t>документа</w:t>
            </w:r>
            <w:r w:rsidRPr="008E5F51">
              <w:rPr>
                <w:noProof/>
              </w:rPr>
              <w:t>» (</w:t>
            </w:r>
            <w:r w:rsidRPr="005E615F">
              <w:rPr>
                <w:noProof/>
                <w:lang w:val="en-US"/>
              </w:rPr>
              <w:t>csdo</w:t>
            </w:r>
            <w:r w:rsidRPr="008E5F51">
              <w:rPr>
                <w:noProof/>
              </w:rPr>
              <w:t>:</w:t>
            </w:r>
            <w:r w:rsidRPr="005E615F">
              <w:rPr>
                <w:noProof/>
                <w:lang w:val="en-US"/>
              </w:rPr>
              <w:t>DocId</w:t>
            </w:r>
            <w:r w:rsidRPr="008E5F51">
              <w:rPr>
                <w:noProof/>
              </w:rPr>
              <w:t>);</w:t>
            </w:r>
            <w:r w:rsidRPr="008E5F51">
              <w:rPr>
                <w:noProof/>
              </w:rPr>
              <w:br/>
              <w:t>«</w:t>
            </w:r>
            <w:r>
              <w:rPr>
                <w:noProof/>
              </w:rPr>
              <w:t>Дата</w:t>
            </w:r>
            <w:r w:rsidRPr="008E5F51">
              <w:rPr>
                <w:noProof/>
              </w:rPr>
              <w:t xml:space="preserve"> </w:t>
            </w:r>
            <w:r>
              <w:rPr>
                <w:noProof/>
              </w:rPr>
              <w:t>поступления</w:t>
            </w:r>
            <w:r w:rsidRPr="008E5F51">
              <w:rPr>
                <w:noProof/>
              </w:rPr>
              <w:t xml:space="preserve"> </w:t>
            </w:r>
            <w:r>
              <w:rPr>
                <w:noProof/>
              </w:rPr>
              <w:t>документа</w:t>
            </w:r>
            <w:r w:rsidRPr="008E5F51">
              <w:rPr>
                <w:noProof/>
              </w:rPr>
              <w:t>» (</w:t>
            </w:r>
            <w:r w:rsidRPr="005E615F">
              <w:rPr>
                <w:noProof/>
                <w:lang w:val="en-US"/>
              </w:rPr>
              <w:t>ipsdo</w:t>
            </w:r>
            <w:r w:rsidRPr="008E5F51">
              <w:rPr>
                <w:noProof/>
              </w:rPr>
              <w:t>:</w:t>
            </w:r>
            <w:r w:rsidRPr="005E615F">
              <w:rPr>
                <w:noProof/>
                <w:lang w:val="en-US"/>
              </w:rPr>
              <w:t>IPDocReceiptDate</w:t>
            </w:r>
            <w:r w:rsidRPr="008E5F51">
              <w:rPr>
                <w:noProof/>
              </w:rPr>
              <w:t>);</w:t>
            </w:r>
            <w:r w:rsidRPr="008E5F51">
              <w:rPr>
                <w:noProof/>
              </w:rPr>
              <w:br/>
              <w:t>«</w:t>
            </w:r>
            <w:r>
              <w:rPr>
                <w:noProof/>
              </w:rPr>
              <w:t>Описание</w:t>
            </w:r>
            <w:r w:rsidRPr="008E5F51">
              <w:rPr>
                <w:noProof/>
              </w:rPr>
              <w:t>» (</w:t>
            </w:r>
            <w:r w:rsidRPr="005E615F">
              <w:rPr>
                <w:noProof/>
                <w:lang w:val="en-US"/>
              </w:rPr>
              <w:t>csdo</w:t>
            </w:r>
            <w:r w:rsidRPr="008E5F51">
              <w:rPr>
                <w:noProof/>
              </w:rPr>
              <w:t>:</w:t>
            </w:r>
            <w:r w:rsidRPr="005E615F">
              <w:rPr>
                <w:noProof/>
                <w:lang w:val="en-US"/>
              </w:rPr>
              <w:t>DescriptionText</w:t>
            </w:r>
            <w:r w:rsidRPr="008E5F51">
              <w:rPr>
                <w:noProof/>
              </w:rPr>
              <w:t>)</w:t>
            </w:r>
          </w:p>
        </w:tc>
      </w:tr>
      <w:tr w:rsidR="001C74A1" w:rsidRPr="009B4A29" w14:paraId="3F0AF9ED"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0BCB838E" w14:textId="438FBCBB" w:rsidR="001C74A1" w:rsidRPr="0059048C" w:rsidRDefault="001C74A1" w:rsidP="001C74A1">
            <w:pPr>
              <w:pStyle w:val="aff5"/>
              <w:rPr>
                <w:lang w:val="ru-RU"/>
              </w:rPr>
            </w:pPr>
            <w:r>
              <w:rPr>
                <w:lang w:val="ru-RU"/>
              </w:rPr>
              <w:t>3</w:t>
            </w:r>
            <w:r w:rsidRPr="0059048C">
              <w:rPr>
                <w:lang w:val="ru-RU"/>
              </w:rPr>
              <w:t>3</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198283E7" w14:textId="7B512C9B" w:rsidR="001C74A1" w:rsidRDefault="001C74A1" w:rsidP="001C74A1">
            <w:pPr>
              <w:pStyle w:val="af1"/>
              <w:rPr>
                <w:noProof/>
              </w:rPr>
            </w:pPr>
            <w:r>
              <w:rPr>
                <w:noProof/>
              </w:rPr>
              <w:t>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не заполняется</w:t>
            </w:r>
          </w:p>
        </w:tc>
      </w:tr>
      <w:tr w:rsidR="001C74A1" w:rsidRPr="009B4A29" w14:paraId="61F2FD05"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2322DE1A" w14:textId="56742E93" w:rsidR="001C74A1" w:rsidRPr="0047633A" w:rsidRDefault="001C74A1" w:rsidP="001C74A1">
            <w:pPr>
              <w:pStyle w:val="aff5"/>
            </w:pPr>
            <w:r>
              <w:rPr>
                <w:lang w:val="ru-RU"/>
              </w:rPr>
              <w:lastRenderedPageBreak/>
              <w:t>3</w:t>
            </w:r>
            <w:r>
              <w:t>4</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0BAF5F98" w14:textId="6A20484D" w:rsidR="001C74A1" w:rsidRDefault="001C74A1" w:rsidP="001C74A1">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7171B8" w14:paraId="6A266E40" w14:textId="77777777" w:rsidTr="0059048C">
        <w:trPr>
          <w:cantSplit/>
          <w:jc w:val="center"/>
        </w:trPr>
        <w:tc>
          <w:tcPr>
            <w:tcW w:w="1377" w:type="dxa"/>
            <w:tcBorders>
              <w:top w:val="single" w:sz="4" w:space="0" w:color="auto"/>
              <w:left w:val="single" w:sz="4" w:space="0" w:color="auto"/>
              <w:bottom w:val="single" w:sz="4" w:space="0" w:color="auto"/>
              <w:right w:val="single" w:sz="4" w:space="0" w:color="auto"/>
            </w:tcBorders>
            <w:tcMar>
              <w:top w:w="85" w:type="dxa"/>
              <w:bottom w:w="85" w:type="dxa"/>
            </w:tcMar>
          </w:tcPr>
          <w:p w14:paraId="41E18880" w14:textId="6F04DEE7" w:rsidR="001C74A1" w:rsidRPr="0047633A" w:rsidRDefault="001C74A1" w:rsidP="001C74A1">
            <w:pPr>
              <w:pStyle w:val="aff5"/>
            </w:pPr>
            <w:r>
              <w:rPr>
                <w:lang w:val="ru-RU"/>
              </w:rPr>
              <w:t>3</w:t>
            </w:r>
            <w:r>
              <w:t>5</w:t>
            </w:r>
          </w:p>
        </w:tc>
        <w:tc>
          <w:tcPr>
            <w:tcW w:w="8294" w:type="dxa"/>
            <w:tcBorders>
              <w:top w:val="single" w:sz="4" w:space="0" w:color="auto"/>
              <w:left w:val="single" w:sz="4" w:space="0" w:color="auto"/>
              <w:bottom w:val="single" w:sz="4" w:space="0" w:color="auto"/>
              <w:right w:val="single" w:sz="4" w:space="0" w:color="auto"/>
            </w:tcBorders>
            <w:tcMar>
              <w:top w:w="85" w:type="dxa"/>
              <w:bottom w:w="85" w:type="dxa"/>
            </w:tcMar>
          </w:tcPr>
          <w:p w14:paraId="043E6E9F" w14:textId="75EE22BF" w:rsidR="001C74A1" w:rsidRPr="001C74A1" w:rsidRDefault="001C74A1" w:rsidP="001C74A1">
            <w:pPr>
              <w:pStyle w:val="af1"/>
              <w:rPr>
                <w:noProof/>
                <w:lang w:val="en-US"/>
              </w:rPr>
            </w:pPr>
            <w:r>
              <w:rPr>
                <w:noProof/>
              </w:rPr>
              <w:t>если</w:t>
            </w:r>
            <w:r w:rsidRPr="001C74A1">
              <w:rPr>
                <w:noProof/>
                <w:lang w:val="en-US"/>
              </w:rPr>
              <w:t xml:space="preserve"> </w:t>
            </w:r>
            <w:r>
              <w:rPr>
                <w:noProof/>
              </w:rPr>
              <w:t>в</w:t>
            </w:r>
            <w:r w:rsidRPr="001C74A1">
              <w:rPr>
                <w:noProof/>
                <w:lang w:val="en-US"/>
              </w:rPr>
              <w:t xml:space="preserve"> </w:t>
            </w:r>
            <w:r>
              <w:rPr>
                <w:noProof/>
              </w:rPr>
              <w:t>составе</w:t>
            </w:r>
            <w:r w:rsidRPr="001C74A1">
              <w:rPr>
                <w:noProof/>
                <w:lang w:val="en-US"/>
              </w:rPr>
              <w:t xml:space="preserve"> </w:t>
            </w:r>
            <w:r>
              <w:rPr>
                <w:noProof/>
              </w:rPr>
              <w:t>реквизита</w:t>
            </w:r>
            <w:r w:rsidRPr="001C74A1">
              <w:rPr>
                <w:noProof/>
                <w:lang w:val="en-US"/>
              </w:rPr>
              <w:t xml:space="preserve"> </w:t>
            </w:r>
            <w:r w:rsidR="004A1935">
              <w:rPr>
                <w:noProof/>
                <w:lang w:val="en-US"/>
              </w:rPr>
              <w:t xml:space="preserve">«Сведения о подписании документа» </w:t>
            </w:r>
            <w:r w:rsidR="004A1935">
              <w:rPr>
                <w:noProof/>
                <w:lang w:val="en-US"/>
              </w:rPr>
              <w:br/>
              <w:t xml:space="preserve">(ipcdo:SignatureDetails) </w:t>
            </w:r>
            <w:r>
              <w:rPr>
                <w:noProof/>
              </w:rPr>
              <w:t>заполнен</w:t>
            </w:r>
            <w:r w:rsidRPr="001C74A1">
              <w:rPr>
                <w:noProof/>
                <w:lang w:val="en-US"/>
              </w:rPr>
              <w:t xml:space="preserve"> </w:t>
            </w:r>
            <w:r>
              <w:rPr>
                <w:noProof/>
              </w:rPr>
              <w:t>реквизит</w:t>
            </w:r>
            <w:r w:rsidRPr="001C74A1">
              <w:rPr>
                <w:noProof/>
                <w:lang w:val="en-US"/>
              </w:rPr>
              <w:t xml:space="preserve"> «</w:t>
            </w:r>
            <w:r>
              <w:rPr>
                <w:noProof/>
              </w:rPr>
              <w:t>Сотрудник</w:t>
            </w:r>
            <w:r w:rsidRPr="001C74A1">
              <w:rPr>
                <w:noProof/>
                <w:lang w:val="en-US"/>
              </w:rPr>
              <w:t xml:space="preserve"> </w:t>
            </w:r>
            <w:r>
              <w:rPr>
                <w:noProof/>
              </w:rPr>
              <w:t>организации</w:t>
            </w:r>
            <w:r w:rsidRPr="001C74A1">
              <w:rPr>
                <w:noProof/>
                <w:lang w:val="en-US"/>
              </w:rPr>
              <w:t>» (</w:t>
            </w:r>
            <w:r w:rsidRPr="000D3D03">
              <w:rPr>
                <w:noProof/>
                <w:lang w:val="en-US"/>
              </w:rPr>
              <w:t>ipcdo</w:t>
            </w:r>
            <w:r w:rsidRPr="001C74A1">
              <w:rPr>
                <w:noProof/>
                <w:lang w:val="en-US"/>
              </w:rPr>
              <w:t>:</w:t>
            </w:r>
            <w:r w:rsidRPr="000D3D03">
              <w:rPr>
                <w:noProof/>
                <w:lang w:val="en-US"/>
              </w:rPr>
              <w:t>OfficerDetails</w:t>
            </w:r>
            <w:r w:rsidRPr="001C74A1">
              <w:rPr>
                <w:noProof/>
                <w:lang w:val="en-US"/>
              </w:rPr>
              <w:t xml:space="preserve">), </w:t>
            </w:r>
            <w:r>
              <w:rPr>
                <w:noProof/>
              </w:rPr>
              <w:t>в</w:t>
            </w:r>
            <w:r w:rsidRPr="001C74A1">
              <w:rPr>
                <w:noProof/>
                <w:lang w:val="en-US"/>
              </w:rPr>
              <w:t xml:space="preserve"> </w:t>
            </w:r>
            <w:r>
              <w:rPr>
                <w:noProof/>
              </w:rPr>
              <w:t>его</w:t>
            </w:r>
            <w:r w:rsidRPr="001C74A1">
              <w:rPr>
                <w:noProof/>
                <w:lang w:val="en-US"/>
              </w:rPr>
              <w:t xml:space="preserve"> </w:t>
            </w:r>
            <w:r>
              <w:rPr>
                <w:noProof/>
              </w:rPr>
              <w:t>составе</w:t>
            </w:r>
            <w:r w:rsidRPr="001C74A1">
              <w:rPr>
                <w:noProof/>
                <w:lang w:val="en-US"/>
              </w:rPr>
              <w:t xml:space="preserve"> </w:t>
            </w:r>
            <w:r>
              <w:rPr>
                <w:noProof/>
              </w:rPr>
              <w:t>должны</w:t>
            </w:r>
            <w:r w:rsidRPr="001C74A1">
              <w:rPr>
                <w:noProof/>
                <w:lang w:val="en-US"/>
              </w:rPr>
              <w:t xml:space="preserve"> </w:t>
            </w:r>
            <w:r>
              <w:rPr>
                <w:noProof/>
              </w:rPr>
              <w:t>быть</w:t>
            </w:r>
            <w:r w:rsidRPr="001C74A1">
              <w:rPr>
                <w:noProof/>
                <w:lang w:val="en-US"/>
              </w:rPr>
              <w:t xml:space="preserve"> </w:t>
            </w:r>
            <w:r>
              <w:rPr>
                <w:noProof/>
              </w:rPr>
              <w:t>заполнены</w:t>
            </w:r>
            <w:r w:rsidRPr="001C74A1">
              <w:rPr>
                <w:noProof/>
                <w:lang w:val="en-US"/>
              </w:rPr>
              <w:t xml:space="preserve"> </w:t>
            </w:r>
            <w:r>
              <w:rPr>
                <w:noProof/>
              </w:rPr>
              <w:t>реквизиты</w:t>
            </w:r>
            <w:r w:rsidRPr="001C74A1">
              <w:rPr>
                <w:noProof/>
                <w:lang w:val="en-US"/>
              </w:rPr>
              <w:t xml:space="preserve"> «</w:t>
            </w:r>
            <w:r>
              <w:rPr>
                <w:noProof/>
              </w:rPr>
              <w:t>Фамилия</w:t>
            </w:r>
            <w:r w:rsidRPr="001C74A1">
              <w:rPr>
                <w:noProof/>
                <w:lang w:val="en-US"/>
              </w:rPr>
              <w:t>» (</w:t>
            </w:r>
            <w:r w:rsidRPr="000D3D03">
              <w:rPr>
                <w:noProof/>
                <w:lang w:val="en-US"/>
              </w:rPr>
              <w:t>csdo</w:t>
            </w:r>
            <w:r w:rsidRPr="001C74A1">
              <w:rPr>
                <w:noProof/>
                <w:lang w:val="en-US"/>
              </w:rPr>
              <w:t>:</w:t>
            </w:r>
            <w:r w:rsidRPr="000D3D03">
              <w:rPr>
                <w:noProof/>
                <w:lang w:val="en-US"/>
              </w:rPr>
              <w:t>LastName</w:t>
            </w:r>
            <w:r w:rsidRPr="001C74A1">
              <w:rPr>
                <w:noProof/>
                <w:lang w:val="en-US"/>
              </w:rPr>
              <w:t>), «</w:t>
            </w:r>
            <w:r>
              <w:rPr>
                <w:noProof/>
              </w:rPr>
              <w:t>Имя</w:t>
            </w:r>
            <w:r w:rsidRPr="001C74A1">
              <w:rPr>
                <w:noProof/>
                <w:lang w:val="en-US"/>
              </w:rPr>
              <w:t>» (</w:t>
            </w:r>
            <w:r w:rsidRPr="000D3D03">
              <w:rPr>
                <w:noProof/>
                <w:lang w:val="en-US"/>
              </w:rPr>
              <w:t>csdo</w:t>
            </w:r>
            <w:r w:rsidRPr="001C74A1">
              <w:rPr>
                <w:noProof/>
                <w:lang w:val="en-US"/>
              </w:rPr>
              <w:t>:</w:t>
            </w:r>
            <w:r w:rsidRPr="000D3D03">
              <w:rPr>
                <w:noProof/>
                <w:lang w:val="en-US"/>
              </w:rPr>
              <w:t>FirstName</w:t>
            </w:r>
            <w:r w:rsidRPr="001C74A1">
              <w:rPr>
                <w:noProof/>
                <w:lang w:val="en-US"/>
              </w:rPr>
              <w:t xml:space="preserve">) </w:t>
            </w:r>
            <w:r>
              <w:rPr>
                <w:noProof/>
              </w:rPr>
              <w:t>и</w:t>
            </w:r>
            <w:r w:rsidRPr="001C74A1">
              <w:rPr>
                <w:noProof/>
                <w:lang w:val="en-US"/>
              </w:rPr>
              <w:t xml:space="preserve"> «</w:t>
            </w:r>
            <w:r>
              <w:rPr>
                <w:noProof/>
              </w:rPr>
              <w:t>Наименование</w:t>
            </w:r>
            <w:r w:rsidRPr="001C74A1">
              <w:rPr>
                <w:noProof/>
                <w:lang w:val="en-US"/>
              </w:rPr>
              <w:t xml:space="preserve"> </w:t>
            </w:r>
            <w:r>
              <w:rPr>
                <w:noProof/>
              </w:rPr>
              <w:t>должности</w:t>
            </w:r>
            <w:r w:rsidRPr="001C74A1">
              <w:rPr>
                <w:noProof/>
                <w:lang w:val="en-US"/>
              </w:rPr>
              <w:t>» (</w:t>
            </w:r>
            <w:r w:rsidRPr="000D3D03">
              <w:rPr>
                <w:noProof/>
                <w:lang w:val="en-US"/>
              </w:rPr>
              <w:t>csdo</w:t>
            </w:r>
            <w:r w:rsidRPr="001C74A1">
              <w:rPr>
                <w:noProof/>
                <w:lang w:val="en-US"/>
              </w:rPr>
              <w:t>:</w:t>
            </w:r>
            <w:r w:rsidRPr="000D3D03">
              <w:rPr>
                <w:noProof/>
                <w:lang w:val="en-US"/>
              </w:rPr>
              <w:t>PositionName</w:t>
            </w:r>
            <w:r w:rsidRPr="001C74A1">
              <w:rPr>
                <w:noProof/>
                <w:lang w:val="en-US"/>
              </w:rPr>
              <w:t xml:space="preserve">), </w:t>
            </w:r>
            <w:r>
              <w:rPr>
                <w:noProof/>
              </w:rPr>
              <w:t>а</w:t>
            </w:r>
            <w:r w:rsidRPr="001C74A1">
              <w:rPr>
                <w:noProof/>
                <w:lang w:val="en-US"/>
              </w:rPr>
              <w:t xml:space="preserve"> </w:t>
            </w:r>
            <w:r>
              <w:rPr>
                <w:noProof/>
              </w:rPr>
              <w:t>реквизит</w:t>
            </w:r>
            <w:r w:rsidRPr="001C74A1">
              <w:rPr>
                <w:noProof/>
                <w:lang w:val="en-US"/>
              </w:rPr>
              <w:t xml:space="preserve"> «</w:t>
            </w:r>
            <w:r>
              <w:rPr>
                <w:noProof/>
              </w:rPr>
              <w:t>Контактный</w:t>
            </w:r>
            <w:r w:rsidRPr="001C74A1">
              <w:rPr>
                <w:noProof/>
                <w:lang w:val="en-US"/>
              </w:rPr>
              <w:t xml:space="preserve"> </w:t>
            </w:r>
            <w:r>
              <w:rPr>
                <w:noProof/>
              </w:rPr>
              <w:t>реквизит</w:t>
            </w:r>
            <w:r w:rsidRPr="001C74A1">
              <w:rPr>
                <w:noProof/>
                <w:lang w:val="en-US"/>
              </w:rPr>
              <w:t>» (</w:t>
            </w:r>
            <w:r w:rsidRPr="000D3D03">
              <w:rPr>
                <w:noProof/>
                <w:lang w:val="en-US"/>
              </w:rPr>
              <w:t>ccdo</w:t>
            </w:r>
            <w:r w:rsidRPr="001C74A1">
              <w:rPr>
                <w:noProof/>
                <w:lang w:val="en-US"/>
              </w:rPr>
              <w:t>:</w:t>
            </w:r>
            <w:r w:rsidRPr="000D3D03">
              <w:rPr>
                <w:noProof/>
                <w:lang w:val="en-US"/>
              </w:rPr>
              <w:t>CommunicationDetails</w:t>
            </w:r>
            <w:r w:rsidRPr="001C74A1">
              <w:rPr>
                <w:noProof/>
                <w:lang w:val="en-US"/>
              </w:rPr>
              <w:t xml:space="preserve">) </w:t>
            </w:r>
            <w:r>
              <w:rPr>
                <w:noProof/>
              </w:rPr>
              <w:t>не</w:t>
            </w:r>
            <w:r w:rsidRPr="001C74A1">
              <w:rPr>
                <w:noProof/>
                <w:lang w:val="en-US"/>
              </w:rPr>
              <w:t xml:space="preserve"> </w:t>
            </w:r>
            <w:r>
              <w:rPr>
                <w:noProof/>
              </w:rPr>
              <w:t>заполняется</w:t>
            </w:r>
          </w:p>
        </w:tc>
      </w:tr>
    </w:tbl>
    <w:p w14:paraId="267D691B" w14:textId="77777777" w:rsidR="001C09E8" w:rsidRPr="001C74A1" w:rsidRDefault="001C09E8" w:rsidP="007902AB">
      <w:pPr>
        <w:spacing w:line="240" w:lineRule="auto"/>
        <w:rPr>
          <w:szCs w:val="30"/>
          <w:lang w:val="en-US"/>
        </w:rPr>
      </w:pPr>
    </w:p>
    <w:p w14:paraId="3435EF26" w14:textId="33787E03" w:rsidR="00136E34" w:rsidRPr="007B6675" w:rsidRDefault="000D7BE0" w:rsidP="007B6675">
      <w:pPr>
        <w:pStyle w:val="a7"/>
        <w:rPr>
          <w:rStyle w:val="a9"/>
        </w:rPr>
      </w:pPr>
      <w:r w:rsidRPr="007B6675">
        <w:rPr>
          <w:rStyle w:val="a9"/>
        </w:rPr>
        <w:t>7</w:t>
      </w:r>
      <w:r w:rsidR="00926F38">
        <w:rPr>
          <w:rStyle w:val="a9"/>
          <w:lang w:val="ru-RU"/>
        </w:rPr>
        <w:t>5</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w:t>
      </w:r>
      <w:r w:rsidR="005628DF">
        <w:rPr>
          <w:rStyle w:val="a9"/>
        </w:rPr>
        <w:br/>
      </w:r>
      <w:r w:rsidR="00354088" w:rsidRPr="007B6675">
        <w:rPr>
          <w:rStyle w:val="a9"/>
        </w:rPr>
        <w:t xml:space="preserve">о преобразовании аннулированной регистрации ТЗ Союза </w:t>
      </w:r>
      <w:r w:rsidR="005628DF">
        <w:rPr>
          <w:rStyle w:val="a9"/>
        </w:rPr>
        <w:br/>
      </w:r>
      <w:r w:rsidR="00354088" w:rsidRPr="007B6675">
        <w:rPr>
          <w:rStyle w:val="a9"/>
        </w:rPr>
        <w:t xml:space="preserve">в национальную заявку на регистрацию ТЗ» (P.SP.02.MSG.046),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4</w:t>
      </w:r>
      <w:r w:rsidR="00354088" w:rsidRPr="007B6675">
        <w:rPr>
          <w:rStyle w:val="a9"/>
        </w:rPr>
        <w:t>.</w:t>
      </w:r>
    </w:p>
    <w:p w14:paraId="14246371" w14:textId="02015A4A"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E443D8" w:rsidRPr="00391BA0">
        <w:t>6</w:t>
      </w:r>
      <w:r w:rsidR="00926F38">
        <w:t>4</w:t>
      </w:r>
    </w:p>
    <w:p w14:paraId="5307A956" w14:textId="468401F0"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w:t>
      </w:r>
      <w:r w:rsidR="005628DF">
        <w:br/>
      </w:r>
      <w:r w:rsidR="004E1C7F" w:rsidRPr="00AD1E2F">
        <w:t xml:space="preserve">о преобразовании аннулированной регистрации ТЗ Союза </w:t>
      </w:r>
      <w:r w:rsidR="005628DF">
        <w:br/>
      </w:r>
      <w:r w:rsidR="004E1C7F" w:rsidRPr="00AD1E2F">
        <w:t>в национальную заявку на регистрацию ТЗ» (P.SP.02.MSG.046)</w:t>
      </w:r>
    </w:p>
    <w:tbl>
      <w:tblPr>
        <w:tblW w:w="9356" w:type="dxa"/>
        <w:jc w:val="center"/>
        <w:tblLook w:val="0400" w:firstRow="0" w:lastRow="0" w:firstColumn="0" w:lastColumn="0" w:noHBand="0" w:noVBand="1"/>
      </w:tblPr>
      <w:tblGrid>
        <w:gridCol w:w="1561"/>
        <w:gridCol w:w="7795"/>
      </w:tblGrid>
      <w:tr w:rsidR="00BE2134" w:rsidRPr="005D024A" w14:paraId="5D71196A" w14:textId="77777777" w:rsidTr="005628DF">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828D8D" w14:textId="77777777" w:rsidR="00BE2134" w:rsidRPr="005D024A" w:rsidRDefault="00BE2134"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7D3544" w14:textId="77777777" w:rsidR="00BE2134" w:rsidRPr="005D024A" w:rsidRDefault="00BE2134" w:rsidP="00BE2134">
            <w:pPr>
              <w:pStyle w:val="af0"/>
              <w:spacing w:line="264" w:lineRule="auto"/>
            </w:pPr>
            <w:r w:rsidRPr="005D024A">
              <w:t xml:space="preserve">Формулировка </w:t>
            </w:r>
            <w:r>
              <w:t>требования</w:t>
            </w:r>
          </w:p>
        </w:tc>
      </w:tr>
      <w:tr w:rsidR="00583D23" w:rsidRPr="005D024A" w14:paraId="558BB5AA"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E8DBB0" w14:textId="77777777" w:rsidR="00583D23" w:rsidRPr="00AC5596" w:rsidRDefault="00583D23" w:rsidP="00583D23">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E40C328" w14:textId="0EE902CB" w:rsidR="00583D23" w:rsidRPr="005D024A" w:rsidRDefault="00583D23" w:rsidP="00583D23">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Ходатайство о преобразовании аннулированной регистрации товарного знака, знака обслуживания Евразийского экономического союза в национальную заявку на регистрацию товарного знака, знака обслуживания»,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583D23" w:rsidRPr="005D024A" w14:paraId="37413190"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C51651" w14:textId="77777777" w:rsidR="00583D23" w:rsidRPr="00F80298" w:rsidRDefault="00583D23" w:rsidP="00583D23">
            <w:pPr>
              <w:pStyle w:val="aff5"/>
              <w:rPr>
                <w:lang w:val="ru-RU"/>
              </w:rPr>
            </w:pPr>
            <w:r w:rsidRPr="00F80298">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F62049" w14:textId="1BBA5AE1" w:rsidR="00583D23" w:rsidRPr="005D024A" w:rsidRDefault="00583D23" w:rsidP="00583D23">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Ходатайство о преобразовании аннулированной регистрации товарного знака, знака обслуживания Евразийского экономического союза в национальную заявку на регистрацию товарного знака, знака обслуживания»,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аннулированной регистрации товарного знака, знака обслуживания Евразийского экономического союза </w:t>
            </w:r>
            <w:r>
              <w:rPr>
                <w:noProof/>
              </w:rPr>
              <w:br/>
              <w:t>в национальную заявку на регистрацию товарного знака, знака обслуживания»</w:t>
            </w:r>
          </w:p>
        </w:tc>
      </w:tr>
      <w:tr w:rsidR="00583D23" w:rsidRPr="005D024A" w14:paraId="3EDD2DFF"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B173F20" w14:textId="77777777" w:rsidR="00583D23" w:rsidRPr="00AC5596" w:rsidRDefault="00583D23" w:rsidP="00583D23">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5DD88FE" w14:textId="5F004980" w:rsidR="00583D23" w:rsidRPr="005D024A" w:rsidRDefault="00583D23">
            <w:pPr>
              <w:pStyle w:val="af1"/>
            </w:pPr>
            <w:r w:rsidRPr="00D036CD">
              <w:rPr>
                <w:noProof/>
              </w:rPr>
              <w:t xml:space="preserve">реквизит «Регистрационный номер товарного знака Союза» (ipsdo:TrademarkId) должен быть заполнен. </w:t>
            </w:r>
            <w:r w:rsidR="00F0768E" w:rsidRPr="00D036CD">
              <w:rPr>
                <w:noProof/>
              </w:rPr>
              <w:t xml:space="preserve">В </w:t>
            </w:r>
            <w:r w:rsidR="004E28DE">
              <w:rPr>
                <w:noProof/>
              </w:rPr>
              <w:t>информационных ресурсах национального патентного ведомства, содержащих сведения о ТЗ Союза,</w:t>
            </w:r>
            <w:r w:rsidR="00F0768E" w:rsidRPr="00D036CD">
              <w:rPr>
                <w:noProof/>
              </w:rPr>
              <w:t xml:space="preserve"> </w:t>
            </w:r>
            <w:r w:rsidRPr="00D036CD">
              <w:rPr>
                <w:noProof/>
              </w:rPr>
              <w:t xml:space="preserve">должна содержаться запись, у которой реквизит «Код статуса» </w:t>
            </w:r>
            <w:r>
              <w:rPr>
                <w:noProof/>
              </w:rPr>
              <w:br/>
            </w:r>
            <w:r w:rsidRPr="00D036CD">
              <w:rPr>
                <w:noProof/>
              </w:rPr>
              <w:t>(csdo:‌Status‌Code) равен значению «0</w:t>
            </w:r>
            <w:r>
              <w:rPr>
                <w:noProof/>
              </w:rPr>
              <w:t>4</w:t>
            </w:r>
            <w:r w:rsidRPr="00D036CD">
              <w:rPr>
                <w:noProof/>
              </w:rPr>
              <w:t>» – «</w:t>
            </w:r>
            <w:r>
              <w:rPr>
                <w:rFonts w:cs="Times New Roman"/>
                <w:color w:val="000000"/>
                <w:szCs w:val="24"/>
              </w:rPr>
              <w:t>регистрация ТЗ Союза аннулирована</w:t>
            </w:r>
            <w:r w:rsidRPr="00D036CD">
              <w:rPr>
                <w:noProof/>
              </w:rPr>
              <w:t>», реквизит «Конечная дата и время» (csdo:EndDateTime) заполнен, а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w:t>
            </w:r>
            <w:r>
              <w:rPr>
                <w:noProof/>
              </w:rPr>
              <w:t xml:space="preserve"> </w:t>
            </w:r>
            <w:r>
              <w:rPr>
                <w:noProof/>
              </w:rPr>
              <w:br/>
            </w:r>
            <w:r w:rsidRPr="00D036CD">
              <w:rPr>
                <w:noProof/>
              </w:rPr>
              <w:t>в составе сообщения</w:t>
            </w:r>
          </w:p>
        </w:tc>
      </w:tr>
      <w:tr w:rsidR="00583D23" w:rsidRPr="007171B8" w14:paraId="2A26D2A2"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3A728B" w14:textId="77777777" w:rsidR="00583D23" w:rsidRPr="00AC5596" w:rsidRDefault="00583D23" w:rsidP="00583D23">
            <w:pPr>
              <w:pStyle w:val="aff5"/>
            </w:pPr>
            <w: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D6647E" w14:textId="78C69877" w:rsidR="00583D23" w:rsidRDefault="00AD7695" w:rsidP="00583D23">
            <w:pPr>
              <w:pStyle w:val="af1"/>
            </w:pPr>
            <w:r>
              <w:rPr>
                <w:noProof/>
              </w:rPr>
              <w:t>в</w:t>
            </w:r>
            <w:r w:rsidR="00583D23">
              <w:rPr>
                <w:noProof/>
              </w:rPr>
              <w:t xml:space="preserve"> составе реквизита «</w:t>
            </w:r>
            <w:r w:rsidR="00583D23" w:rsidRPr="00B707AC">
              <w:rPr>
                <w:noProof/>
              </w:rPr>
              <w:t>Национальная заявка на регистрацию товарного знака</w:t>
            </w:r>
            <w:r w:rsidR="00583D23">
              <w:rPr>
                <w:noProof/>
              </w:rPr>
              <w:t xml:space="preserve">» </w:t>
            </w:r>
            <w:r w:rsidR="00583D23" w:rsidRPr="009F6D69">
              <w:t>(</w:t>
            </w:r>
            <w:r w:rsidR="00583D23">
              <w:rPr>
                <w:noProof/>
                <w:lang w:val="en-US"/>
              </w:rPr>
              <w:t>ipcdo</w:t>
            </w:r>
            <w:r w:rsidR="00583D23" w:rsidRPr="009F6D69">
              <w:rPr>
                <w:noProof/>
              </w:rPr>
              <w:t>:‌</w:t>
            </w:r>
            <w:r w:rsidR="00583D23">
              <w:rPr>
                <w:noProof/>
                <w:lang w:val="en-US"/>
              </w:rPr>
              <w:t>Trademark</w:t>
            </w:r>
            <w:r w:rsidR="00583D23" w:rsidRPr="009F6D69">
              <w:rPr>
                <w:noProof/>
              </w:rPr>
              <w:t>‌</w:t>
            </w:r>
            <w:r w:rsidR="00583D23">
              <w:rPr>
                <w:noProof/>
                <w:lang w:val="en-US"/>
              </w:rPr>
              <w:t>National</w:t>
            </w:r>
            <w:r w:rsidR="00583D23" w:rsidRPr="009F6D69">
              <w:rPr>
                <w:noProof/>
              </w:rPr>
              <w:t>‌</w:t>
            </w:r>
            <w:r w:rsidR="00583D23">
              <w:rPr>
                <w:noProof/>
                <w:lang w:val="en-US"/>
              </w:rPr>
              <w:t>Application</w:t>
            </w:r>
            <w:r w:rsidR="00583D23" w:rsidRPr="009F6D69">
              <w:rPr>
                <w:noProof/>
              </w:rPr>
              <w:t>‌</w:t>
            </w:r>
            <w:r w:rsidR="00583D23">
              <w:rPr>
                <w:noProof/>
                <w:lang w:val="en-US"/>
              </w:rPr>
              <w:t>Details</w:t>
            </w:r>
            <w:r w:rsidR="00583D23" w:rsidRPr="009F6D69">
              <w:t>)</w:t>
            </w:r>
            <w:r w:rsidR="00583D23">
              <w:t xml:space="preserve"> должны быть заполнены реквизиты:</w:t>
            </w:r>
          </w:p>
          <w:p w14:paraId="49DA29B0" w14:textId="77777777" w:rsidR="00583D23" w:rsidRPr="00EA572B" w:rsidRDefault="00583D23" w:rsidP="00583D23">
            <w:pPr>
              <w:pStyle w:val="af1"/>
              <w:rPr>
                <w:lang w:val="en-US"/>
              </w:rPr>
            </w:pPr>
            <w:r w:rsidRPr="00EA572B">
              <w:rPr>
                <w:noProof/>
                <w:lang w:val="en-US"/>
              </w:rPr>
              <w:t>«</w:t>
            </w:r>
            <w:r w:rsidRPr="006443BF">
              <w:rPr>
                <w:noProof/>
                <w:lang w:val="en-US"/>
              </w:rPr>
              <w:t>Код страны</w:t>
            </w:r>
            <w:r w:rsidRPr="00EA572B">
              <w:rPr>
                <w:noProof/>
                <w:lang w:val="en-US"/>
              </w:rPr>
              <w:t xml:space="preserve">» </w:t>
            </w:r>
            <w:r>
              <w:rPr>
                <w:lang w:val="en-US"/>
              </w:rPr>
              <w:t>(</w:t>
            </w:r>
            <w:r>
              <w:rPr>
                <w:noProof/>
                <w:lang w:val="en-US"/>
              </w:rPr>
              <w:t>csdo:‌Unified‌Country‌Code</w:t>
            </w:r>
            <w:r>
              <w:rPr>
                <w:lang w:val="en-US"/>
              </w:rPr>
              <w:t>)</w:t>
            </w:r>
            <w:r w:rsidRPr="00EA572B">
              <w:rPr>
                <w:lang w:val="en-US"/>
              </w:rPr>
              <w:t>;</w:t>
            </w:r>
          </w:p>
          <w:p w14:paraId="517E1EB3" w14:textId="77777777" w:rsidR="00583D23" w:rsidRDefault="00583D23" w:rsidP="00583D23">
            <w:pPr>
              <w:pStyle w:val="af1"/>
              <w:rPr>
                <w:lang w:val="en-US"/>
              </w:rPr>
            </w:pPr>
            <w:r w:rsidRPr="009F6D69">
              <w:rPr>
                <w:lang w:val="en-US"/>
              </w:rPr>
              <w:t>«</w:t>
            </w:r>
            <w:r w:rsidRPr="006443BF">
              <w:rPr>
                <w:noProof/>
                <w:lang w:val="en-US"/>
              </w:rPr>
              <w:t>Номер национальной заявки</w:t>
            </w:r>
            <w:r w:rsidRPr="009F6D69">
              <w:rPr>
                <w:noProof/>
                <w:lang w:val="en-US"/>
              </w:rPr>
              <w:t xml:space="preserve">» </w:t>
            </w:r>
            <w:r>
              <w:rPr>
                <w:lang w:val="en-US"/>
              </w:rPr>
              <w:t>(</w:t>
            </w:r>
            <w:r>
              <w:rPr>
                <w:noProof/>
                <w:lang w:val="en-US"/>
              </w:rPr>
              <w:t>ipsdo:‌National‌Application‌Id</w:t>
            </w:r>
            <w:r>
              <w:rPr>
                <w:lang w:val="en-US"/>
              </w:rPr>
              <w:t>)</w:t>
            </w:r>
            <w:r w:rsidRPr="00436B20">
              <w:rPr>
                <w:lang w:val="en-US"/>
              </w:rPr>
              <w:t>;</w:t>
            </w:r>
          </w:p>
          <w:p w14:paraId="74BA4CF2" w14:textId="6E6CAA17" w:rsidR="00583D23" w:rsidRPr="00436B20" w:rsidRDefault="00583D23" w:rsidP="00583D23">
            <w:pPr>
              <w:pStyle w:val="af1"/>
              <w:rPr>
                <w:lang w:val="en-US"/>
              </w:rPr>
            </w:pPr>
            <w:r w:rsidRPr="00436B20">
              <w:rPr>
                <w:noProof/>
                <w:lang w:val="en-US"/>
              </w:rPr>
              <w:t>«</w:t>
            </w:r>
            <w:r w:rsidRPr="006443BF">
              <w:rPr>
                <w:noProof/>
                <w:lang w:val="en-US"/>
              </w:rPr>
              <w:t>Дата подачи национальной заявки</w:t>
            </w:r>
            <w:r w:rsidRPr="00436B20">
              <w:rPr>
                <w:noProof/>
                <w:lang w:val="en-US"/>
              </w:rPr>
              <w:t xml:space="preserve">» </w:t>
            </w:r>
            <w:r>
              <w:rPr>
                <w:noProof/>
                <w:lang w:val="en-US"/>
              </w:rPr>
              <w:br/>
            </w:r>
            <w:r>
              <w:rPr>
                <w:lang w:val="en-US"/>
              </w:rPr>
              <w:t>(</w:t>
            </w:r>
            <w:r>
              <w:rPr>
                <w:noProof/>
                <w:lang w:val="en-US"/>
              </w:rPr>
              <w:t>ipsdo:‌National‌Application‌Receipt‌Date</w:t>
            </w:r>
            <w:r>
              <w:rPr>
                <w:lang w:val="en-US"/>
              </w:rPr>
              <w:t>)</w:t>
            </w:r>
          </w:p>
        </w:tc>
      </w:tr>
      <w:tr w:rsidR="00583D23" w:rsidRPr="005D024A" w14:paraId="455F1194"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6B47ED" w14:textId="77777777" w:rsidR="00583D23" w:rsidRPr="009F6D69" w:rsidRDefault="00583D23" w:rsidP="00583D23">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B315FA" w14:textId="2467FD49" w:rsidR="00583D23" w:rsidRPr="005D024A" w:rsidRDefault="00583D23" w:rsidP="00583D23">
            <w:pPr>
              <w:pStyle w:val="af1"/>
            </w:pPr>
            <w:r w:rsidRPr="005E74EA">
              <w:rPr>
                <w:noProof/>
              </w:rPr>
              <w:t>в</w:t>
            </w:r>
            <w:r w:rsidRPr="009B40B4">
              <w:t xml:space="preserve"> </w:t>
            </w:r>
            <w:r w:rsidRPr="005E74EA">
              <w:rPr>
                <w:noProof/>
              </w:rPr>
              <w:t>составе</w:t>
            </w:r>
            <w:r w:rsidRPr="009B40B4">
              <w:t xml:space="preserve"> </w:t>
            </w:r>
            <w:r w:rsidRPr="005E74EA">
              <w:rPr>
                <w:noProof/>
              </w:rPr>
              <w:t>экземпляра</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записи</w:t>
            </w:r>
            <w:r w:rsidRPr="009B40B4">
              <w:t xml:space="preserve"> </w:t>
            </w:r>
            <w:r w:rsidRPr="005E74EA">
              <w:rPr>
                <w:noProof/>
              </w:rPr>
              <w:t>Единого</w:t>
            </w:r>
            <w:r w:rsidRPr="009B40B4">
              <w:t xml:space="preserve"> </w:t>
            </w:r>
            <w:r w:rsidRPr="005E74EA">
              <w:rPr>
                <w:noProof/>
              </w:rPr>
              <w:t>реестра</w:t>
            </w:r>
            <w:r w:rsidRPr="009B40B4">
              <w:t xml:space="preserve"> </w:t>
            </w:r>
            <w:r w:rsidRPr="005E74EA">
              <w:rPr>
                <w:noProof/>
              </w:rPr>
              <w:t>ТЗ</w:t>
            </w:r>
            <w:r w:rsidRPr="009B40B4">
              <w:t xml:space="preserve"> </w:t>
            </w:r>
            <w:r w:rsidRPr="005E74EA">
              <w:rPr>
                <w:noProof/>
              </w:rPr>
              <w:t>Союза</w:t>
            </w:r>
            <w:r w:rsidRPr="009B40B4">
              <w:t>» (</w:t>
            </w:r>
            <w:r w:rsidRPr="005E74EA">
              <w:rPr>
                <w:noProof/>
                <w:lang w:val="en-US"/>
              </w:rPr>
              <w:t>ipcdo</w:t>
            </w:r>
            <w:r w:rsidRPr="009B40B4">
              <w:t>:‌</w:t>
            </w:r>
            <w:r w:rsidRPr="005E74EA">
              <w:rPr>
                <w:noProof/>
                <w:lang w:val="en-US"/>
              </w:rPr>
              <w:t>Unified</w:t>
            </w:r>
            <w:r w:rsidRPr="009B40B4">
              <w:t>‌</w:t>
            </w:r>
            <w:r w:rsidRPr="005E74EA">
              <w:rPr>
                <w:noProof/>
                <w:lang w:val="en-US"/>
              </w:rPr>
              <w:t>Register</w:t>
            </w:r>
            <w:r w:rsidRPr="009B40B4">
              <w:t>‌</w:t>
            </w:r>
            <w:r w:rsidRPr="005E74EA">
              <w:rPr>
                <w:noProof/>
                <w:lang w:val="en-US"/>
              </w:rPr>
              <w:t>Records</w:t>
            </w:r>
            <w:r w:rsidRPr="009B40B4">
              <w:t>‌</w:t>
            </w:r>
            <w:r w:rsidRPr="005E74EA">
              <w:rPr>
                <w:noProof/>
                <w:lang w:val="en-US"/>
              </w:rPr>
              <w:t>Details</w:t>
            </w:r>
            <w:r w:rsidRPr="009B40B4">
              <w:t xml:space="preserve">) </w:t>
            </w: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о</w:t>
            </w:r>
            <w:r w:rsidRPr="009B40B4">
              <w:t xml:space="preserve"> </w:t>
            </w:r>
            <w:r w:rsidRPr="005E74EA">
              <w:rPr>
                <w:noProof/>
              </w:rPr>
              <w:t>статусном</w:t>
            </w:r>
            <w:r w:rsidRPr="009B40B4">
              <w:t xml:space="preserve"> </w:t>
            </w:r>
            <w:r w:rsidRPr="005E74EA">
              <w:rPr>
                <w:noProof/>
              </w:rPr>
              <w:t>состоянии</w:t>
            </w:r>
            <w:r w:rsidRPr="009B40B4">
              <w:t>» (</w:t>
            </w:r>
            <w:r w:rsidRPr="005E74EA">
              <w:rPr>
                <w:noProof/>
                <w:lang w:val="en-US"/>
              </w:rPr>
              <w:t>ipcdo</w:t>
            </w:r>
            <w:r w:rsidRPr="009B40B4">
              <w:t>:</w:t>
            </w:r>
            <w:r w:rsidRPr="005E74EA">
              <w:rPr>
                <w:noProof/>
                <w:lang w:val="en-US"/>
              </w:rPr>
              <w:t>IPEntityStatusDetails</w:t>
            </w:r>
            <w:r w:rsidRPr="009B40B4">
              <w:t xml:space="preserve">) </w:t>
            </w:r>
            <w:r w:rsidRPr="005E74EA">
              <w:rPr>
                <w:noProof/>
              </w:rPr>
              <w:t>реквизит</w:t>
            </w:r>
            <w:r w:rsidRPr="009B40B4">
              <w:t xml:space="preserve"> «</w:t>
            </w:r>
            <w:r w:rsidRPr="005E74EA">
              <w:rPr>
                <w:noProof/>
              </w:rPr>
              <w:t>Дата</w:t>
            </w:r>
            <w:r w:rsidRPr="009B40B4">
              <w:t>» (</w:t>
            </w:r>
            <w:r w:rsidRPr="005E74EA">
              <w:rPr>
                <w:noProof/>
                <w:lang w:val="en-US"/>
              </w:rPr>
              <w:t>csdo</w:t>
            </w:r>
            <w:r w:rsidRPr="009B40B4">
              <w:t>:</w:t>
            </w:r>
            <w:r w:rsidRPr="005E74EA">
              <w:rPr>
                <w:noProof/>
                <w:lang w:val="en-US"/>
              </w:rPr>
              <w:t>EventDate</w:t>
            </w:r>
            <w:r w:rsidRPr="009B40B4">
              <w:t xml:space="preserve">) </w:t>
            </w:r>
            <w:r w:rsidRPr="005E74EA">
              <w:rPr>
                <w:noProof/>
              </w:rPr>
              <w:t>должен</w:t>
            </w:r>
            <w:r w:rsidRPr="009B40B4">
              <w:t xml:space="preserve"> </w:t>
            </w:r>
            <w:r w:rsidRPr="005E74EA">
              <w:rPr>
                <w:noProof/>
              </w:rPr>
              <w:t>быть</w:t>
            </w:r>
            <w:r w:rsidRPr="009B40B4">
              <w:t xml:space="preserve"> </w:t>
            </w:r>
            <w:r w:rsidRPr="005E74EA">
              <w:rPr>
                <w:noProof/>
              </w:rPr>
              <w:t>заполнен</w:t>
            </w:r>
            <w:r w:rsidRPr="009B40B4">
              <w:t xml:space="preserve">, </w:t>
            </w:r>
            <w:r w:rsidRPr="005E74EA">
              <w:rPr>
                <w:noProof/>
              </w:rPr>
              <w:t>значение</w:t>
            </w:r>
            <w:r w:rsidRPr="009B40B4">
              <w:t xml:space="preserve"> </w:t>
            </w:r>
            <w:r w:rsidRPr="005E74EA">
              <w:rPr>
                <w:noProof/>
              </w:rPr>
              <w:t>реквизита</w:t>
            </w:r>
            <w:r w:rsidRPr="009B40B4">
              <w:br/>
              <w:t>«</w:t>
            </w:r>
            <w:r w:rsidRPr="005E74EA">
              <w:rPr>
                <w:noProof/>
              </w:rPr>
              <w:t>Код</w:t>
            </w:r>
            <w:r w:rsidRPr="009B40B4">
              <w:t xml:space="preserve"> </w:t>
            </w:r>
            <w:r w:rsidRPr="005E74EA">
              <w:rPr>
                <w:noProof/>
              </w:rPr>
              <w:t>статуса</w:t>
            </w:r>
            <w:r w:rsidRPr="009B40B4">
              <w:t>» (</w:t>
            </w:r>
            <w:r w:rsidRPr="005E74EA">
              <w:rPr>
                <w:noProof/>
                <w:lang w:val="en-US"/>
              </w:rPr>
              <w:t>csdo</w:t>
            </w:r>
            <w:r w:rsidRPr="009B40B4">
              <w:t>:</w:t>
            </w:r>
            <w:r w:rsidRPr="005E74EA">
              <w:rPr>
                <w:noProof/>
                <w:lang w:val="en-US"/>
              </w:rPr>
              <w:t>StatusCode</w:t>
            </w:r>
            <w:r w:rsidRPr="009B40B4">
              <w:t xml:space="preserve">) </w:t>
            </w:r>
            <w:r w:rsidRPr="005E74EA">
              <w:rPr>
                <w:noProof/>
              </w:rPr>
              <w:t>должно</w:t>
            </w:r>
            <w:r w:rsidRPr="009B40B4">
              <w:t xml:space="preserve"> </w:t>
            </w:r>
            <w:r w:rsidRPr="005E74EA">
              <w:rPr>
                <w:noProof/>
              </w:rPr>
              <w:t>соответствовать</w:t>
            </w:r>
            <w:r w:rsidRPr="009B40B4">
              <w:t xml:space="preserve"> </w:t>
            </w:r>
            <w:r w:rsidRPr="005E74EA">
              <w:rPr>
                <w:noProof/>
              </w:rPr>
              <w:t>значению</w:t>
            </w:r>
            <w:r w:rsidRPr="009B40B4">
              <w:br/>
            </w:r>
            <w:r w:rsidRPr="005E74EA">
              <w:rPr>
                <w:noProof/>
              </w:rPr>
              <w:t>«0</w:t>
            </w:r>
            <w:r>
              <w:rPr>
                <w:noProof/>
              </w:rPr>
              <w:t>6</w:t>
            </w:r>
            <w:r w:rsidRPr="005E74EA">
              <w:rPr>
                <w:noProof/>
              </w:rPr>
              <w:t>» – «</w:t>
            </w:r>
            <w:r>
              <w:rPr>
                <w:rFonts w:cs="Times New Roman"/>
                <w:color w:val="000000"/>
                <w:szCs w:val="24"/>
              </w:rPr>
              <w:t>аннулированный ТЗ Союза преобразован в национальную заявку</w:t>
            </w:r>
            <w:r w:rsidRPr="005E74EA">
              <w:rPr>
                <w:noProof/>
              </w:rPr>
              <w:t>», а атрибут «идентификатор справочника (классификатора)» (атрибут codeListId) в составе реквизита «Код статуса» (csdo:StatusCode) не заполняется</w:t>
            </w:r>
          </w:p>
        </w:tc>
      </w:tr>
      <w:tr w:rsidR="00583D23" w:rsidRPr="005D024A" w14:paraId="751C725A"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B323AF9" w14:textId="603D0411" w:rsidR="00583D23" w:rsidRPr="00436B20" w:rsidRDefault="00583D23" w:rsidP="00583D23">
            <w:pPr>
              <w:pStyle w:val="aff5"/>
              <w:rPr>
                <w:lang w:val="ru-RU"/>
              </w:rPr>
            </w:pPr>
            <w:r>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0D44FE" w14:textId="17945455" w:rsidR="00583D23" w:rsidRPr="00436B20" w:rsidRDefault="00583D23" w:rsidP="00583D23">
            <w:pPr>
              <w:pStyle w:val="af1"/>
            </w:pPr>
            <w:r>
              <w:rPr>
                <w:noProof/>
              </w:rPr>
              <w:t>в</w:t>
            </w:r>
            <w:r w:rsidRPr="00DB3FC5">
              <w:rPr>
                <w:noProof/>
              </w:rPr>
              <w:t xml:space="preserve"> </w:t>
            </w:r>
            <w:r>
              <w:rPr>
                <w:noProof/>
              </w:rPr>
              <w:t>составе</w:t>
            </w:r>
            <w:r w:rsidRPr="00DB3FC5">
              <w:rPr>
                <w:noProof/>
              </w:rPr>
              <w:t xml:space="preserve"> </w:t>
            </w:r>
            <w:r>
              <w:rPr>
                <w:noProof/>
              </w:rPr>
              <w:t>реквизита</w:t>
            </w:r>
            <w:r w:rsidRPr="00DB3FC5">
              <w:rPr>
                <w:noProof/>
              </w:rPr>
              <w:t xml:space="preserve"> «</w:t>
            </w:r>
            <w:r w:rsidRPr="00B57129">
              <w:rPr>
                <w:noProof/>
              </w:rPr>
              <w:t>Сведения</w:t>
            </w:r>
            <w:r w:rsidRPr="00DB3FC5">
              <w:rPr>
                <w:noProof/>
              </w:rPr>
              <w:t xml:space="preserve"> </w:t>
            </w:r>
            <w:r w:rsidRPr="00B57129">
              <w:rPr>
                <w:noProof/>
              </w:rPr>
              <w:t>записи</w:t>
            </w:r>
            <w:r w:rsidRPr="00DB3FC5">
              <w:rPr>
                <w:noProof/>
              </w:rPr>
              <w:t xml:space="preserve"> </w:t>
            </w:r>
            <w:r w:rsidRPr="00B57129">
              <w:rPr>
                <w:noProof/>
              </w:rPr>
              <w:t>Единого</w:t>
            </w:r>
            <w:r w:rsidRPr="00DB3FC5">
              <w:rPr>
                <w:noProof/>
              </w:rPr>
              <w:t xml:space="preserve"> </w:t>
            </w:r>
            <w:r w:rsidRPr="00B57129">
              <w:rPr>
                <w:noProof/>
              </w:rPr>
              <w:t>реестра</w:t>
            </w:r>
            <w:r w:rsidRPr="00DB3FC5">
              <w:rPr>
                <w:noProof/>
              </w:rPr>
              <w:t xml:space="preserve"> </w:t>
            </w:r>
            <w:r w:rsidRPr="00B57129">
              <w:rPr>
                <w:noProof/>
              </w:rPr>
              <w:t>ТЗ</w:t>
            </w:r>
            <w:r w:rsidRPr="00DB3FC5">
              <w:rPr>
                <w:noProof/>
              </w:rPr>
              <w:t xml:space="preserve"> </w:t>
            </w:r>
            <w:r w:rsidRPr="00B57129">
              <w:rPr>
                <w:noProof/>
              </w:rPr>
              <w:t>Союза</w:t>
            </w:r>
            <w:r w:rsidRPr="00DB3FC5">
              <w:rPr>
                <w:noProof/>
              </w:rPr>
              <w:t xml:space="preserve">» </w:t>
            </w:r>
            <w:r w:rsidRPr="00DB3FC5">
              <w:t>(</w:t>
            </w:r>
            <w:r>
              <w:rPr>
                <w:noProof/>
                <w:lang w:val="en-US"/>
              </w:rPr>
              <w:t>ipcdo</w:t>
            </w:r>
            <w:r w:rsidRPr="00DB3FC5">
              <w:rPr>
                <w:noProof/>
              </w:rPr>
              <w:t>:‌</w:t>
            </w:r>
            <w:r>
              <w:rPr>
                <w:noProof/>
                <w:lang w:val="en-US"/>
              </w:rPr>
              <w:t>Unified</w:t>
            </w:r>
            <w:r w:rsidRPr="00DB3FC5">
              <w:rPr>
                <w:noProof/>
              </w:rPr>
              <w:t>‌</w:t>
            </w:r>
            <w:r>
              <w:rPr>
                <w:noProof/>
                <w:lang w:val="en-US"/>
              </w:rPr>
              <w:t>Register</w:t>
            </w:r>
            <w:r w:rsidRPr="00DB3FC5">
              <w:rPr>
                <w:noProof/>
              </w:rPr>
              <w:t>‌</w:t>
            </w:r>
            <w:r>
              <w:rPr>
                <w:noProof/>
                <w:lang w:val="en-US"/>
              </w:rPr>
              <w:t>Records</w:t>
            </w:r>
            <w:r w:rsidRPr="00DB3FC5">
              <w:rPr>
                <w:noProof/>
              </w:rPr>
              <w:t>‌</w:t>
            </w:r>
            <w:r>
              <w:rPr>
                <w:noProof/>
                <w:lang w:val="en-US"/>
              </w:rPr>
              <w:t>Details</w:t>
            </w:r>
            <w:r w:rsidRPr="00DB3FC5">
              <w:t>)</w:t>
            </w:r>
            <w:r w:rsidRPr="00DB3FC5">
              <w:rPr>
                <w:noProof/>
              </w:rPr>
              <w:t xml:space="preserve"> </w:t>
            </w:r>
            <w:r>
              <w:rPr>
                <w:noProof/>
              </w:rPr>
              <w:t>реквизит</w:t>
            </w:r>
            <w:r w:rsidRPr="00DB3FC5">
              <w:rPr>
                <w:noProof/>
              </w:rPr>
              <w:t xml:space="preserve"> «</w:t>
            </w:r>
            <w:r>
              <w:rPr>
                <w:noProof/>
              </w:rPr>
              <w:t>Конечная</w:t>
            </w:r>
            <w:r w:rsidRPr="00DB3FC5">
              <w:rPr>
                <w:noProof/>
              </w:rPr>
              <w:t xml:space="preserve"> </w:t>
            </w:r>
            <w:r>
              <w:rPr>
                <w:noProof/>
              </w:rPr>
              <w:t>дата</w:t>
            </w:r>
            <w:r w:rsidRPr="00DB3FC5">
              <w:rPr>
                <w:noProof/>
              </w:rPr>
              <w:t xml:space="preserve"> </w:t>
            </w:r>
            <w:r>
              <w:rPr>
                <w:noProof/>
              </w:rPr>
              <w:t>и</w:t>
            </w:r>
            <w:r w:rsidRPr="00DB3FC5">
              <w:rPr>
                <w:noProof/>
              </w:rPr>
              <w:t xml:space="preserve"> </w:t>
            </w:r>
            <w:r>
              <w:rPr>
                <w:noProof/>
              </w:rPr>
              <w:t>время</w:t>
            </w:r>
            <w:r w:rsidRPr="00DB3FC5">
              <w:rPr>
                <w:noProof/>
              </w:rPr>
              <w:t>» (</w:t>
            </w:r>
            <w:r w:rsidRPr="007A1730">
              <w:rPr>
                <w:noProof/>
                <w:lang w:val="en-US"/>
              </w:rPr>
              <w:t>csdo</w:t>
            </w:r>
            <w:r w:rsidRPr="00DB3FC5">
              <w:rPr>
                <w:noProof/>
              </w:rPr>
              <w:t>:</w:t>
            </w:r>
            <w:r w:rsidRPr="007A1730">
              <w:rPr>
                <w:noProof/>
                <w:lang w:val="en-US"/>
              </w:rPr>
              <w:t>EndDateTime</w:t>
            </w:r>
            <w:r w:rsidRPr="00DB3FC5">
              <w:rPr>
                <w:noProof/>
              </w:rPr>
              <w:t xml:space="preserve">) </w:t>
            </w:r>
            <w:r>
              <w:rPr>
                <w:noProof/>
              </w:rPr>
              <w:t>должен</w:t>
            </w:r>
            <w:r w:rsidRPr="00DB3FC5">
              <w:rPr>
                <w:noProof/>
              </w:rPr>
              <w:t xml:space="preserve"> </w:t>
            </w:r>
            <w:r>
              <w:rPr>
                <w:noProof/>
              </w:rPr>
              <w:t>быть</w:t>
            </w:r>
            <w:r w:rsidRPr="00DB3FC5">
              <w:rPr>
                <w:noProof/>
              </w:rPr>
              <w:t xml:space="preserve"> </w:t>
            </w:r>
            <w:r>
              <w:rPr>
                <w:noProof/>
              </w:rPr>
              <w:t>заполнен</w:t>
            </w:r>
          </w:p>
        </w:tc>
      </w:tr>
      <w:tr w:rsidR="001C74A1" w:rsidRPr="005D024A" w14:paraId="20892D82"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3F4744" w14:textId="321B8071" w:rsidR="001C74A1" w:rsidRDefault="001C74A1" w:rsidP="001C74A1">
            <w:pPr>
              <w:pStyle w:val="aff5"/>
              <w:rPr>
                <w:lang w:val="ru-RU"/>
              </w:rPr>
            </w:pPr>
            <w:r>
              <w:rPr>
                <w:lang w:val="ru-RU"/>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9DD1DE" w14:textId="6B656BAB" w:rsidR="001C74A1" w:rsidRDefault="001C74A1" w:rsidP="001C74A1">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F0768E">
              <w:rPr>
                <w:noProof/>
              </w:rPr>
              <w:br/>
            </w:r>
            <w:r>
              <w:rPr>
                <w:noProof/>
              </w:rPr>
              <w:t>не заполняется</w:t>
            </w:r>
          </w:p>
        </w:tc>
      </w:tr>
      <w:tr w:rsidR="001C74A1" w:rsidRPr="005D024A" w14:paraId="2577C2FD"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A39171" w14:textId="2290662C" w:rsidR="001C74A1" w:rsidRDefault="001C74A1" w:rsidP="001C74A1">
            <w:pPr>
              <w:pStyle w:val="aff5"/>
              <w:rPr>
                <w:lang w:val="ru-RU"/>
              </w:rPr>
            </w:pPr>
            <w:r>
              <w:rPr>
                <w:lang w:val="ru-RU"/>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0F8541" w14:textId="2298D43E" w:rsidR="001C74A1" w:rsidRDefault="001C74A1" w:rsidP="001C74A1">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1C74A1" w:rsidRPr="005D024A" w14:paraId="55AEC08E" w14:textId="77777777" w:rsidTr="005628D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E803C79" w14:textId="6888D961" w:rsidR="001C74A1" w:rsidRDefault="001C74A1" w:rsidP="001C74A1">
            <w:pPr>
              <w:pStyle w:val="aff5"/>
              <w:rPr>
                <w:lang w:val="ru-RU"/>
              </w:rPr>
            </w:pPr>
            <w:r>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9CE2A0" w14:textId="67774BFA" w:rsidR="001C74A1" w:rsidRDefault="001C74A1" w:rsidP="001C74A1">
            <w:pPr>
              <w:pStyle w:val="af1"/>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695B1A20" w14:textId="77777777" w:rsidR="001C09E8" w:rsidRPr="009A18D8" w:rsidRDefault="001C09E8" w:rsidP="007902AB">
      <w:pPr>
        <w:spacing w:line="240" w:lineRule="auto"/>
        <w:rPr>
          <w:szCs w:val="30"/>
        </w:rPr>
      </w:pPr>
    </w:p>
    <w:p w14:paraId="67063A87" w14:textId="7C6BA539" w:rsidR="00136E34" w:rsidRPr="007B6675" w:rsidRDefault="000D7BE0" w:rsidP="007B6675">
      <w:pPr>
        <w:pStyle w:val="a7"/>
        <w:rPr>
          <w:rStyle w:val="a9"/>
        </w:rPr>
      </w:pPr>
      <w:r w:rsidRPr="007B6675">
        <w:rPr>
          <w:rStyle w:val="a9"/>
        </w:rPr>
        <w:t>7</w:t>
      </w:r>
      <w:r w:rsidR="00926F38">
        <w:rPr>
          <w:rStyle w:val="a9"/>
          <w:lang w:val="ru-RU"/>
        </w:rPr>
        <w:t>6</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 xml:space="preserve">«Сведения о ТЗ Союза из Единого реестра ТЗ Союза» </w:t>
      </w:r>
      <w:r w:rsidR="00354088" w:rsidRPr="007B6675">
        <w:rPr>
          <w:rStyle w:val="a9"/>
        </w:rPr>
        <w:lastRenderedPageBreak/>
        <w:t>(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w:t>
      </w:r>
      <w:r w:rsidR="00AC2AE3">
        <w:rPr>
          <w:rStyle w:val="a9"/>
        </w:rPr>
        <w:br/>
      </w:r>
      <w:r w:rsidR="00354088" w:rsidRPr="007B6675">
        <w:rPr>
          <w:rStyle w:val="a9"/>
        </w:rPr>
        <w:t xml:space="preserve">о преобразовании коллективного знака Союза в ТЗ Союза» (P.SP.02.MSG.047),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5</w:t>
      </w:r>
      <w:r w:rsidR="00354088" w:rsidRPr="007B6675">
        <w:rPr>
          <w:rStyle w:val="a9"/>
        </w:rPr>
        <w:t>.</w:t>
      </w:r>
    </w:p>
    <w:p w14:paraId="75004560" w14:textId="253DE428"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6</w:t>
      </w:r>
      <w:r w:rsidR="00926F38">
        <w:t>5</w:t>
      </w:r>
    </w:p>
    <w:p w14:paraId="26726924" w14:textId="48AE6428"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w:t>
      </w:r>
      <w:r w:rsidR="00AC2AE3">
        <w:br/>
      </w:r>
      <w:r w:rsidR="004E1C7F" w:rsidRPr="00AD1E2F">
        <w:t>о преобразовании коллективного знака Союза в ТЗ Союза» (P.SP.02.MSG.047)</w:t>
      </w:r>
    </w:p>
    <w:tbl>
      <w:tblPr>
        <w:tblW w:w="9356" w:type="dxa"/>
        <w:jc w:val="center"/>
        <w:tblLook w:val="0400" w:firstRow="0" w:lastRow="0" w:firstColumn="0" w:lastColumn="0" w:noHBand="0" w:noVBand="1"/>
      </w:tblPr>
      <w:tblGrid>
        <w:gridCol w:w="1561"/>
        <w:gridCol w:w="7795"/>
      </w:tblGrid>
      <w:tr w:rsidR="00C37E03" w:rsidRPr="005D024A" w14:paraId="0976CB08" w14:textId="77777777" w:rsidTr="00AC2AE3">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D3F262" w14:textId="77777777" w:rsidR="00C37E03" w:rsidRPr="005D024A" w:rsidRDefault="00C37E03" w:rsidP="003B2B07">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2065EFC" w14:textId="77777777" w:rsidR="00C37E03" w:rsidRPr="005D024A" w:rsidRDefault="00C37E03" w:rsidP="003B2B07">
            <w:pPr>
              <w:pStyle w:val="af0"/>
              <w:spacing w:line="264" w:lineRule="auto"/>
            </w:pPr>
            <w:r w:rsidRPr="005D024A">
              <w:t xml:space="preserve">Формулировка </w:t>
            </w:r>
            <w:r>
              <w:t>требования</w:t>
            </w:r>
          </w:p>
        </w:tc>
      </w:tr>
      <w:tr w:rsidR="00C37E03" w:rsidRPr="005D024A" w14:paraId="4D255937"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57B172" w14:textId="77777777" w:rsidR="00C37E03" w:rsidRDefault="00C37E03" w:rsidP="003B2B07">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3F3D74" w14:textId="2CE06759" w:rsidR="00C37E03" w:rsidRDefault="00C37E03" w:rsidP="00ED24F2">
            <w:pPr>
              <w:pStyle w:val="af1"/>
              <w:rPr>
                <w:noProof/>
              </w:rPr>
            </w:pPr>
            <w:r>
              <w:rPr>
                <w:noProof/>
              </w:rPr>
              <w:t xml:space="preserve">реквизит «Регистрационный номер товарного знака Союза» (ipsdo:TrademarkId) должен быть заполнен. </w:t>
            </w:r>
            <w:r w:rsidR="001A216A" w:rsidRPr="00E22017">
              <w:rPr>
                <w:rFonts w:cs="Times New Roman"/>
                <w:noProof/>
                <w:szCs w:val="24"/>
              </w:rPr>
              <w:t xml:space="preserve">В </w:t>
            </w:r>
            <w:r w:rsidR="001A216A">
              <w:rPr>
                <w:rFonts w:cs="Times New Roman"/>
                <w:noProof/>
                <w:szCs w:val="24"/>
              </w:rPr>
              <w:t>информационных ресурсах национального патентного ведомства, содержащих сведения о ТЗ Союза,</w:t>
            </w:r>
            <w:r>
              <w:rPr>
                <w:noProof/>
              </w:rPr>
              <w:t xml:space="preserve"> Союза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00AC2AE3">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ТЗ Союза</w:t>
            </w:r>
            <w:r>
              <w:rPr>
                <w:rFonts w:cs="Times New Roman"/>
                <w:noProof/>
                <w:szCs w:val="24"/>
              </w:rPr>
              <w:t xml:space="preserve"> зарегистрирован</w:t>
            </w:r>
            <w:r w:rsidRPr="007631A0">
              <w:rPr>
                <w:rFonts w:cs="Times New Roman"/>
                <w:noProof/>
                <w:szCs w:val="24"/>
              </w:rPr>
              <w:t>»</w:t>
            </w:r>
            <w:r>
              <w:rPr>
                <w:rFonts w:cs="Times New Roman"/>
                <w:noProof/>
                <w:szCs w:val="24"/>
              </w:rPr>
              <w:t xml:space="preserve">, </w:t>
            </w:r>
            <w:r w:rsidRPr="007631A0">
              <w:rPr>
                <w:rFonts w:cs="Times New Roman"/>
                <w:noProof/>
                <w:szCs w:val="24"/>
              </w:rPr>
              <w:t xml:space="preserve"> «0</w:t>
            </w:r>
            <w:r>
              <w:rPr>
                <w:rFonts w:cs="Times New Roman"/>
                <w:noProof/>
                <w:szCs w:val="24"/>
              </w:rPr>
              <w:t>3</w:t>
            </w:r>
            <w:r w:rsidRPr="007631A0">
              <w:rPr>
                <w:rFonts w:cs="Times New Roman"/>
                <w:noProof/>
                <w:szCs w:val="24"/>
              </w:rPr>
              <w:t>» – «</w:t>
            </w:r>
            <w:r w:rsidRPr="000E23AB">
              <w:rPr>
                <w:rFonts w:cs="Times New Roman"/>
                <w:color w:val="000000"/>
                <w:szCs w:val="24"/>
              </w:rPr>
              <w:t xml:space="preserve">сведения о </w:t>
            </w:r>
            <w:r>
              <w:rPr>
                <w:rFonts w:cs="Times New Roman"/>
                <w:color w:val="000000"/>
                <w:szCs w:val="24"/>
              </w:rPr>
              <w:t>ТЗ</w:t>
            </w:r>
            <w:r w:rsidRPr="000E23AB">
              <w:rPr>
                <w:rFonts w:cs="Times New Roman"/>
                <w:color w:val="000000"/>
                <w:szCs w:val="24"/>
              </w:rPr>
              <w:t xml:space="preserve"> Союза изменены</w:t>
            </w:r>
            <w:r w:rsidRPr="007631A0">
              <w:rPr>
                <w:rFonts w:cs="Times New Roman"/>
                <w:noProof/>
                <w:szCs w:val="24"/>
              </w:rPr>
              <w:t>»</w:t>
            </w:r>
            <w:r>
              <w:rPr>
                <w:rFonts w:cs="Times New Roman"/>
                <w:noProof/>
                <w:szCs w:val="24"/>
              </w:rPr>
              <w:t xml:space="preserve">, </w:t>
            </w:r>
            <w:r w:rsidRPr="007631A0">
              <w:rPr>
                <w:rFonts w:cs="Times New Roman"/>
                <w:noProof/>
                <w:szCs w:val="24"/>
              </w:rPr>
              <w:t xml:space="preserve">реквизит «Конечная дата </w:t>
            </w:r>
            <w:r w:rsidR="00F0768E">
              <w:rPr>
                <w:rFonts w:cs="Times New Roman"/>
                <w:noProof/>
                <w:szCs w:val="24"/>
              </w:rPr>
              <w:br/>
            </w:r>
            <w:r w:rsidRPr="007631A0">
              <w:rPr>
                <w:rFonts w:cs="Times New Roman"/>
                <w:noProof/>
                <w:szCs w:val="24"/>
              </w:rPr>
              <w:t>и время» (csdo:EndDateTime) не заполнен</w:t>
            </w:r>
            <w:r>
              <w:rPr>
                <w:rFonts w:cs="Times New Roman"/>
                <w:noProof/>
                <w:szCs w:val="24"/>
              </w:rPr>
              <w:t>, а</w:t>
            </w:r>
            <w:r>
              <w:rPr>
                <w:noProof/>
              </w:rPr>
              <w:t xml:space="preserve">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в составе сообщения</w:t>
            </w:r>
          </w:p>
        </w:tc>
      </w:tr>
      <w:tr w:rsidR="00C37E03" w:rsidRPr="005D024A" w14:paraId="3BB8A7AF"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CDC7729" w14:textId="77777777" w:rsidR="00C37E03" w:rsidRPr="00693B2B" w:rsidRDefault="00C37E03" w:rsidP="003B2B07">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0D4341E" w14:textId="77777777" w:rsidR="00C37E03" w:rsidRPr="00B57129" w:rsidRDefault="00C37E03" w:rsidP="003B2B07">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07E01CAC" w14:textId="77777777" w:rsidR="00C37E03" w:rsidRDefault="00C37E03" w:rsidP="003B2B07">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C37E03" w:rsidRPr="005D024A" w14:paraId="600DDE11"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05BD11" w14:textId="77777777" w:rsidR="00C37E03" w:rsidRPr="00693B2B" w:rsidRDefault="00C37E03" w:rsidP="003B2B07">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32FC83" w14:textId="498F37FF" w:rsidR="00C37E03" w:rsidRDefault="00C37E03" w:rsidP="000D3D9D">
            <w:pPr>
              <w:pStyle w:val="af1"/>
              <w:rPr>
                <w:noProof/>
              </w:rPr>
            </w:pP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о</w:t>
            </w:r>
            <w:r w:rsidRPr="009B40B4">
              <w:t xml:space="preserve"> </w:t>
            </w:r>
            <w:r w:rsidRPr="005E74EA">
              <w:rPr>
                <w:noProof/>
              </w:rPr>
              <w:t>статусном</w:t>
            </w:r>
            <w:r w:rsidRPr="009B40B4">
              <w:t xml:space="preserve"> </w:t>
            </w:r>
            <w:r w:rsidRPr="005E74EA">
              <w:rPr>
                <w:noProof/>
              </w:rPr>
              <w:t>состоянии</w:t>
            </w:r>
            <w:r w:rsidRPr="009B40B4">
              <w:t>» (</w:t>
            </w:r>
            <w:r w:rsidRPr="005E74EA">
              <w:rPr>
                <w:noProof/>
                <w:lang w:val="en-US"/>
              </w:rPr>
              <w:t>ipcdo</w:t>
            </w:r>
            <w:r w:rsidRPr="009B40B4">
              <w:t>:</w:t>
            </w:r>
            <w:r w:rsidRPr="005E74EA">
              <w:rPr>
                <w:noProof/>
                <w:lang w:val="en-US"/>
              </w:rPr>
              <w:t>IPEntityStatusDetails</w:t>
            </w:r>
            <w:r w:rsidRPr="009B40B4">
              <w:t xml:space="preserve">) </w:t>
            </w:r>
            <w:r w:rsidRPr="005E74EA">
              <w:rPr>
                <w:noProof/>
              </w:rPr>
              <w:t>реквизит</w:t>
            </w:r>
            <w:r w:rsidRPr="009B40B4">
              <w:t xml:space="preserve"> «</w:t>
            </w:r>
            <w:r w:rsidRPr="005E74EA">
              <w:rPr>
                <w:noProof/>
              </w:rPr>
              <w:t>Дата</w:t>
            </w:r>
            <w:r w:rsidRPr="009B40B4">
              <w:t>» (</w:t>
            </w:r>
            <w:r w:rsidRPr="005E74EA">
              <w:rPr>
                <w:noProof/>
                <w:lang w:val="en-US"/>
              </w:rPr>
              <w:t>csdo</w:t>
            </w:r>
            <w:r w:rsidRPr="009B40B4">
              <w:t>:</w:t>
            </w:r>
            <w:r w:rsidRPr="005E74EA">
              <w:rPr>
                <w:noProof/>
                <w:lang w:val="en-US"/>
              </w:rPr>
              <w:t>EventDate</w:t>
            </w:r>
            <w:r w:rsidRPr="009B40B4">
              <w:t xml:space="preserve">) </w:t>
            </w:r>
            <w:r w:rsidRPr="005E74EA">
              <w:rPr>
                <w:noProof/>
              </w:rPr>
              <w:t>должен</w:t>
            </w:r>
            <w:r w:rsidRPr="009B40B4">
              <w:t xml:space="preserve"> </w:t>
            </w:r>
            <w:r w:rsidRPr="005E74EA">
              <w:rPr>
                <w:noProof/>
              </w:rPr>
              <w:t>быть</w:t>
            </w:r>
            <w:r w:rsidRPr="009B40B4">
              <w:t xml:space="preserve"> </w:t>
            </w:r>
            <w:r w:rsidRPr="005E74EA">
              <w:rPr>
                <w:noProof/>
              </w:rPr>
              <w:t>заполнен</w:t>
            </w:r>
            <w:r w:rsidRPr="009B40B4">
              <w:t xml:space="preserve">, </w:t>
            </w:r>
            <w:r w:rsidRPr="005E74EA">
              <w:rPr>
                <w:noProof/>
              </w:rPr>
              <w:t>значение</w:t>
            </w:r>
            <w:r w:rsidRPr="009B40B4">
              <w:t xml:space="preserve"> </w:t>
            </w:r>
            <w:r w:rsidRPr="005E74EA">
              <w:rPr>
                <w:noProof/>
              </w:rPr>
              <w:t>реквизита</w:t>
            </w:r>
            <w:r>
              <w:rPr>
                <w:noProof/>
              </w:rPr>
              <w:t xml:space="preserve"> </w:t>
            </w:r>
            <w:r w:rsidRPr="009B40B4">
              <w:t>«</w:t>
            </w:r>
            <w:r w:rsidRPr="005E74EA">
              <w:rPr>
                <w:noProof/>
              </w:rPr>
              <w:t>Код</w:t>
            </w:r>
            <w:r w:rsidRPr="009B40B4">
              <w:t xml:space="preserve"> </w:t>
            </w:r>
            <w:r w:rsidRPr="005E74EA">
              <w:rPr>
                <w:noProof/>
              </w:rPr>
              <w:t>статуса</w:t>
            </w:r>
            <w:r w:rsidRPr="009B40B4">
              <w:t>» (</w:t>
            </w:r>
            <w:r w:rsidRPr="005E74EA">
              <w:rPr>
                <w:noProof/>
                <w:lang w:val="en-US"/>
              </w:rPr>
              <w:t>csdo</w:t>
            </w:r>
            <w:r w:rsidRPr="009B40B4">
              <w:t>:</w:t>
            </w:r>
            <w:r w:rsidRPr="005E74EA">
              <w:rPr>
                <w:noProof/>
                <w:lang w:val="en-US"/>
              </w:rPr>
              <w:t>StatusCode</w:t>
            </w:r>
            <w:r w:rsidRPr="009B40B4">
              <w:t xml:space="preserve">) </w:t>
            </w:r>
            <w:r w:rsidRPr="005E74EA">
              <w:rPr>
                <w:noProof/>
              </w:rPr>
              <w:t>должно</w:t>
            </w:r>
            <w:r w:rsidRPr="009B40B4">
              <w:t xml:space="preserve"> </w:t>
            </w:r>
            <w:r w:rsidRPr="005E74EA">
              <w:rPr>
                <w:noProof/>
              </w:rPr>
              <w:t>соответствовать</w:t>
            </w:r>
            <w:r w:rsidRPr="009B40B4">
              <w:t xml:space="preserve"> </w:t>
            </w:r>
            <w:r w:rsidRPr="005E74EA">
              <w:rPr>
                <w:noProof/>
              </w:rPr>
              <w:t>значению</w:t>
            </w:r>
            <w:r>
              <w:rPr>
                <w:noProof/>
              </w:rPr>
              <w:t xml:space="preserve"> </w:t>
            </w:r>
            <w:r w:rsidRPr="005E74EA">
              <w:rPr>
                <w:noProof/>
              </w:rPr>
              <w:t>«0</w:t>
            </w:r>
            <w:r w:rsidR="000D3D9D" w:rsidRPr="000D3D9D">
              <w:rPr>
                <w:noProof/>
              </w:rPr>
              <w:t>3</w:t>
            </w:r>
            <w:r w:rsidRPr="005E74EA">
              <w:rPr>
                <w:noProof/>
              </w:rPr>
              <w:t>» – «сведения о ТЗ Союза изменены», а атрибут «идентификатор справочника (классификатора)» (атрибут codeListId) в составе реквизита «Код статуса» (csdo:StatusCode) не заполняется</w:t>
            </w:r>
          </w:p>
        </w:tc>
      </w:tr>
      <w:tr w:rsidR="00C37E03" w:rsidRPr="005D024A" w14:paraId="575E60D2"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0D2006" w14:textId="77777777" w:rsidR="00C37E03" w:rsidRPr="009B40B4" w:rsidRDefault="00C37E03" w:rsidP="003B2B07">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5924499" w14:textId="77777777" w:rsidR="00C37E03" w:rsidRDefault="00C37E03" w:rsidP="003B2B07">
            <w:pPr>
              <w:pStyle w:val="af1"/>
              <w:rPr>
                <w:noProof/>
              </w:rPr>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Ходатайство о преобразовании коллективного знака Евразийского экономического союза в товарный знак, знак обслуживания Евразийского экономического союза», реквизит «Код вида документа, используемого </w:t>
            </w:r>
            <w:r>
              <w:rPr>
                <w:noProof/>
              </w:rPr>
              <w:br/>
              <w:t>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не заполняется</w:t>
            </w:r>
          </w:p>
        </w:tc>
      </w:tr>
      <w:tr w:rsidR="00C37E03" w:rsidRPr="005D024A" w14:paraId="12A2CCBB"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B53DD1" w14:textId="77777777" w:rsidR="00C37E03" w:rsidRPr="009B40B4" w:rsidRDefault="00C37E03" w:rsidP="003B2B07">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11597B" w14:textId="77777777" w:rsidR="00C37E03" w:rsidRDefault="00C37E03" w:rsidP="003B2B07">
            <w:pPr>
              <w:pStyle w:val="af1"/>
              <w:rPr>
                <w:noProof/>
              </w:rPr>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Ходатайство о преобразовании коллективного знака Евразийского экономического союза в товарный знак, знак обслуживания Евразийского экономического союза», реквизит «Код вида документа, используемого </w:t>
            </w:r>
            <w:r>
              <w:rPr>
                <w:noProof/>
              </w:rPr>
              <w:br/>
              <w:t xml:space="preserve">в сфере интеллектуальной собственности» (ipsdo:IPDocKindCode) </w:t>
            </w:r>
            <w:r>
              <w:rPr>
                <w:noProof/>
              </w:rPr>
              <w:br/>
              <w:t>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коллективного знака Евразийского экономического союза в товарный знак, знак обслуживания Евразийского экономического союза»</w:t>
            </w:r>
          </w:p>
        </w:tc>
      </w:tr>
      <w:tr w:rsidR="00C37E03" w:rsidRPr="005D024A" w14:paraId="67F0C8D9"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94DDF4" w14:textId="7F2CE4AF" w:rsidR="00C37E03" w:rsidRPr="009B40B4" w:rsidRDefault="00C37E03">
            <w:pPr>
              <w:pStyle w:val="aff5"/>
              <w:rPr>
                <w:lang w:val="ru-RU"/>
              </w:rPr>
            </w:pPr>
            <w:r>
              <w:t>6-</w:t>
            </w:r>
            <w:r w:rsidR="00D07C3B">
              <w:rPr>
                <w:lang w:val="ru-RU"/>
              </w:rPr>
              <w:t>1</w:t>
            </w:r>
            <w:r w:rsidR="005646AD">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13A014" w14:textId="625440FE" w:rsidR="00C37E03" w:rsidRDefault="00C37E03">
            <w:pPr>
              <w:pStyle w:val="af1"/>
              <w:rPr>
                <w:noProof/>
              </w:rPr>
            </w:pPr>
            <w:r>
              <w:rPr>
                <w:noProof/>
              </w:rPr>
              <w:t>соответствуют требованиям 6-</w:t>
            </w:r>
            <w:r w:rsidR="00D07C3B">
              <w:rPr>
                <w:noProof/>
              </w:rPr>
              <w:t>1</w:t>
            </w:r>
            <w:r w:rsidR="005646AD">
              <w:rPr>
                <w:noProof/>
              </w:rPr>
              <w:t>9</w:t>
            </w:r>
            <w:r w:rsidR="00D07C3B">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65 совпадают)</w:t>
            </w:r>
          </w:p>
        </w:tc>
      </w:tr>
      <w:tr w:rsidR="005646AD" w:rsidRPr="005D024A" w14:paraId="6B94E88F"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5625C5" w14:textId="32E629E1" w:rsidR="005646AD" w:rsidRPr="00183096" w:rsidRDefault="005646AD" w:rsidP="005646AD">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F3B07C" w14:textId="66AA9DAB" w:rsidR="005646AD" w:rsidRDefault="005646AD" w:rsidP="005646AD">
            <w:pPr>
              <w:pStyle w:val="af1"/>
            </w:pPr>
            <w:r>
              <w:rPr>
                <w:noProof/>
              </w:rPr>
              <w:t>в составе реквизита «</w:t>
            </w:r>
            <w:r w:rsidRPr="00B57129">
              <w:rPr>
                <w:noProof/>
              </w:rPr>
              <w:t>Сведения о преобразовании объекта интеллектуальной собственности в другой объект интеллектуальной собс</w:t>
            </w:r>
            <w:r w:rsidR="00F36CE1">
              <w:rPr>
                <w:noProof/>
              </w:rPr>
              <w:t>т</w:t>
            </w:r>
            <w:r w:rsidRPr="00B57129">
              <w:rPr>
                <w:noProof/>
              </w:rPr>
              <w:t>венности</w:t>
            </w:r>
            <w:r>
              <w:rPr>
                <w:noProof/>
              </w:rPr>
              <w:t xml:space="preserve">» </w:t>
            </w:r>
            <w:r w:rsidRPr="00ED0E77">
              <w:t>(</w:t>
            </w:r>
            <w:r>
              <w:rPr>
                <w:noProof/>
                <w:lang w:val="en-US"/>
              </w:rPr>
              <w:t>ipcdo</w:t>
            </w:r>
            <w:r w:rsidRPr="00ED0E77">
              <w:rPr>
                <w:noProof/>
              </w:rPr>
              <w:t>:‌</w:t>
            </w:r>
            <w:r>
              <w:rPr>
                <w:noProof/>
                <w:lang w:val="en-US"/>
              </w:rPr>
              <w:t>Transformation</w:t>
            </w:r>
            <w:r w:rsidRPr="00ED0E77">
              <w:rPr>
                <w:noProof/>
              </w:rPr>
              <w:t>‌</w:t>
            </w:r>
            <w:r>
              <w:rPr>
                <w:noProof/>
                <w:lang w:val="en-US"/>
              </w:rPr>
              <w:t>Details</w:t>
            </w:r>
            <w:r w:rsidRPr="00ED0E77">
              <w:t>)</w:t>
            </w:r>
            <w:r>
              <w:t xml:space="preserve"> должны быть заполнены реквизиты:</w:t>
            </w:r>
          </w:p>
          <w:p w14:paraId="69C66E8B" w14:textId="77777777" w:rsidR="005646AD" w:rsidRDefault="005646AD" w:rsidP="005646AD">
            <w:pPr>
              <w:pStyle w:val="af1"/>
            </w:pPr>
            <w:r>
              <w:rPr>
                <w:noProof/>
              </w:rPr>
              <w:t>«</w:t>
            </w:r>
            <w:r w:rsidRPr="00B57129">
              <w:rPr>
                <w:noProof/>
              </w:rPr>
              <w:t>Наименование вида преобразования объекта интеллектульной собственности</w:t>
            </w:r>
            <w:r>
              <w:rPr>
                <w:noProof/>
              </w:rPr>
              <w:t xml:space="preserve">» </w:t>
            </w:r>
            <w:r w:rsidRPr="00ED0E77">
              <w:t>(</w:t>
            </w:r>
            <w:r>
              <w:rPr>
                <w:noProof/>
                <w:lang w:val="en-US"/>
              </w:rPr>
              <w:t>ipsdo</w:t>
            </w:r>
            <w:r w:rsidRPr="00ED0E77">
              <w:rPr>
                <w:noProof/>
              </w:rPr>
              <w:t>:‌</w:t>
            </w:r>
            <w:r>
              <w:rPr>
                <w:noProof/>
                <w:lang w:val="en-US"/>
              </w:rPr>
              <w:t>Transformation</w:t>
            </w:r>
            <w:r w:rsidRPr="00ED0E77">
              <w:rPr>
                <w:noProof/>
              </w:rPr>
              <w:t>‌</w:t>
            </w:r>
            <w:r>
              <w:rPr>
                <w:noProof/>
                <w:lang w:val="en-US"/>
              </w:rPr>
              <w:t>Kind</w:t>
            </w:r>
            <w:r w:rsidRPr="00ED0E77">
              <w:rPr>
                <w:noProof/>
              </w:rPr>
              <w:t>‌</w:t>
            </w:r>
            <w:r>
              <w:rPr>
                <w:noProof/>
                <w:lang w:val="en-US"/>
              </w:rPr>
              <w:t>Name</w:t>
            </w:r>
            <w:r w:rsidRPr="00ED0E77">
              <w:t>)</w:t>
            </w:r>
            <w:r>
              <w:t>;</w:t>
            </w:r>
          </w:p>
          <w:p w14:paraId="7C8BC11B" w14:textId="77777777" w:rsidR="005646AD" w:rsidRDefault="005646AD" w:rsidP="005646AD">
            <w:pPr>
              <w:pStyle w:val="af1"/>
            </w:pPr>
            <w:r>
              <w:rPr>
                <w:noProof/>
              </w:rPr>
              <w:t>«</w:t>
            </w:r>
            <w:r w:rsidRPr="00B57129">
              <w:rPr>
                <w:noProof/>
              </w:rPr>
              <w:t>Регистрационный номер объекта интеллектуальной собственности</w:t>
            </w:r>
            <w:r>
              <w:rPr>
                <w:noProof/>
              </w:rPr>
              <w:t xml:space="preserve">» </w:t>
            </w:r>
            <w:r w:rsidRPr="00B57129">
              <w:t>(</w:t>
            </w:r>
            <w:r>
              <w:rPr>
                <w:noProof/>
                <w:lang w:val="en-US"/>
              </w:rPr>
              <w:t>ipsdo</w:t>
            </w:r>
            <w:r w:rsidRPr="00B57129">
              <w:rPr>
                <w:noProof/>
              </w:rPr>
              <w:t>:‌</w:t>
            </w:r>
            <w:r>
              <w:rPr>
                <w:noProof/>
                <w:lang w:val="en-US"/>
              </w:rPr>
              <w:t>IPObject</w:t>
            </w:r>
            <w:r w:rsidRPr="00B57129">
              <w:rPr>
                <w:noProof/>
              </w:rPr>
              <w:t>‌</w:t>
            </w:r>
            <w:r>
              <w:rPr>
                <w:noProof/>
                <w:lang w:val="en-US"/>
              </w:rPr>
              <w:t>Id</w:t>
            </w:r>
            <w:r w:rsidRPr="00B57129">
              <w:t>)</w:t>
            </w:r>
            <w:r>
              <w:t>;</w:t>
            </w:r>
          </w:p>
          <w:p w14:paraId="187C1741" w14:textId="77777777" w:rsidR="005646AD" w:rsidRDefault="005646AD" w:rsidP="005646AD">
            <w:pPr>
              <w:pStyle w:val="af1"/>
              <w:rPr>
                <w:noProof/>
              </w:rPr>
            </w:pPr>
            <w:r w:rsidRPr="006443BF">
              <w:rPr>
                <w:noProof/>
                <w:lang w:val="en-US"/>
              </w:rPr>
              <w:t>Дата</w:t>
            </w:r>
            <w:r>
              <w:rPr>
                <w:noProof/>
              </w:rPr>
              <w:t xml:space="preserve"> </w:t>
            </w:r>
            <w:r>
              <w:rPr>
                <w:lang w:val="en-US"/>
              </w:rPr>
              <w:t>(</w:t>
            </w:r>
            <w:r>
              <w:rPr>
                <w:noProof/>
                <w:lang w:val="en-US"/>
              </w:rPr>
              <w:t>csdo:‌Event‌Date</w:t>
            </w:r>
            <w:r>
              <w:rPr>
                <w:lang w:val="en-US"/>
              </w:rPr>
              <w:t>)</w:t>
            </w:r>
          </w:p>
        </w:tc>
      </w:tr>
      <w:tr w:rsidR="005646AD" w:rsidRPr="005D024A" w14:paraId="5FC8FCD7"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AAAEE2" w14:textId="5EDF59D1" w:rsidR="005646AD" w:rsidRPr="009B40B4" w:rsidRDefault="005646AD" w:rsidP="005646AD">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03F48A" w14:textId="77777777" w:rsidR="005646AD" w:rsidRPr="005D024A" w:rsidRDefault="005646AD" w:rsidP="005646AD">
            <w:pPr>
              <w:pStyle w:val="af1"/>
            </w:pPr>
            <w:r>
              <w:rPr>
                <w:noProof/>
              </w:rPr>
              <w:t>в</w:t>
            </w:r>
            <w:r w:rsidRPr="00EB38D9">
              <w:rPr>
                <w:noProof/>
              </w:rPr>
              <w:t xml:space="preserve"> </w:t>
            </w:r>
            <w:r>
              <w:rPr>
                <w:noProof/>
              </w:rPr>
              <w:t>составе</w:t>
            </w:r>
            <w:r w:rsidRPr="00EB38D9">
              <w:rPr>
                <w:noProof/>
              </w:rPr>
              <w:t xml:space="preserve"> </w:t>
            </w:r>
            <w:r>
              <w:rPr>
                <w:noProof/>
              </w:rPr>
              <w:t>реквизита</w:t>
            </w:r>
            <w:r w:rsidRPr="00EB38D9">
              <w:rPr>
                <w:noProof/>
              </w:rPr>
              <w:t xml:space="preserve"> </w:t>
            </w:r>
            <w:r>
              <w:rPr>
                <w:noProof/>
              </w:rPr>
              <w:t>«</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sidRPr="00EB38D9">
              <w:rPr>
                <w:noProof/>
              </w:rPr>
              <w:t xml:space="preserve">, </w:t>
            </w:r>
            <w:r>
              <w:rPr>
                <w:noProof/>
              </w:rPr>
              <w:t>значение реквизита</w:t>
            </w:r>
            <w:r w:rsidRPr="00EB38D9">
              <w:rPr>
                <w:noProof/>
              </w:rPr>
              <w:t xml:space="preserve"> </w:t>
            </w:r>
            <w:r>
              <w:rPr>
                <w:noProof/>
              </w:rPr>
              <w:t>«</w:t>
            </w:r>
            <w:r w:rsidRPr="006A7744">
              <w:rPr>
                <w:noProof/>
              </w:rPr>
              <w:t>Признак коллективного знака</w:t>
            </w:r>
            <w:r>
              <w:rPr>
                <w:noProof/>
              </w:rPr>
              <w:t xml:space="preserve">» </w:t>
            </w:r>
            <w:r w:rsidRPr="006A7744">
              <w:t>(</w:t>
            </w:r>
            <w:r>
              <w:rPr>
                <w:noProof/>
                <w:lang w:val="en-US"/>
              </w:rPr>
              <w:t>ipsdo</w:t>
            </w:r>
            <w:r w:rsidRPr="006A7744">
              <w:rPr>
                <w:noProof/>
              </w:rPr>
              <w:t>:‌</w:t>
            </w:r>
            <w:r>
              <w:rPr>
                <w:noProof/>
                <w:lang w:val="en-US"/>
              </w:rPr>
              <w:t>Collective</w:t>
            </w:r>
            <w:r w:rsidRPr="006A7744">
              <w:rPr>
                <w:noProof/>
              </w:rPr>
              <w:t>‌</w:t>
            </w:r>
            <w:r>
              <w:rPr>
                <w:noProof/>
                <w:lang w:val="en-US"/>
              </w:rPr>
              <w:t>Mark</w:t>
            </w:r>
            <w:r w:rsidRPr="006A7744">
              <w:rPr>
                <w:noProof/>
              </w:rPr>
              <w:t>‌</w:t>
            </w:r>
            <w:r>
              <w:rPr>
                <w:noProof/>
                <w:lang w:val="en-US"/>
              </w:rPr>
              <w:t>Indicator</w:t>
            </w:r>
            <w:r w:rsidRPr="006A7744">
              <w:t>)</w:t>
            </w:r>
            <w:r w:rsidRPr="00EB38D9">
              <w:rPr>
                <w:noProof/>
              </w:rPr>
              <w:t xml:space="preserve"> </w:t>
            </w:r>
            <w:r>
              <w:rPr>
                <w:noProof/>
              </w:rPr>
              <w:t>должно соответствовать значению «0»</w:t>
            </w:r>
            <w:r w:rsidRPr="00F5015F">
              <w:rPr>
                <w:noProof/>
                <w:lang w:val="en-US"/>
              </w:rPr>
              <w:t> </w:t>
            </w:r>
            <w:r w:rsidRPr="00B57129">
              <w:rPr>
                <w:noProof/>
              </w:rPr>
              <w:t>–</w:t>
            </w:r>
            <w:r w:rsidRPr="00F5015F">
              <w:rPr>
                <w:noProof/>
                <w:lang w:val="en-US"/>
              </w:rPr>
              <w:t> </w:t>
            </w:r>
            <w:r>
              <w:rPr>
                <w:noProof/>
              </w:rPr>
              <w:t>«</w:t>
            </w:r>
            <w:r w:rsidRPr="00B57129">
              <w:rPr>
                <w:noProof/>
              </w:rPr>
              <w:t xml:space="preserve">товарный знак </w:t>
            </w:r>
            <w:r>
              <w:rPr>
                <w:noProof/>
              </w:rPr>
              <w:t xml:space="preserve">не </w:t>
            </w:r>
            <w:r w:rsidRPr="00B57129">
              <w:rPr>
                <w:noProof/>
              </w:rPr>
              <w:t>является коллективным</w:t>
            </w:r>
            <w:r>
              <w:rPr>
                <w:noProof/>
              </w:rPr>
              <w:t>»</w:t>
            </w:r>
          </w:p>
        </w:tc>
      </w:tr>
      <w:tr w:rsidR="005646AD" w:rsidRPr="005D024A" w14:paraId="2F2F8FED"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98B27A" w14:textId="518CF22B" w:rsidR="005646AD" w:rsidRPr="009B40B4" w:rsidRDefault="005646AD" w:rsidP="005646AD">
            <w:pPr>
              <w:pStyle w:val="aff5"/>
              <w:rPr>
                <w:lang w:val="ru-RU"/>
              </w:rPr>
            </w:pPr>
            <w:r>
              <w:rPr>
                <w:lang w:val="ru-RU"/>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03BB26" w14:textId="3E53B93A" w:rsidR="005646AD" w:rsidRPr="005D024A" w:rsidRDefault="005646AD" w:rsidP="005646AD">
            <w:pPr>
              <w:pStyle w:val="af1"/>
            </w:pPr>
            <w:r>
              <w:rPr>
                <w:noProof/>
              </w:rPr>
              <w:t>в</w:t>
            </w:r>
            <w:r w:rsidRPr="000030A1">
              <w:rPr>
                <w:noProof/>
              </w:rPr>
              <w:t xml:space="preserve"> </w:t>
            </w:r>
            <w:r>
              <w:rPr>
                <w:noProof/>
              </w:rPr>
              <w:t>составе</w:t>
            </w:r>
            <w:r w:rsidRPr="000030A1">
              <w:rPr>
                <w:noProof/>
              </w:rPr>
              <w:t xml:space="preserve"> </w:t>
            </w:r>
            <w:r>
              <w:rPr>
                <w:noProof/>
              </w:rPr>
              <w:t>экземпляра</w:t>
            </w:r>
            <w:r w:rsidRPr="000030A1">
              <w:rPr>
                <w:noProof/>
              </w:rPr>
              <w:t xml:space="preserve"> </w:t>
            </w:r>
            <w:r>
              <w:rPr>
                <w:noProof/>
              </w:rPr>
              <w:t>реквизита</w:t>
            </w:r>
            <w:r w:rsidRPr="000030A1">
              <w:rPr>
                <w:noProof/>
              </w:rPr>
              <w:t xml:space="preserve"> «</w:t>
            </w:r>
            <w:r w:rsidRPr="00B57129">
              <w:rPr>
                <w:noProof/>
              </w:rPr>
              <w:t>Сведения</w:t>
            </w:r>
            <w:r w:rsidRPr="000030A1">
              <w:rPr>
                <w:noProof/>
              </w:rPr>
              <w:t xml:space="preserve"> </w:t>
            </w:r>
            <w:r w:rsidRPr="00B57129">
              <w:rPr>
                <w:noProof/>
              </w:rPr>
              <w:t>записи</w:t>
            </w:r>
            <w:r w:rsidRPr="000030A1">
              <w:rPr>
                <w:noProof/>
              </w:rPr>
              <w:t xml:space="preserve"> </w:t>
            </w:r>
            <w:r w:rsidRPr="00B57129">
              <w:rPr>
                <w:noProof/>
              </w:rPr>
              <w:t>Единого</w:t>
            </w:r>
            <w:r w:rsidRPr="000030A1">
              <w:rPr>
                <w:noProof/>
              </w:rPr>
              <w:t xml:space="preserve"> </w:t>
            </w:r>
            <w:r w:rsidRPr="00B57129">
              <w:rPr>
                <w:noProof/>
              </w:rPr>
              <w:t>реестра</w:t>
            </w:r>
            <w:r w:rsidRPr="000030A1">
              <w:rPr>
                <w:noProof/>
              </w:rPr>
              <w:t xml:space="preserve"> </w:t>
            </w:r>
            <w:r>
              <w:rPr>
                <w:noProof/>
              </w:rPr>
              <w:br/>
            </w:r>
            <w:r w:rsidRPr="00B57129">
              <w:rPr>
                <w:noProof/>
              </w:rPr>
              <w:t>ТЗ</w:t>
            </w:r>
            <w:r w:rsidRPr="000030A1">
              <w:rPr>
                <w:noProof/>
              </w:rPr>
              <w:t xml:space="preserve"> </w:t>
            </w:r>
            <w:r w:rsidRPr="00B57129">
              <w:rPr>
                <w:noProof/>
              </w:rPr>
              <w:t>Союза</w:t>
            </w:r>
            <w:r w:rsidRPr="000030A1">
              <w:rPr>
                <w:noProof/>
              </w:rPr>
              <w:t xml:space="preserve">» </w:t>
            </w:r>
            <w:r w:rsidRPr="000030A1">
              <w:t>(</w:t>
            </w:r>
            <w:r>
              <w:rPr>
                <w:noProof/>
                <w:lang w:val="en-US"/>
              </w:rPr>
              <w:t>ipcdo</w:t>
            </w:r>
            <w:r w:rsidRPr="000030A1">
              <w:rPr>
                <w:noProof/>
              </w:rPr>
              <w:t>:‌</w:t>
            </w:r>
            <w:r>
              <w:rPr>
                <w:noProof/>
                <w:lang w:val="en-US"/>
              </w:rPr>
              <w:t>Unified</w:t>
            </w:r>
            <w:r w:rsidRPr="000030A1">
              <w:rPr>
                <w:noProof/>
              </w:rPr>
              <w:t>‌</w:t>
            </w:r>
            <w:r>
              <w:rPr>
                <w:noProof/>
                <w:lang w:val="en-US"/>
              </w:rPr>
              <w:t>Register</w:t>
            </w:r>
            <w:r w:rsidRPr="000030A1">
              <w:rPr>
                <w:noProof/>
              </w:rPr>
              <w:t>‌</w:t>
            </w:r>
            <w:r>
              <w:rPr>
                <w:noProof/>
                <w:lang w:val="en-US"/>
              </w:rPr>
              <w:t>Records</w:t>
            </w:r>
            <w:r w:rsidRPr="000030A1">
              <w:rPr>
                <w:noProof/>
              </w:rPr>
              <w:t>‌</w:t>
            </w:r>
            <w:r>
              <w:rPr>
                <w:noProof/>
                <w:lang w:val="en-US"/>
              </w:rPr>
              <w:t>Details</w:t>
            </w:r>
            <w:r w:rsidRPr="000030A1">
              <w:t>)</w:t>
            </w:r>
            <w:r>
              <w:rPr>
                <w:noProof/>
              </w:rPr>
              <w:t xml:space="preserve"> реквизит</w:t>
            </w:r>
            <w:r w:rsidRPr="000030A1">
              <w:rPr>
                <w:noProof/>
              </w:rPr>
              <w:t xml:space="preserve"> </w:t>
            </w:r>
            <w:r w:rsidRPr="00F66E7E">
              <w:rPr>
                <w:noProof/>
              </w:rPr>
              <w:br/>
            </w:r>
            <w:r w:rsidRPr="000030A1">
              <w:rPr>
                <w:noProof/>
              </w:rPr>
              <w:t>«</w:t>
            </w:r>
            <w:r>
              <w:rPr>
                <w:noProof/>
              </w:rPr>
              <w:t>Конечная</w:t>
            </w:r>
            <w:r w:rsidRPr="000030A1">
              <w:rPr>
                <w:noProof/>
              </w:rPr>
              <w:t xml:space="preserve"> </w:t>
            </w:r>
            <w:r>
              <w:rPr>
                <w:noProof/>
              </w:rPr>
              <w:t>дата</w:t>
            </w:r>
            <w:r w:rsidRPr="000030A1">
              <w:rPr>
                <w:noProof/>
              </w:rPr>
              <w:t xml:space="preserve"> </w:t>
            </w:r>
            <w:r>
              <w:rPr>
                <w:noProof/>
              </w:rPr>
              <w:t>и</w:t>
            </w:r>
            <w:r w:rsidRPr="000030A1">
              <w:rPr>
                <w:noProof/>
              </w:rPr>
              <w:t xml:space="preserve"> </w:t>
            </w:r>
            <w:r>
              <w:rPr>
                <w:noProof/>
              </w:rPr>
              <w:t>время</w:t>
            </w:r>
            <w:r w:rsidRPr="000030A1">
              <w:rPr>
                <w:noProof/>
              </w:rPr>
              <w:t>» (</w:t>
            </w:r>
            <w:r w:rsidRPr="005E615F">
              <w:rPr>
                <w:noProof/>
                <w:lang w:val="en-US"/>
              </w:rPr>
              <w:t>csdo</w:t>
            </w:r>
            <w:r w:rsidRPr="000030A1">
              <w:rPr>
                <w:noProof/>
              </w:rPr>
              <w:t>:</w:t>
            </w:r>
            <w:r w:rsidRPr="005E615F">
              <w:rPr>
                <w:noProof/>
                <w:lang w:val="en-US"/>
              </w:rPr>
              <w:t>EndDateTime</w:t>
            </w:r>
            <w:r w:rsidRPr="000030A1">
              <w:rPr>
                <w:noProof/>
              </w:rPr>
              <w:t xml:space="preserve">) </w:t>
            </w:r>
            <w:r>
              <w:rPr>
                <w:noProof/>
              </w:rPr>
              <w:t>не</w:t>
            </w:r>
            <w:r w:rsidRPr="000030A1">
              <w:rPr>
                <w:noProof/>
              </w:rPr>
              <w:t xml:space="preserve"> </w:t>
            </w:r>
            <w:r>
              <w:rPr>
                <w:noProof/>
              </w:rPr>
              <w:t>заполняется</w:t>
            </w:r>
          </w:p>
        </w:tc>
      </w:tr>
      <w:tr w:rsidR="005646AD" w:rsidRPr="005D024A" w14:paraId="7E1317B8"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36482A" w14:textId="72F2BD66" w:rsidR="005646AD" w:rsidRDefault="005646AD" w:rsidP="005646AD">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7B4500" w14:textId="2CF5C096" w:rsidR="005646AD" w:rsidRDefault="005646AD" w:rsidP="005646AD">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5646AD" w:rsidRPr="005D024A" w14:paraId="4B5826E8"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D81DE76" w14:textId="1DBD7D78" w:rsidR="005646AD" w:rsidRDefault="005646AD" w:rsidP="005646AD">
            <w:pPr>
              <w:pStyle w:val="aff5"/>
              <w:rPr>
                <w:lang w:val="ru-RU"/>
              </w:rPr>
            </w:pPr>
            <w:r>
              <w:rPr>
                <w:lang w:val="ru-RU"/>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402F02" w14:textId="3A6319C2" w:rsidR="005646AD" w:rsidRDefault="005646AD" w:rsidP="005646AD">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5646AD" w:rsidRPr="005D024A" w14:paraId="4528A0F1" w14:textId="77777777" w:rsidTr="00AC2AE3">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FD9818E" w14:textId="0A49E226" w:rsidR="005646AD" w:rsidRDefault="005646AD" w:rsidP="005646AD">
            <w:pPr>
              <w:pStyle w:val="aff5"/>
              <w:rPr>
                <w:lang w:val="ru-RU"/>
              </w:rPr>
            </w:pPr>
            <w:r>
              <w:rPr>
                <w:lang w:val="ru-RU"/>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4BCDF3" w14:textId="391ABAE9" w:rsidR="005646AD" w:rsidRDefault="005646AD" w:rsidP="005646AD">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2DDE7D9E" w14:textId="77777777" w:rsidR="001C09E8" w:rsidRPr="009A18D8" w:rsidRDefault="001C09E8" w:rsidP="007902AB">
      <w:pPr>
        <w:spacing w:line="240" w:lineRule="auto"/>
        <w:rPr>
          <w:szCs w:val="30"/>
        </w:rPr>
      </w:pPr>
    </w:p>
    <w:p w14:paraId="4B85E021" w14:textId="52168AAD" w:rsidR="00136E34" w:rsidRPr="007B6675" w:rsidRDefault="000D7BE0" w:rsidP="007B6675">
      <w:pPr>
        <w:pStyle w:val="a7"/>
        <w:rPr>
          <w:rStyle w:val="a9"/>
        </w:rPr>
      </w:pPr>
      <w:r w:rsidRPr="007B6675">
        <w:rPr>
          <w:rStyle w:val="a9"/>
        </w:rPr>
        <w:t>7</w:t>
      </w:r>
      <w:r w:rsidR="00926F38">
        <w:rPr>
          <w:rStyle w:val="a9"/>
          <w:lang w:val="ru-RU"/>
        </w:rPr>
        <w:t>7</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w:t>
      </w:r>
      <w:r w:rsidR="00AC2AE3">
        <w:rPr>
          <w:rStyle w:val="a9"/>
        </w:rPr>
        <w:br/>
      </w:r>
      <w:r w:rsidR="00354088" w:rsidRPr="007B6675">
        <w:rPr>
          <w:rStyle w:val="a9"/>
        </w:rPr>
        <w:t xml:space="preserve">о преобразовании ТЗ Союза в коллективный знак Союза» (P.SP.02.MSG.048),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6</w:t>
      </w:r>
      <w:r w:rsidR="00354088" w:rsidRPr="007B6675">
        <w:rPr>
          <w:rStyle w:val="a9"/>
        </w:rPr>
        <w:t>.</w:t>
      </w:r>
    </w:p>
    <w:p w14:paraId="69F421A3" w14:textId="3AC86C58"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E443D8" w:rsidRPr="00391BA0">
        <w:t>6</w:t>
      </w:r>
      <w:r w:rsidR="00926F38">
        <w:t>6</w:t>
      </w:r>
    </w:p>
    <w:p w14:paraId="55BB4746" w14:textId="45D2FDD1"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w:t>
      </w:r>
      <w:r w:rsidR="00AC2AE3">
        <w:br/>
      </w:r>
      <w:r w:rsidR="004E1C7F" w:rsidRPr="00AD1E2F">
        <w:t>о преобразовании ТЗ Союза в коллективный знак Союза» (P.SP.02.MSG.048)</w:t>
      </w:r>
    </w:p>
    <w:tbl>
      <w:tblPr>
        <w:tblW w:w="9356" w:type="dxa"/>
        <w:jc w:val="center"/>
        <w:tblLook w:val="0400" w:firstRow="0" w:lastRow="0" w:firstColumn="0" w:lastColumn="0" w:noHBand="0" w:noVBand="1"/>
      </w:tblPr>
      <w:tblGrid>
        <w:gridCol w:w="1561"/>
        <w:gridCol w:w="7795"/>
      </w:tblGrid>
      <w:tr w:rsidR="00C37E03" w:rsidRPr="005D024A" w14:paraId="2970366D" w14:textId="77777777" w:rsidTr="003B2B07">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08C961" w14:textId="77777777" w:rsidR="00C37E03" w:rsidRPr="005D024A" w:rsidRDefault="00C37E03" w:rsidP="003B2B07">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D2256FE" w14:textId="77777777" w:rsidR="00C37E03" w:rsidRPr="005D024A" w:rsidRDefault="00C37E03" w:rsidP="003B2B07">
            <w:pPr>
              <w:pStyle w:val="af0"/>
              <w:spacing w:line="264" w:lineRule="auto"/>
            </w:pPr>
            <w:r w:rsidRPr="005D024A">
              <w:t xml:space="preserve">Формулировка </w:t>
            </w:r>
            <w:r>
              <w:t>требования</w:t>
            </w:r>
          </w:p>
        </w:tc>
      </w:tr>
      <w:tr w:rsidR="00C37E03" w:rsidRPr="005D024A" w14:paraId="031856AE"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E4B9A8" w14:textId="77777777" w:rsidR="00C37E03" w:rsidRDefault="00C37E03" w:rsidP="003B2B07">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33580" w14:textId="2DC7F8D5" w:rsidR="00C37E03" w:rsidRDefault="00C37E03" w:rsidP="00ED24F2">
            <w:pPr>
              <w:pStyle w:val="af1"/>
              <w:rPr>
                <w:noProof/>
              </w:rPr>
            </w:pPr>
            <w:r>
              <w:rPr>
                <w:noProof/>
              </w:rPr>
              <w:t xml:space="preserve">реквизит «Регистрационный номер товарного знака Союза» (ipsdo:TrademarkId) должен быть заполнен. </w:t>
            </w:r>
            <w:r w:rsidR="00ED24F2" w:rsidRPr="00E22017">
              <w:rPr>
                <w:rFonts w:cs="Times New Roman"/>
                <w:noProof/>
                <w:szCs w:val="24"/>
              </w:rPr>
              <w:t xml:space="preserve">В </w:t>
            </w:r>
            <w:r w:rsidR="00ED24F2">
              <w:rPr>
                <w:rFonts w:cs="Times New Roman"/>
                <w:noProof/>
                <w:szCs w:val="24"/>
              </w:rPr>
              <w:t>информационных ресурсах национального патентного ведомства, содержащих сведения о ТЗ Союза,</w:t>
            </w:r>
            <w:r>
              <w:rPr>
                <w:noProof/>
              </w:rPr>
              <w:t xml:space="preserve">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00F0768E">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ТЗ Союза</w:t>
            </w:r>
            <w:r>
              <w:rPr>
                <w:rFonts w:cs="Times New Roman"/>
                <w:noProof/>
                <w:szCs w:val="24"/>
              </w:rPr>
              <w:t xml:space="preserve"> зарегистрирован</w:t>
            </w:r>
            <w:r w:rsidRPr="007631A0">
              <w:rPr>
                <w:rFonts w:cs="Times New Roman"/>
                <w:noProof/>
                <w:szCs w:val="24"/>
              </w:rPr>
              <w:t>»</w:t>
            </w:r>
            <w:r w:rsidR="00ED24F2">
              <w:rPr>
                <w:rFonts w:cs="Times New Roman"/>
                <w:noProof/>
                <w:szCs w:val="24"/>
              </w:rPr>
              <w:t xml:space="preserve"> или</w:t>
            </w:r>
            <w:r w:rsidRPr="007631A0">
              <w:rPr>
                <w:rFonts w:cs="Times New Roman"/>
                <w:noProof/>
                <w:szCs w:val="24"/>
              </w:rPr>
              <w:t xml:space="preserve"> «0</w:t>
            </w:r>
            <w:r>
              <w:rPr>
                <w:rFonts w:cs="Times New Roman"/>
                <w:noProof/>
                <w:szCs w:val="24"/>
              </w:rPr>
              <w:t>3</w:t>
            </w:r>
            <w:r w:rsidRPr="007631A0">
              <w:rPr>
                <w:rFonts w:cs="Times New Roman"/>
                <w:noProof/>
                <w:szCs w:val="24"/>
              </w:rPr>
              <w:t>» – «</w:t>
            </w:r>
            <w:r w:rsidRPr="000E23AB">
              <w:rPr>
                <w:rFonts w:cs="Times New Roman"/>
                <w:color w:val="000000"/>
                <w:szCs w:val="24"/>
              </w:rPr>
              <w:t xml:space="preserve">сведения о </w:t>
            </w:r>
            <w:r>
              <w:rPr>
                <w:rFonts w:cs="Times New Roman"/>
                <w:color w:val="000000"/>
                <w:szCs w:val="24"/>
              </w:rPr>
              <w:t>ТЗ</w:t>
            </w:r>
            <w:r w:rsidRPr="000E23AB">
              <w:rPr>
                <w:rFonts w:cs="Times New Roman"/>
                <w:color w:val="000000"/>
                <w:szCs w:val="24"/>
              </w:rPr>
              <w:t xml:space="preserve"> Союза изменены</w:t>
            </w:r>
            <w:r w:rsidRPr="007631A0">
              <w:rPr>
                <w:rFonts w:cs="Times New Roman"/>
                <w:noProof/>
                <w:szCs w:val="24"/>
              </w:rPr>
              <w:t>»</w:t>
            </w:r>
            <w:r>
              <w:rPr>
                <w:rFonts w:cs="Times New Roman"/>
                <w:noProof/>
                <w:szCs w:val="24"/>
              </w:rPr>
              <w:t xml:space="preserve">, </w:t>
            </w:r>
            <w:r w:rsidRPr="007631A0">
              <w:rPr>
                <w:rFonts w:cs="Times New Roman"/>
                <w:noProof/>
                <w:szCs w:val="24"/>
              </w:rPr>
              <w:t xml:space="preserve">реквизит «Конечная дата </w:t>
            </w:r>
            <w:r w:rsidR="00F0768E">
              <w:rPr>
                <w:rFonts w:cs="Times New Roman"/>
                <w:noProof/>
                <w:szCs w:val="24"/>
              </w:rPr>
              <w:br/>
            </w:r>
            <w:r w:rsidRPr="007631A0">
              <w:rPr>
                <w:rFonts w:cs="Times New Roman"/>
                <w:noProof/>
                <w:szCs w:val="24"/>
              </w:rPr>
              <w:t>и время» (csdo:EndDateTime) не заполнен</w:t>
            </w:r>
            <w:r>
              <w:rPr>
                <w:rFonts w:cs="Times New Roman"/>
                <w:noProof/>
                <w:szCs w:val="24"/>
              </w:rPr>
              <w:t>, а</w:t>
            </w:r>
            <w:r>
              <w:rPr>
                <w:noProof/>
              </w:rPr>
              <w:t xml:space="preserve">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в составе сообщения</w:t>
            </w:r>
          </w:p>
        </w:tc>
      </w:tr>
      <w:tr w:rsidR="00C37E03" w:rsidRPr="005D024A" w14:paraId="0D9EB7E9"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C20955" w14:textId="77777777" w:rsidR="00C37E03" w:rsidRPr="00693B2B" w:rsidRDefault="00C37E03" w:rsidP="003B2B07">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9ECDD98" w14:textId="77777777" w:rsidR="00C37E03" w:rsidRPr="00B57129" w:rsidRDefault="00C37E03" w:rsidP="003B2B07">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1EFDE74A" w14:textId="77777777" w:rsidR="00C37E03" w:rsidRDefault="00C37E03" w:rsidP="003B2B07">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C37E03" w:rsidRPr="005D024A" w14:paraId="52ED4D4A"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0217B3" w14:textId="77777777" w:rsidR="00C37E03" w:rsidRPr="00693B2B" w:rsidRDefault="00C37E03" w:rsidP="003B2B07">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53EE63" w14:textId="7D8EF152" w:rsidR="00C37E03" w:rsidRDefault="00C37E03" w:rsidP="000D3D9D">
            <w:pPr>
              <w:pStyle w:val="af1"/>
              <w:rPr>
                <w:noProof/>
              </w:rPr>
            </w:pP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о</w:t>
            </w:r>
            <w:r w:rsidRPr="009B40B4">
              <w:t xml:space="preserve"> </w:t>
            </w:r>
            <w:r w:rsidRPr="005E74EA">
              <w:rPr>
                <w:noProof/>
              </w:rPr>
              <w:t>статусном</w:t>
            </w:r>
            <w:r w:rsidRPr="009B40B4">
              <w:t xml:space="preserve"> </w:t>
            </w:r>
            <w:r w:rsidRPr="005E74EA">
              <w:rPr>
                <w:noProof/>
              </w:rPr>
              <w:t>состоянии</w:t>
            </w:r>
            <w:r w:rsidRPr="009B40B4">
              <w:t>» (</w:t>
            </w:r>
            <w:r w:rsidRPr="005E74EA">
              <w:rPr>
                <w:noProof/>
                <w:lang w:val="en-US"/>
              </w:rPr>
              <w:t>ipcdo</w:t>
            </w:r>
            <w:r w:rsidRPr="009B40B4">
              <w:t>:</w:t>
            </w:r>
            <w:r w:rsidRPr="005E74EA">
              <w:rPr>
                <w:noProof/>
                <w:lang w:val="en-US"/>
              </w:rPr>
              <w:t>IPEntityStatusDetails</w:t>
            </w:r>
            <w:r w:rsidRPr="009B40B4">
              <w:t xml:space="preserve">) </w:t>
            </w:r>
            <w:r w:rsidRPr="005E74EA">
              <w:rPr>
                <w:noProof/>
              </w:rPr>
              <w:t>реквизит</w:t>
            </w:r>
            <w:r w:rsidRPr="009B40B4">
              <w:t xml:space="preserve"> «</w:t>
            </w:r>
            <w:r w:rsidRPr="005E74EA">
              <w:rPr>
                <w:noProof/>
              </w:rPr>
              <w:t>Дата</w:t>
            </w:r>
            <w:r w:rsidRPr="009B40B4">
              <w:t>» (</w:t>
            </w:r>
            <w:r w:rsidRPr="005E74EA">
              <w:rPr>
                <w:noProof/>
                <w:lang w:val="en-US"/>
              </w:rPr>
              <w:t>csdo</w:t>
            </w:r>
            <w:r w:rsidRPr="009B40B4">
              <w:t>:</w:t>
            </w:r>
            <w:r w:rsidRPr="005E74EA">
              <w:rPr>
                <w:noProof/>
                <w:lang w:val="en-US"/>
              </w:rPr>
              <w:t>EventDate</w:t>
            </w:r>
            <w:r w:rsidRPr="009B40B4">
              <w:t xml:space="preserve">) </w:t>
            </w:r>
            <w:r w:rsidRPr="005E74EA">
              <w:rPr>
                <w:noProof/>
              </w:rPr>
              <w:t>должен</w:t>
            </w:r>
            <w:r w:rsidRPr="009B40B4">
              <w:t xml:space="preserve"> </w:t>
            </w:r>
            <w:r w:rsidRPr="005E74EA">
              <w:rPr>
                <w:noProof/>
              </w:rPr>
              <w:t>быть</w:t>
            </w:r>
            <w:r w:rsidRPr="009B40B4">
              <w:t xml:space="preserve"> </w:t>
            </w:r>
            <w:r w:rsidRPr="005E74EA">
              <w:rPr>
                <w:noProof/>
              </w:rPr>
              <w:t>заполнен</w:t>
            </w:r>
            <w:r w:rsidRPr="009B40B4">
              <w:t xml:space="preserve">, </w:t>
            </w:r>
            <w:r w:rsidRPr="005E74EA">
              <w:rPr>
                <w:noProof/>
              </w:rPr>
              <w:t>значение</w:t>
            </w:r>
            <w:r w:rsidRPr="009B40B4">
              <w:t xml:space="preserve"> </w:t>
            </w:r>
            <w:r w:rsidRPr="005E74EA">
              <w:rPr>
                <w:noProof/>
              </w:rPr>
              <w:t>реквизита</w:t>
            </w:r>
            <w:r>
              <w:rPr>
                <w:noProof/>
              </w:rPr>
              <w:t xml:space="preserve"> </w:t>
            </w:r>
            <w:r w:rsidRPr="009B40B4">
              <w:t>«</w:t>
            </w:r>
            <w:r w:rsidRPr="005E74EA">
              <w:rPr>
                <w:noProof/>
              </w:rPr>
              <w:t>Код</w:t>
            </w:r>
            <w:r w:rsidRPr="009B40B4">
              <w:t xml:space="preserve"> </w:t>
            </w:r>
            <w:r w:rsidRPr="005E74EA">
              <w:rPr>
                <w:noProof/>
              </w:rPr>
              <w:t>статуса</w:t>
            </w:r>
            <w:r w:rsidRPr="009B40B4">
              <w:t>» (</w:t>
            </w:r>
            <w:r w:rsidRPr="005E74EA">
              <w:rPr>
                <w:noProof/>
                <w:lang w:val="en-US"/>
              </w:rPr>
              <w:t>csdo</w:t>
            </w:r>
            <w:r w:rsidRPr="009B40B4">
              <w:t>:</w:t>
            </w:r>
            <w:r w:rsidRPr="005E74EA">
              <w:rPr>
                <w:noProof/>
                <w:lang w:val="en-US"/>
              </w:rPr>
              <w:t>StatusCode</w:t>
            </w:r>
            <w:r w:rsidRPr="009B40B4">
              <w:t xml:space="preserve">) </w:t>
            </w:r>
            <w:r w:rsidRPr="005E74EA">
              <w:rPr>
                <w:noProof/>
              </w:rPr>
              <w:t>должно</w:t>
            </w:r>
            <w:r w:rsidRPr="009B40B4">
              <w:t xml:space="preserve"> </w:t>
            </w:r>
            <w:r w:rsidRPr="005E74EA">
              <w:rPr>
                <w:noProof/>
              </w:rPr>
              <w:t>соответствовать</w:t>
            </w:r>
            <w:r w:rsidRPr="009B40B4">
              <w:t xml:space="preserve"> </w:t>
            </w:r>
            <w:r w:rsidRPr="005E74EA">
              <w:rPr>
                <w:noProof/>
              </w:rPr>
              <w:t>значению</w:t>
            </w:r>
            <w:r>
              <w:rPr>
                <w:noProof/>
              </w:rPr>
              <w:t xml:space="preserve"> </w:t>
            </w:r>
            <w:r w:rsidRPr="005E74EA">
              <w:rPr>
                <w:noProof/>
              </w:rPr>
              <w:t>«0</w:t>
            </w:r>
            <w:r w:rsidR="000D3D9D">
              <w:rPr>
                <w:noProof/>
              </w:rPr>
              <w:t>3</w:t>
            </w:r>
            <w:r w:rsidRPr="005E74EA">
              <w:rPr>
                <w:noProof/>
              </w:rPr>
              <w:t>» – «сведения о ТЗ Союза изменены», а атрибут «идентификатор справочника (классификатора)» (атрибут codeListId) в составе реквизита «Код статуса» (csdo:StatusCode) не заполняется</w:t>
            </w:r>
          </w:p>
        </w:tc>
      </w:tr>
      <w:tr w:rsidR="00C37E03" w:rsidRPr="005D024A" w14:paraId="31C7D76A"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BAFD80" w14:textId="77777777" w:rsidR="00C37E03" w:rsidRPr="009B40B4" w:rsidRDefault="00C37E03" w:rsidP="003B2B07">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9C0DBD" w14:textId="77777777" w:rsidR="00C37E03" w:rsidRDefault="00C37E03" w:rsidP="003B2B07">
            <w:pPr>
              <w:pStyle w:val="af1"/>
              <w:rPr>
                <w:noProof/>
              </w:rPr>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документа «Ходатайство о преобразовании товарного знака Евразийского экономического союза в коллективный знак Евразийского экономического союза», реквизит «Код вида документа, используемого </w:t>
            </w:r>
            <w:r>
              <w:rPr>
                <w:noProof/>
              </w:rPr>
              <w:br/>
              <w:t>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не заполняется</w:t>
            </w:r>
          </w:p>
        </w:tc>
      </w:tr>
      <w:tr w:rsidR="00C37E03" w:rsidRPr="005D024A" w14:paraId="36D5D0FB"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A9FC97C" w14:textId="77777777" w:rsidR="00C37E03" w:rsidRPr="009B40B4" w:rsidRDefault="00C37E03" w:rsidP="003B2B07">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017AEE" w14:textId="11E3BA3B" w:rsidR="00C37E03" w:rsidRDefault="00C37E03" w:rsidP="003B2B07">
            <w:pPr>
              <w:pStyle w:val="af1"/>
              <w:rPr>
                <w:noProof/>
              </w:rPr>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Ходатайство о преобразовании товарного знака Евразийского экономического союза </w:t>
            </w:r>
            <w:r w:rsidR="00AC2AE3">
              <w:rPr>
                <w:noProof/>
              </w:rPr>
              <w:br/>
            </w:r>
            <w:r>
              <w:rPr>
                <w:noProof/>
              </w:rPr>
              <w:t>в коллективный знак Евразийского экономического союза»,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Ходатайство о преобразовании коллективного знака Евразийского экономического союза в товарный знак, знак обслуживания Евразийского экономического союза»</w:t>
            </w:r>
          </w:p>
        </w:tc>
      </w:tr>
      <w:tr w:rsidR="00C37E03" w:rsidRPr="005D024A" w14:paraId="4B1354B5"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BF02D4" w14:textId="68396EFE" w:rsidR="00C37E03" w:rsidRPr="009B40B4" w:rsidRDefault="00C37E03">
            <w:pPr>
              <w:pStyle w:val="aff5"/>
              <w:rPr>
                <w:lang w:val="ru-RU"/>
              </w:rPr>
            </w:pPr>
            <w:r w:rsidRPr="00AC2AE3">
              <w:rPr>
                <w:lang w:val="ru-RU"/>
              </w:rPr>
              <w:t>6-</w:t>
            </w:r>
            <w:r w:rsidR="00D07C3B">
              <w:rPr>
                <w:lang w:val="ru-RU"/>
              </w:rPr>
              <w:t>1</w:t>
            </w:r>
            <w:r w:rsidR="005646AD">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DC4A19" w14:textId="5AFDCEA9" w:rsidR="00C37E03" w:rsidRDefault="00C37E03">
            <w:pPr>
              <w:pStyle w:val="af1"/>
              <w:rPr>
                <w:noProof/>
              </w:rPr>
            </w:pPr>
            <w:r>
              <w:rPr>
                <w:noProof/>
              </w:rPr>
              <w:t>соответствуют требованиям 6-</w:t>
            </w:r>
            <w:r w:rsidR="00D07C3B">
              <w:rPr>
                <w:noProof/>
              </w:rPr>
              <w:t>1</w:t>
            </w:r>
            <w:r w:rsidR="005646AD">
              <w:rPr>
                <w:noProof/>
              </w:rPr>
              <w:t>9</w:t>
            </w:r>
            <w:r w:rsidR="00D07C3B">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66 совпадают)</w:t>
            </w:r>
          </w:p>
        </w:tc>
      </w:tr>
      <w:tr w:rsidR="005646AD" w:rsidRPr="005D024A" w14:paraId="0DDEFA86"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A5835D" w14:textId="279FDF3A" w:rsidR="005646AD" w:rsidRPr="00183096" w:rsidRDefault="005646AD" w:rsidP="005646AD">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AD57EF" w14:textId="518145D9" w:rsidR="005646AD" w:rsidRDefault="005646AD" w:rsidP="005646AD">
            <w:pPr>
              <w:pStyle w:val="af1"/>
            </w:pPr>
            <w:r>
              <w:rPr>
                <w:noProof/>
              </w:rPr>
              <w:t>в составе реквизита «</w:t>
            </w:r>
            <w:r w:rsidRPr="00B57129">
              <w:rPr>
                <w:noProof/>
              </w:rPr>
              <w:t>Сведения о преобразовании объекта интеллектуальной собственности в другой объект интеллектуальной собс</w:t>
            </w:r>
            <w:r w:rsidR="00F36CE1">
              <w:rPr>
                <w:noProof/>
              </w:rPr>
              <w:t>т</w:t>
            </w:r>
            <w:r w:rsidRPr="00B57129">
              <w:rPr>
                <w:noProof/>
              </w:rPr>
              <w:t>венности</w:t>
            </w:r>
            <w:r>
              <w:rPr>
                <w:noProof/>
              </w:rPr>
              <w:t xml:space="preserve">» </w:t>
            </w:r>
            <w:r w:rsidRPr="00ED0E77">
              <w:t>(</w:t>
            </w:r>
            <w:r>
              <w:rPr>
                <w:noProof/>
                <w:lang w:val="en-US"/>
              </w:rPr>
              <w:t>ipcdo</w:t>
            </w:r>
            <w:r w:rsidRPr="00ED0E77">
              <w:rPr>
                <w:noProof/>
              </w:rPr>
              <w:t>:‌</w:t>
            </w:r>
            <w:r>
              <w:rPr>
                <w:noProof/>
                <w:lang w:val="en-US"/>
              </w:rPr>
              <w:t>Transformation</w:t>
            </w:r>
            <w:r w:rsidRPr="00ED0E77">
              <w:rPr>
                <w:noProof/>
              </w:rPr>
              <w:t>‌</w:t>
            </w:r>
            <w:r>
              <w:rPr>
                <w:noProof/>
                <w:lang w:val="en-US"/>
              </w:rPr>
              <w:t>Details</w:t>
            </w:r>
            <w:r w:rsidRPr="00ED0E77">
              <w:t>)</w:t>
            </w:r>
            <w:r>
              <w:t xml:space="preserve"> должны быть заполнены реквизиты:</w:t>
            </w:r>
          </w:p>
          <w:p w14:paraId="54133ACC" w14:textId="77777777" w:rsidR="005646AD" w:rsidRDefault="005646AD" w:rsidP="005646AD">
            <w:pPr>
              <w:pStyle w:val="af1"/>
            </w:pPr>
            <w:r>
              <w:rPr>
                <w:noProof/>
              </w:rPr>
              <w:t>«</w:t>
            </w:r>
            <w:r w:rsidRPr="00B57129">
              <w:rPr>
                <w:noProof/>
              </w:rPr>
              <w:t>Наименование вида преобразования объекта интеллектульной собственности</w:t>
            </w:r>
            <w:r>
              <w:rPr>
                <w:noProof/>
              </w:rPr>
              <w:t xml:space="preserve">» </w:t>
            </w:r>
            <w:r w:rsidRPr="00ED0E77">
              <w:t>(</w:t>
            </w:r>
            <w:r>
              <w:rPr>
                <w:noProof/>
                <w:lang w:val="en-US"/>
              </w:rPr>
              <w:t>ipsdo</w:t>
            </w:r>
            <w:r w:rsidRPr="00ED0E77">
              <w:rPr>
                <w:noProof/>
              </w:rPr>
              <w:t>:‌</w:t>
            </w:r>
            <w:r>
              <w:rPr>
                <w:noProof/>
                <w:lang w:val="en-US"/>
              </w:rPr>
              <w:t>Transformation</w:t>
            </w:r>
            <w:r w:rsidRPr="00ED0E77">
              <w:rPr>
                <w:noProof/>
              </w:rPr>
              <w:t>‌</w:t>
            </w:r>
            <w:r>
              <w:rPr>
                <w:noProof/>
                <w:lang w:val="en-US"/>
              </w:rPr>
              <w:t>Kind</w:t>
            </w:r>
            <w:r w:rsidRPr="00ED0E77">
              <w:rPr>
                <w:noProof/>
              </w:rPr>
              <w:t>‌</w:t>
            </w:r>
            <w:r>
              <w:rPr>
                <w:noProof/>
                <w:lang w:val="en-US"/>
              </w:rPr>
              <w:t>Name</w:t>
            </w:r>
            <w:r w:rsidRPr="00ED0E77">
              <w:t>)</w:t>
            </w:r>
            <w:r>
              <w:t>;</w:t>
            </w:r>
          </w:p>
          <w:p w14:paraId="00C38F30" w14:textId="77777777" w:rsidR="005646AD" w:rsidRDefault="005646AD" w:rsidP="005646AD">
            <w:pPr>
              <w:pStyle w:val="af1"/>
            </w:pPr>
            <w:r>
              <w:rPr>
                <w:noProof/>
              </w:rPr>
              <w:t>«</w:t>
            </w:r>
            <w:r w:rsidRPr="00B57129">
              <w:rPr>
                <w:noProof/>
              </w:rPr>
              <w:t>Регистрационный номер объекта интеллектуальной собственности</w:t>
            </w:r>
            <w:r>
              <w:rPr>
                <w:noProof/>
              </w:rPr>
              <w:t xml:space="preserve">» </w:t>
            </w:r>
            <w:r w:rsidRPr="00B57129">
              <w:t>(</w:t>
            </w:r>
            <w:r>
              <w:rPr>
                <w:noProof/>
                <w:lang w:val="en-US"/>
              </w:rPr>
              <w:t>ipsdo</w:t>
            </w:r>
            <w:r w:rsidRPr="00B57129">
              <w:rPr>
                <w:noProof/>
              </w:rPr>
              <w:t>:‌</w:t>
            </w:r>
            <w:r>
              <w:rPr>
                <w:noProof/>
                <w:lang w:val="en-US"/>
              </w:rPr>
              <w:t>IPObject</w:t>
            </w:r>
            <w:r w:rsidRPr="00B57129">
              <w:rPr>
                <w:noProof/>
              </w:rPr>
              <w:t>‌</w:t>
            </w:r>
            <w:r>
              <w:rPr>
                <w:noProof/>
                <w:lang w:val="en-US"/>
              </w:rPr>
              <w:t>Id</w:t>
            </w:r>
            <w:r w:rsidRPr="00B57129">
              <w:t>)</w:t>
            </w:r>
            <w:r>
              <w:t>;</w:t>
            </w:r>
          </w:p>
          <w:p w14:paraId="6958C734" w14:textId="77777777" w:rsidR="005646AD" w:rsidRDefault="005646AD" w:rsidP="005646AD">
            <w:pPr>
              <w:pStyle w:val="af1"/>
              <w:rPr>
                <w:noProof/>
              </w:rPr>
            </w:pPr>
            <w:r w:rsidRPr="006443BF">
              <w:rPr>
                <w:noProof/>
                <w:lang w:val="en-US"/>
              </w:rPr>
              <w:t>Дата</w:t>
            </w:r>
            <w:r>
              <w:rPr>
                <w:noProof/>
              </w:rPr>
              <w:t xml:space="preserve"> </w:t>
            </w:r>
            <w:r>
              <w:rPr>
                <w:lang w:val="en-US"/>
              </w:rPr>
              <w:t>(</w:t>
            </w:r>
            <w:r>
              <w:rPr>
                <w:noProof/>
                <w:lang w:val="en-US"/>
              </w:rPr>
              <w:t>csdo:‌Event‌Date</w:t>
            </w:r>
            <w:r>
              <w:rPr>
                <w:lang w:val="en-US"/>
              </w:rPr>
              <w:t>)</w:t>
            </w:r>
          </w:p>
        </w:tc>
      </w:tr>
      <w:tr w:rsidR="005646AD" w:rsidRPr="005D024A" w14:paraId="64F568B8"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3DA372" w14:textId="297FB721" w:rsidR="005646AD" w:rsidRPr="009B40B4" w:rsidRDefault="005646AD" w:rsidP="005646AD">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B4322A" w14:textId="5EB8A959" w:rsidR="005646AD" w:rsidRPr="005D024A" w:rsidRDefault="005646AD" w:rsidP="005646AD">
            <w:pPr>
              <w:pStyle w:val="af1"/>
            </w:pPr>
            <w:r>
              <w:rPr>
                <w:noProof/>
              </w:rPr>
              <w:t>в</w:t>
            </w:r>
            <w:r w:rsidRPr="00EB38D9">
              <w:rPr>
                <w:noProof/>
              </w:rPr>
              <w:t xml:space="preserve"> </w:t>
            </w:r>
            <w:r>
              <w:rPr>
                <w:noProof/>
              </w:rPr>
              <w:t>составе</w:t>
            </w:r>
            <w:r w:rsidRPr="00EB38D9">
              <w:rPr>
                <w:noProof/>
              </w:rPr>
              <w:t xml:space="preserve"> </w:t>
            </w:r>
            <w:r>
              <w:rPr>
                <w:noProof/>
              </w:rPr>
              <w:t>реквизита</w:t>
            </w:r>
            <w:r w:rsidRPr="00EB38D9">
              <w:rPr>
                <w:noProof/>
              </w:rPr>
              <w:t xml:space="preserve"> </w:t>
            </w:r>
            <w:r>
              <w:rPr>
                <w:noProof/>
              </w:rPr>
              <w:t>«</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sidRPr="00EB38D9">
              <w:rPr>
                <w:noProof/>
              </w:rPr>
              <w:t xml:space="preserve">, </w:t>
            </w:r>
            <w:r>
              <w:rPr>
                <w:noProof/>
              </w:rPr>
              <w:t>значение реквизита</w:t>
            </w:r>
            <w:r w:rsidRPr="00EB38D9">
              <w:rPr>
                <w:noProof/>
              </w:rPr>
              <w:t xml:space="preserve"> </w:t>
            </w:r>
            <w:r>
              <w:rPr>
                <w:noProof/>
              </w:rPr>
              <w:t>«</w:t>
            </w:r>
            <w:r w:rsidRPr="006A7744">
              <w:rPr>
                <w:noProof/>
              </w:rPr>
              <w:t>Признак коллективного знака</w:t>
            </w:r>
            <w:r>
              <w:rPr>
                <w:noProof/>
              </w:rPr>
              <w:t xml:space="preserve">» </w:t>
            </w:r>
            <w:r w:rsidRPr="006A7744">
              <w:t>(</w:t>
            </w:r>
            <w:r>
              <w:rPr>
                <w:noProof/>
                <w:lang w:val="en-US"/>
              </w:rPr>
              <w:t>ipsdo</w:t>
            </w:r>
            <w:r w:rsidRPr="006A7744">
              <w:rPr>
                <w:noProof/>
              </w:rPr>
              <w:t>:‌</w:t>
            </w:r>
            <w:r>
              <w:rPr>
                <w:noProof/>
                <w:lang w:val="en-US"/>
              </w:rPr>
              <w:t>Collective</w:t>
            </w:r>
            <w:r w:rsidRPr="006A7744">
              <w:rPr>
                <w:noProof/>
              </w:rPr>
              <w:t>‌</w:t>
            </w:r>
            <w:r>
              <w:rPr>
                <w:noProof/>
                <w:lang w:val="en-US"/>
              </w:rPr>
              <w:t>Mark</w:t>
            </w:r>
            <w:r w:rsidRPr="006A7744">
              <w:rPr>
                <w:noProof/>
              </w:rPr>
              <w:t>‌</w:t>
            </w:r>
            <w:r>
              <w:rPr>
                <w:noProof/>
                <w:lang w:val="en-US"/>
              </w:rPr>
              <w:t>Indicator</w:t>
            </w:r>
            <w:r w:rsidRPr="006A7744">
              <w:t>)</w:t>
            </w:r>
            <w:r w:rsidRPr="00EB38D9">
              <w:rPr>
                <w:noProof/>
              </w:rPr>
              <w:t xml:space="preserve"> </w:t>
            </w:r>
            <w:r>
              <w:rPr>
                <w:noProof/>
              </w:rPr>
              <w:t>должно соответствовать значению «1»</w:t>
            </w:r>
            <w:r w:rsidRPr="00F5015F">
              <w:rPr>
                <w:noProof/>
                <w:lang w:val="en-US"/>
              </w:rPr>
              <w:t> </w:t>
            </w:r>
            <w:r w:rsidRPr="00B57129">
              <w:rPr>
                <w:noProof/>
              </w:rPr>
              <w:t>–</w:t>
            </w:r>
            <w:r w:rsidRPr="00F5015F">
              <w:rPr>
                <w:noProof/>
                <w:lang w:val="en-US"/>
              </w:rPr>
              <w:t> </w:t>
            </w:r>
            <w:r>
              <w:rPr>
                <w:noProof/>
              </w:rPr>
              <w:t>«</w:t>
            </w:r>
            <w:r w:rsidRPr="00B57129">
              <w:rPr>
                <w:noProof/>
              </w:rPr>
              <w:t>товарный знак является коллективным</w:t>
            </w:r>
            <w:r>
              <w:rPr>
                <w:noProof/>
              </w:rPr>
              <w:t>»</w:t>
            </w:r>
          </w:p>
        </w:tc>
      </w:tr>
      <w:tr w:rsidR="005646AD" w:rsidRPr="005D024A" w14:paraId="3A51746F"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BF5786" w14:textId="7A3BA64F" w:rsidR="005646AD" w:rsidRPr="009B40B4" w:rsidRDefault="005646AD" w:rsidP="005646AD">
            <w:pPr>
              <w:pStyle w:val="aff5"/>
              <w:rPr>
                <w:lang w:val="ru-RU"/>
              </w:rPr>
            </w:pPr>
            <w:r>
              <w:rPr>
                <w:lang w:val="ru-RU"/>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88D931D" w14:textId="1FC34DCA" w:rsidR="005646AD" w:rsidRPr="005D024A" w:rsidRDefault="005646AD" w:rsidP="005646AD">
            <w:pPr>
              <w:pStyle w:val="af1"/>
            </w:pPr>
            <w:r>
              <w:rPr>
                <w:noProof/>
              </w:rPr>
              <w:t>в</w:t>
            </w:r>
            <w:r w:rsidRPr="000030A1">
              <w:rPr>
                <w:noProof/>
              </w:rPr>
              <w:t xml:space="preserve"> </w:t>
            </w:r>
            <w:r>
              <w:rPr>
                <w:noProof/>
              </w:rPr>
              <w:t>составе</w:t>
            </w:r>
            <w:r w:rsidRPr="000030A1">
              <w:rPr>
                <w:noProof/>
              </w:rPr>
              <w:t xml:space="preserve"> </w:t>
            </w:r>
            <w:r>
              <w:rPr>
                <w:noProof/>
              </w:rPr>
              <w:t>реквизита</w:t>
            </w:r>
            <w:r w:rsidRPr="000030A1">
              <w:rPr>
                <w:noProof/>
              </w:rPr>
              <w:t xml:space="preserve"> «</w:t>
            </w:r>
            <w:r w:rsidRPr="00B57129">
              <w:rPr>
                <w:noProof/>
              </w:rPr>
              <w:t>Сведения</w:t>
            </w:r>
            <w:r w:rsidRPr="000030A1">
              <w:rPr>
                <w:noProof/>
              </w:rPr>
              <w:t xml:space="preserve"> </w:t>
            </w:r>
            <w:r w:rsidRPr="00B57129">
              <w:rPr>
                <w:noProof/>
              </w:rPr>
              <w:t>записи</w:t>
            </w:r>
            <w:r w:rsidRPr="000030A1">
              <w:rPr>
                <w:noProof/>
              </w:rPr>
              <w:t xml:space="preserve"> </w:t>
            </w:r>
            <w:r w:rsidRPr="00B57129">
              <w:rPr>
                <w:noProof/>
              </w:rPr>
              <w:t>Единого</w:t>
            </w:r>
            <w:r w:rsidRPr="000030A1">
              <w:rPr>
                <w:noProof/>
              </w:rPr>
              <w:t xml:space="preserve"> </w:t>
            </w:r>
            <w:r w:rsidRPr="00B57129">
              <w:rPr>
                <w:noProof/>
              </w:rPr>
              <w:t>реестра</w:t>
            </w:r>
            <w:r w:rsidRPr="000030A1">
              <w:rPr>
                <w:noProof/>
              </w:rPr>
              <w:t xml:space="preserve"> </w:t>
            </w:r>
            <w:r w:rsidRPr="00B57129">
              <w:rPr>
                <w:noProof/>
              </w:rPr>
              <w:t>ТЗ</w:t>
            </w:r>
            <w:r w:rsidRPr="000030A1">
              <w:rPr>
                <w:noProof/>
              </w:rPr>
              <w:t xml:space="preserve"> </w:t>
            </w:r>
            <w:r w:rsidRPr="00B57129">
              <w:rPr>
                <w:noProof/>
              </w:rPr>
              <w:t>Союза</w:t>
            </w:r>
            <w:r w:rsidRPr="000030A1">
              <w:rPr>
                <w:noProof/>
              </w:rPr>
              <w:t xml:space="preserve">» </w:t>
            </w:r>
            <w:r w:rsidRPr="000030A1">
              <w:t>(</w:t>
            </w:r>
            <w:r>
              <w:rPr>
                <w:noProof/>
                <w:lang w:val="en-US"/>
              </w:rPr>
              <w:t>ipcdo</w:t>
            </w:r>
            <w:r w:rsidRPr="000030A1">
              <w:rPr>
                <w:noProof/>
              </w:rPr>
              <w:t>:‌</w:t>
            </w:r>
            <w:r>
              <w:rPr>
                <w:noProof/>
                <w:lang w:val="en-US"/>
              </w:rPr>
              <w:t>Unified</w:t>
            </w:r>
            <w:r w:rsidRPr="000030A1">
              <w:rPr>
                <w:noProof/>
              </w:rPr>
              <w:t>‌</w:t>
            </w:r>
            <w:r>
              <w:rPr>
                <w:noProof/>
                <w:lang w:val="en-US"/>
              </w:rPr>
              <w:t>Register</w:t>
            </w:r>
            <w:r w:rsidRPr="000030A1">
              <w:rPr>
                <w:noProof/>
              </w:rPr>
              <w:t>‌</w:t>
            </w:r>
            <w:r>
              <w:rPr>
                <w:noProof/>
                <w:lang w:val="en-US"/>
              </w:rPr>
              <w:t>Records</w:t>
            </w:r>
            <w:r w:rsidRPr="000030A1">
              <w:rPr>
                <w:noProof/>
              </w:rPr>
              <w:t>‌</w:t>
            </w:r>
            <w:r>
              <w:rPr>
                <w:noProof/>
                <w:lang w:val="en-US"/>
              </w:rPr>
              <w:t>Details</w:t>
            </w:r>
            <w:r w:rsidRPr="000030A1">
              <w:t>)</w:t>
            </w:r>
            <w:r w:rsidRPr="000030A1">
              <w:rPr>
                <w:noProof/>
              </w:rPr>
              <w:t xml:space="preserve">, </w:t>
            </w:r>
            <w:r>
              <w:rPr>
                <w:noProof/>
              </w:rPr>
              <w:t>реквизит</w:t>
            </w:r>
            <w:r w:rsidRPr="000030A1">
              <w:rPr>
                <w:noProof/>
              </w:rPr>
              <w:t xml:space="preserve"> «</w:t>
            </w:r>
            <w:r>
              <w:rPr>
                <w:noProof/>
              </w:rPr>
              <w:t>Конечная</w:t>
            </w:r>
            <w:r w:rsidRPr="000030A1">
              <w:rPr>
                <w:noProof/>
              </w:rPr>
              <w:t xml:space="preserve"> </w:t>
            </w:r>
            <w:r>
              <w:rPr>
                <w:noProof/>
              </w:rPr>
              <w:t>дата</w:t>
            </w:r>
            <w:r w:rsidRPr="000030A1">
              <w:rPr>
                <w:noProof/>
              </w:rPr>
              <w:t xml:space="preserve"> </w:t>
            </w:r>
            <w:r>
              <w:rPr>
                <w:noProof/>
              </w:rPr>
              <w:t>и</w:t>
            </w:r>
            <w:r w:rsidRPr="000030A1">
              <w:rPr>
                <w:noProof/>
              </w:rPr>
              <w:t xml:space="preserve"> </w:t>
            </w:r>
            <w:r>
              <w:rPr>
                <w:noProof/>
              </w:rPr>
              <w:t>время</w:t>
            </w:r>
            <w:r w:rsidRPr="000030A1">
              <w:rPr>
                <w:noProof/>
              </w:rPr>
              <w:t>» (</w:t>
            </w:r>
            <w:r w:rsidRPr="005E615F">
              <w:rPr>
                <w:noProof/>
                <w:lang w:val="en-US"/>
              </w:rPr>
              <w:t>csdo</w:t>
            </w:r>
            <w:r w:rsidRPr="000030A1">
              <w:rPr>
                <w:noProof/>
              </w:rPr>
              <w:t>:</w:t>
            </w:r>
            <w:r w:rsidRPr="005E615F">
              <w:rPr>
                <w:noProof/>
                <w:lang w:val="en-US"/>
              </w:rPr>
              <w:t>EndDateTime</w:t>
            </w:r>
            <w:r w:rsidRPr="000030A1">
              <w:rPr>
                <w:noProof/>
              </w:rPr>
              <w:t xml:space="preserve">) </w:t>
            </w:r>
            <w:r>
              <w:rPr>
                <w:noProof/>
              </w:rPr>
              <w:t>не</w:t>
            </w:r>
            <w:r w:rsidRPr="000030A1">
              <w:rPr>
                <w:noProof/>
              </w:rPr>
              <w:t xml:space="preserve"> </w:t>
            </w:r>
            <w:r>
              <w:rPr>
                <w:noProof/>
              </w:rPr>
              <w:t>заполняется</w:t>
            </w:r>
          </w:p>
        </w:tc>
      </w:tr>
      <w:tr w:rsidR="005646AD" w:rsidRPr="005D024A" w14:paraId="02EAC0E9"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E26A52" w14:textId="7EE3C918" w:rsidR="005646AD" w:rsidRDefault="005646AD" w:rsidP="005646AD">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159466" w14:textId="6BA1D520" w:rsidR="005646AD" w:rsidRDefault="005646AD" w:rsidP="005646AD">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5646AD" w:rsidRPr="005D024A" w14:paraId="6BC2E644"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F7526F" w14:textId="2830AD7D" w:rsidR="005646AD" w:rsidRDefault="005646AD" w:rsidP="005646AD">
            <w:pPr>
              <w:pStyle w:val="aff5"/>
              <w:rPr>
                <w:lang w:val="ru-RU"/>
              </w:rPr>
            </w:pPr>
            <w:r>
              <w:rPr>
                <w:lang w:val="ru-RU"/>
              </w:rPr>
              <w:lastRenderedPageBreak/>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22311C" w14:textId="12627647" w:rsidR="005646AD" w:rsidRDefault="005646AD" w:rsidP="005646AD">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5646AD" w:rsidRPr="005D024A" w14:paraId="76E32B8D"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08B4DE" w14:textId="33BBA029" w:rsidR="005646AD" w:rsidRDefault="005646AD" w:rsidP="005646AD">
            <w:pPr>
              <w:pStyle w:val="aff5"/>
              <w:rPr>
                <w:lang w:val="ru-RU"/>
              </w:rPr>
            </w:pPr>
            <w:r>
              <w:rPr>
                <w:lang w:val="ru-RU"/>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0F6D5B" w14:textId="1EDCBAB3" w:rsidR="005646AD" w:rsidRDefault="005646AD" w:rsidP="005646AD">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4C7C377F" w14:textId="77777777" w:rsidR="001C09E8" w:rsidRPr="009A18D8" w:rsidRDefault="001C09E8" w:rsidP="007902AB">
      <w:pPr>
        <w:spacing w:line="240" w:lineRule="auto"/>
        <w:rPr>
          <w:szCs w:val="30"/>
        </w:rPr>
      </w:pPr>
    </w:p>
    <w:p w14:paraId="5469E5D1" w14:textId="2AE1BD63" w:rsidR="00136E34" w:rsidRPr="007B6675" w:rsidRDefault="000D7BE0" w:rsidP="007B6675">
      <w:pPr>
        <w:pStyle w:val="a7"/>
        <w:rPr>
          <w:rStyle w:val="a9"/>
        </w:rPr>
      </w:pPr>
      <w:r w:rsidRPr="007B6675">
        <w:rPr>
          <w:rStyle w:val="a9"/>
        </w:rPr>
        <w:t>7</w:t>
      </w:r>
      <w:r w:rsidR="00926F38">
        <w:rPr>
          <w:rStyle w:val="a9"/>
          <w:lang w:val="ru-RU"/>
        </w:rPr>
        <w:t>8</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внесении изменений в сведения Единого реестра ТЗ Союза» (P.SP.02.MSG.049),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7</w:t>
      </w:r>
      <w:r w:rsidR="00354088" w:rsidRPr="007B6675">
        <w:rPr>
          <w:rStyle w:val="a9"/>
        </w:rPr>
        <w:t>.</w:t>
      </w:r>
    </w:p>
    <w:p w14:paraId="7DA2653A" w14:textId="16C98F05"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6</w:t>
      </w:r>
      <w:r w:rsidR="00926F38">
        <w:t>7</w:t>
      </w:r>
    </w:p>
    <w:p w14:paraId="5A126E43"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внесении изменений в сведения Единого реестра ТЗ Союза» (P.SP.02.MSG.049)</w:t>
      </w:r>
    </w:p>
    <w:tbl>
      <w:tblPr>
        <w:tblW w:w="9356" w:type="dxa"/>
        <w:jc w:val="center"/>
        <w:tblLook w:val="0400" w:firstRow="0" w:lastRow="0" w:firstColumn="0" w:lastColumn="0" w:noHBand="0" w:noVBand="1"/>
      </w:tblPr>
      <w:tblGrid>
        <w:gridCol w:w="1561"/>
        <w:gridCol w:w="7795"/>
      </w:tblGrid>
      <w:tr w:rsidR="00A039A5" w:rsidRPr="005D024A" w14:paraId="411C3C02" w14:textId="77777777" w:rsidTr="003B2B07">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9DB713" w14:textId="77777777" w:rsidR="00A039A5" w:rsidRPr="005D024A" w:rsidRDefault="00A039A5" w:rsidP="003B2B07">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851FA7" w14:textId="77777777" w:rsidR="00A039A5" w:rsidRPr="005D024A" w:rsidRDefault="00A039A5" w:rsidP="003B2B07">
            <w:pPr>
              <w:pStyle w:val="af0"/>
              <w:spacing w:line="264" w:lineRule="auto"/>
            </w:pPr>
            <w:r w:rsidRPr="005D024A">
              <w:t xml:space="preserve">Формулировка </w:t>
            </w:r>
            <w:r>
              <w:t>требования</w:t>
            </w:r>
          </w:p>
        </w:tc>
      </w:tr>
      <w:tr w:rsidR="00B035E1" w:rsidRPr="005D024A" w14:paraId="2A17EF72"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36F99B" w14:textId="77777777" w:rsidR="00B035E1" w:rsidRPr="00AC5596" w:rsidRDefault="00B035E1" w:rsidP="00B035E1">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12AA31" w14:textId="7750E9CC" w:rsidR="00B035E1" w:rsidRPr="005D024A" w:rsidRDefault="00B035E1" w:rsidP="00ED24F2">
            <w:pPr>
              <w:pStyle w:val="af1"/>
            </w:pPr>
            <w:r>
              <w:rPr>
                <w:noProof/>
              </w:rPr>
              <w:t xml:space="preserve">реквизит «Регистрационный номер товарного знака Союза» (ipsdo:TrademarkId) должен быть заполнен. </w:t>
            </w:r>
            <w:r w:rsidR="00ED24F2" w:rsidRPr="00E22017">
              <w:rPr>
                <w:rFonts w:cs="Times New Roman"/>
                <w:noProof/>
                <w:szCs w:val="24"/>
              </w:rPr>
              <w:t xml:space="preserve">В </w:t>
            </w:r>
            <w:r w:rsidR="00ED24F2">
              <w:rPr>
                <w:rFonts w:cs="Times New Roman"/>
                <w:noProof/>
                <w:szCs w:val="24"/>
              </w:rPr>
              <w:t>информационных ресурсах национального патентного ведомства, содержащих сведения о ТЗ Союза,</w:t>
            </w:r>
            <w:r>
              <w:rPr>
                <w:noProof/>
              </w:rPr>
              <w:t xml:space="preserve">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00F0768E">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ТЗ Союза</w:t>
            </w:r>
            <w:r>
              <w:rPr>
                <w:rFonts w:cs="Times New Roman"/>
                <w:noProof/>
                <w:szCs w:val="24"/>
              </w:rPr>
              <w:t xml:space="preserve"> зарегистрирован</w:t>
            </w:r>
            <w:r w:rsidRPr="007631A0">
              <w:rPr>
                <w:rFonts w:cs="Times New Roman"/>
                <w:noProof/>
                <w:szCs w:val="24"/>
              </w:rPr>
              <w:t>»</w:t>
            </w:r>
            <w:r>
              <w:rPr>
                <w:rFonts w:cs="Times New Roman"/>
                <w:noProof/>
                <w:szCs w:val="24"/>
              </w:rPr>
              <w:t xml:space="preserve"> или </w:t>
            </w:r>
            <w:r w:rsidRPr="007631A0">
              <w:rPr>
                <w:rFonts w:cs="Times New Roman"/>
                <w:noProof/>
                <w:szCs w:val="24"/>
              </w:rPr>
              <w:t>«0</w:t>
            </w:r>
            <w:r>
              <w:rPr>
                <w:rFonts w:cs="Times New Roman"/>
                <w:noProof/>
                <w:szCs w:val="24"/>
              </w:rPr>
              <w:t>3</w:t>
            </w:r>
            <w:r w:rsidRPr="007631A0">
              <w:rPr>
                <w:rFonts w:cs="Times New Roman"/>
                <w:noProof/>
                <w:szCs w:val="24"/>
              </w:rPr>
              <w:t>» – «</w:t>
            </w:r>
            <w:r w:rsidRPr="000E23AB">
              <w:rPr>
                <w:rFonts w:cs="Times New Roman"/>
                <w:color w:val="000000"/>
                <w:szCs w:val="24"/>
              </w:rPr>
              <w:t xml:space="preserve">сведения о </w:t>
            </w:r>
            <w:r>
              <w:rPr>
                <w:rFonts w:cs="Times New Roman"/>
                <w:color w:val="000000"/>
                <w:szCs w:val="24"/>
              </w:rPr>
              <w:t>ТЗ</w:t>
            </w:r>
            <w:r w:rsidRPr="000E23AB">
              <w:rPr>
                <w:rFonts w:cs="Times New Roman"/>
                <w:color w:val="000000"/>
                <w:szCs w:val="24"/>
              </w:rPr>
              <w:t xml:space="preserve"> Союза изменены</w:t>
            </w:r>
            <w:r w:rsidRPr="007631A0">
              <w:rPr>
                <w:rFonts w:cs="Times New Roman"/>
                <w:noProof/>
                <w:szCs w:val="24"/>
              </w:rPr>
              <w:t>»</w:t>
            </w:r>
            <w:r>
              <w:rPr>
                <w:rFonts w:cs="Times New Roman"/>
                <w:noProof/>
                <w:szCs w:val="24"/>
              </w:rPr>
              <w:t xml:space="preserve">, </w:t>
            </w:r>
            <w:r w:rsidRPr="007631A0">
              <w:rPr>
                <w:rFonts w:cs="Times New Roman"/>
                <w:noProof/>
                <w:szCs w:val="24"/>
              </w:rPr>
              <w:t xml:space="preserve">реквизит «Конечная дата </w:t>
            </w:r>
            <w:r w:rsidR="00F0768E">
              <w:rPr>
                <w:rFonts w:cs="Times New Roman"/>
                <w:noProof/>
                <w:szCs w:val="24"/>
              </w:rPr>
              <w:br/>
            </w:r>
            <w:r w:rsidRPr="007631A0">
              <w:rPr>
                <w:rFonts w:cs="Times New Roman"/>
                <w:noProof/>
                <w:szCs w:val="24"/>
              </w:rPr>
              <w:t>и время» (csdo:EndDateTime) не заполнен</w:t>
            </w:r>
            <w:r>
              <w:rPr>
                <w:rFonts w:cs="Times New Roman"/>
                <w:noProof/>
                <w:szCs w:val="24"/>
              </w:rPr>
              <w:t>, а</w:t>
            </w:r>
            <w:r>
              <w:rPr>
                <w:noProof/>
              </w:rPr>
              <w:t xml:space="preserve">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 в составе сообщения</w:t>
            </w:r>
          </w:p>
        </w:tc>
      </w:tr>
      <w:tr w:rsidR="00B035E1" w:rsidRPr="005D024A" w14:paraId="543CF6DF"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49B37D" w14:textId="77777777" w:rsidR="00B035E1" w:rsidRPr="00AC5596" w:rsidRDefault="00B035E1" w:rsidP="00B035E1">
            <w:pPr>
              <w:pStyle w:val="aff5"/>
            </w:pPr>
            <w: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77EF68" w14:textId="77777777" w:rsidR="00B035E1" w:rsidRPr="00B57129" w:rsidRDefault="00B035E1" w:rsidP="00B035E1">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26779286" w14:textId="2A282CD1" w:rsidR="00B035E1" w:rsidRPr="005D024A" w:rsidRDefault="00B035E1" w:rsidP="00B035E1">
            <w:pPr>
              <w:pStyle w:val="af1"/>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B035E1" w:rsidRPr="005D024A" w14:paraId="669619BC"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1D79AD5" w14:textId="77777777" w:rsidR="00B035E1" w:rsidRPr="006A7744" w:rsidRDefault="00B035E1" w:rsidP="00B035E1">
            <w:pPr>
              <w:pStyle w:val="aff5"/>
              <w:rPr>
                <w:lang w:val="ru-RU"/>
              </w:rPr>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75BC4B5" w14:textId="37460C6B" w:rsidR="00B035E1" w:rsidRPr="005D024A" w:rsidRDefault="00B035E1" w:rsidP="00076073">
            <w:pPr>
              <w:pStyle w:val="af1"/>
            </w:pPr>
            <w:r>
              <w:rPr>
                <w:noProof/>
              </w:rPr>
              <w:t>в составе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долж</w:t>
            </w:r>
            <w:r w:rsidR="00076073">
              <w:rPr>
                <w:noProof/>
              </w:rPr>
              <w:t>ен</w:t>
            </w:r>
            <w:r>
              <w:rPr>
                <w:noProof/>
              </w:rPr>
              <w:t xml:space="preserve"> быть заполнен реквизит «Начальная дата и время» (csdo:StartDateTime)</w:t>
            </w:r>
          </w:p>
        </w:tc>
      </w:tr>
      <w:tr w:rsidR="00B035E1" w:rsidRPr="005D024A" w14:paraId="7503D9D5"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766342A" w14:textId="77777777" w:rsidR="00B035E1" w:rsidRPr="006A7744" w:rsidRDefault="00B035E1" w:rsidP="00B035E1">
            <w:pPr>
              <w:pStyle w:val="aff5"/>
              <w:rPr>
                <w:lang w:val="ru-RU"/>
              </w:rPr>
            </w:pPr>
            <w:r w:rsidRPr="009B40B4">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EBF432" w14:textId="408BDB21" w:rsidR="00B035E1" w:rsidRPr="005D024A" w:rsidRDefault="00B035E1" w:rsidP="00B035E1">
            <w:pPr>
              <w:pStyle w:val="af1"/>
            </w:pPr>
            <w:r>
              <w:rPr>
                <w:noProof/>
              </w:rPr>
              <w:t>в составе реквизита «</w:t>
            </w:r>
            <w:r w:rsidRPr="00B57129">
              <w:rPr>
                <w:noProof/>
              </w:rPr>
              <w:t>Сведения записи Единого реестра ТЗ Союза</w:t>
            </w:r>
            <w:r>
              <w:rPr>
                <w:noProof/>
              </w:rPr>
              <w:t>» реквизит «Конечная дата и время» (csdo:EndDateTime) не заполняется</w:t>
            </w:r>
          </w:p>
        </w:tc>
      </w:tr>
      <w:tr w:rsidR="00B035E1" w:rsidRPr="005D024A" w14:paraId="1D0BD2E7"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C8BF02" w14:textId="77777777" w:rsidR="00B035E1" w:rsidRPr="006A7744" w:rsidRDefault="00B035E1" w:rsidP="00B035E1">
            <w:pPr>
              <w:pStyle w:val="aff5"/>
              <w:rPr>
                <w:lang w:val="ru-RU"/>
              </w:rPr>
            </w:pPr>
            <w: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5488AB" w14:textId="67E74CD3" w:rsidR="00B035E1" w:rsidRPr="005D024A" w:rsidRDefault="00B035E1" w:rsidP="00B035E1">
            <w:pPr>
              <w:pStyle w:val="af1"/>
            </w:pPr>
            <w:r w:rsidRPr="005E74EA">
              <w:rPr>
                <w:noProof/>
              </w:rPr>
              <w:t xml:space="preserve">в составе реквизита «Сведения записи Единого реестра ТЗ Союза» </w:t>
            </w:r>
            <w:r w:rsidRPr="005E74EA">
              <w:t>(</w:t>
            </w:r>
            <w:r w:rsidRPr="005E74EA">
              <w:rPr>
                <w:noProof/>
                <w:lang w:val="en-US"/>
              </w:rPr>
              <w:t>ipcdo</w:t>
            </w:r>
            <w:r w:rsidRPr="005E74EA">
              <w:rPr>
                <w:noProof/>
              </w:rPr>
              <w:t>:‌</w:t>
            </w:r>
            <w:r w:rsidRPr="005E74EA">
              <w:rPr>
                <w:noProof/>
                <w:lang w:val="en-US"/>
              </w:rPr>
              <w:t>Unified</w:t>
            </w:r>
            <w:r w:rsidRPr="005E74EA">
              <w:rPr>
                <w:noProof/>
              </w:rPr>
              <w:t>‌</w:t>
            </w:r>
            <w:r w:rsidRPr="005E74EA">
              <w:rPr>
                <w:noProof/>
                <w:lang w:val="en-US"/>
              </w:rPr>
              <w:t>Register</w:t>
            </w:r>
            <w:r w:rsidRPr="005E74EA">
              <w:rPr>
                <w:noProof/>
              </w:rPr>
              <w:t>‌</w:t>
            </w:r>
            <w:r w:rsidRPr="005E74EA">
              <w:rPr>
                <w:noProof/>
                <w:lang w:val="en-US"/>
              </w:rPr>
              <w:t>Records</w:t>
            </w:r>
            <w:r w:rsidRPr="005E74EA">
              <w:rPr>
                <w:noProof/>
              </w:rPr>
              <w:t>‌</w:t>
            </w:r>
            <w:r w:rsidRPr="005E74EA">
              <w:rPr>
                <w:noProof/>
                <w:lang w:val="en-US"/>
              </w:rPr>
              <w:t>Details</w:t>
            </w:r>
            <w:r w:rsidRPr="005E74EA">
              <w:t>)</w:t>
            </w:r>
            <w:r w:rsidRPr="005E74EA">
              <w:rPr>
                <w:noProof/>
              </w:rPr>
              <w:t xml:space="preserve"> в составе реквизита «Сведения </w:t>
            </w:r>
            <w:r>
              <w:rPr>
                <w:noProof/>
              </w:rPr>
              <w:br/>
            </w:r>
            <w:r w:rsidRPr="005E74EA">
              <w:rPr>
                <w:noProof/>
              </w:rPr>
              <w:t>о статусном состоянии» (</w:t>
            </w:r>
            <w:r w:rsidRPr="005E74EA">
              <w:rPr>
                <w:noProof/>
                <w:lang w:val="en-US"/>
              </w:rPr>
              <w:t>ipcdo</w:t>
            </w:r>
            <w:r w:rsidRPr="005E74EA">
              <w:rPr>
                <w:noProof/>
              </w:rPr>
              <w:t>:</w:t>
            </w:r>
            <w:r w:rsidRPr="005E74EA">
              <w:rPr>
                <w:noProof/>
                <w:lang w:val="en-US"/>
              </w:rPr>
              <w:t>IPEntityStatusDetails</w:t>
            </w:r>
            <w:r w:rsidRPr="005E74EA">
              <w:rPr>
                <w:noProof/>
              </w:rPr>
              <w:t>) реквизит «Дата» (</w:t>
            </w:r>
            <w:r w:rsidRPr="005E74EA">
              <w:rPr>
                <w:noProof/>
                <w:lang w:val="en-US"/>
              </w:rPr>
              <w:t>csdo</w:t>
            </w:r>
            <w:r w:rsidRPr="005E74EA">
              <w:rPr>
                <w:noProof/>
              </w:rPr>
              <w:t>:</w:t>
            </w:r>
            <w:r w:rsidRPr="005E74EA">
              <w:rPr>
                <w:noProof/>
                <w:lang w:val="en-US"/>
              </w:rPr>
              <w:t>EventDate</w:t>
            </w:r>
            <w:r w:rsidRPr="005E74EA">
              <w:rPr>
                <w:noProof/>
              </w:rPr>
              <w:t>) должен быть заполнен, значение реквизита</w:t>
            </w:r>
            <w:r w:rsidRPr="005E74EA">
              <w:rPr>
                <w:noProof/>
              </w:rPr>
              <w:br/>
              <w:t>«Код статуса» (</w:t>
            </w:r>
            <w:r w:rsidRPr="005E74EA">
              <w:rPr>
                <w:noProof/>
                <w:lang w:val="en-US"/>
              </w:rPr>
              <w:t>csdo</w:t>
            </w:r>
            <w:r w:rsidRPr="005E74EA">
              <w:rPr>
                <w:noProof/>
              </w:rPr>
              <w:t>:</w:t>
            </w:r>
            <w:r w:rsidRPr="005E74EA">
              <w:rPr>
                <w:noProof/>
                <w:lang w:val="en-US"/>
              </w:rPr>
              <w:t>StatusCode</w:t>
            </w:r>
            <w:r w:rsidRPr="005E74EA">
              <w:rPr>
                <w:noProof/>
              </w:rPr>
              <w:t>) должно соответствовать значению</w:t>
            </w:r>
            <w:r w:rsidRPr="005E74EA">
              <w:rPr>
                <w:noProof/>
              </w:rPr>
              <w:br/>
              <w:t>«02» – «сведения о ТЗ Союза изменены», а атрибут «идентификатор справочника (классификатора)» (атрибут codeListId) в составе реквизита «Код статуса» (csdo:StatusCode) не заполняется</w:t>
            </w:r>
          </w:p>
        </w:tc>
      </w:tr>
      <w:tr w:rsidR="00A039A5" w:rsidRPr="005D024A" w14:paraId="5EC7DCA6"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A6A608" w14:textId="43E3BE9C" w:rsidR="00A039A5" w:rsidRPr="009B40B4" w:rsidRDefault="00A039A5">
            <w:pPr>
              <w:pStyle w:val="aff5"/>
              <w:rPr>
                <w:lang w:val="ru-RU"/>
              </w:rPr>
            </w:pPr>
            <w:r>
              <w:t>6-</w:t>
            </w:r>
            <w:r w:rsidR="00D07C3B">
              <w:rPr>
                <w:lang w:val="ru-RU"/>
              </w:rPr>
              <w:t>1</w:t>
            </w:r>
            <w:r w:rsidR="00ED6B9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3C7100" w14:textId="0BA82B81" w:rsidR="00A039A5" w:rsidRDefault="00A039A5">
            <w:pPr>
              <w:pStyle w:val="af1"/>
              <w:rPr>
                <w:noProof/>
              </w:rPr>
            </w:pPr>
            <w:r>
              <w:rPr>
                <w:noProof/>
              </w:rPr>
              <w:t>соответствуют требованиям 6-</w:t>
            </w:r>
            <w:r w:rsidR="00D07C3B">
              <w:rPr>
                <w:noProof/>
              </w:rPr>
              <w:t>1</w:t>
            </w:r>
            <w:r w:rsidR="00ED6B94">
              <w:rPr>
                <w:noProof/>
              </w:rPr>
              <w:t>9</w:t>
            </w:r>
            <w:r w:rsidR="00D07C3B">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67 совпадают)</w:t>
            </w:r>
          </w:p>
        </w:tc>
      </w:tr>
      <w:tr w:rsidR="00ED6B94" w:rsidRPr="005D024A" w14:paraId="73171A38"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68A95E" w14:textId="1DD4A254" w:rsidR="00ED6B94" w:rsidRPr="009B40B4" w:rsidRDefault="00ED6B94" w:rsidP="00ED6B94">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36458E" w14:textId="14C17042" w:rsidR="00ED6B94" w:rsidRPr="005D024A" w:rsidRDefault="00ED6B94" w:rsidP="00ED6B94">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Заявление </w:t>
            </w:r>
            <w:r>
              <w:rPr>
                <w:noProof/>
              </w:rPr>
              <w:br/>
              <w:t xml:space="preserve">о внесении изменений в сведения Единого реестра товарных знаков, знаков обслуживания Евразийского экономического союза»,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ED6B94" w:rsidRPr="0012285B" w14:paraId="37970E1B"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855DB0A" w14:textId="7A7D90AA" w:rsidR="00ED6B94" w:rsidRPr="00183096" w:rsidRDefault="00ED6B94" w:rsidP="00ED6B94">
            <w:pPr>
              <w:pStyle w:val="aff5"/>
              <w:rPr>
                <w:lang w:val="ru-RU"/>
              </w:rPr>
            </w:pPr>
            <w:r>
              <w:rPr>
                <w:lang w:val="ru-RU"/>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C102D8" w14:textId="15572397" w:rsidR="00ED6B94" w:rsidRPr="006A7744" w:rsidRDefault="00ED6B94" w:rsidP="00ED6B94">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Заявление </w:t>
            </w:r>
            <w:r>
              <w:rPr>
                <w:noProof/>
              </w:rPr>
              <w:br/>
              <w:t xml:space="preserve">о внесении изменений в сведения Единого реестра товарных знаков, знаков обслуживания Евразийского экономического союза»,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Заявление </w:t>
            </w:r>
            <w:r>
              <w:rPr>
                <w:noProof/>
              </w:rPr>
              <w:br/>
              <w:t>о внесении изменений в сведения Единого реестра товарных знаков, знаков обслуживания Евразийского экономического союза»</w:t>
            </w:r>
          </w:p>
        </w:tc>
      </w:tr>
      <w:tr w:rsidR="00ED6B94" w:rsidRPr="0012285B" w14:paraId="7764FC82"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85D64D" w14:textId="7EAE7826" w:rsidR="00ED6B94" w:rsidRDefault="00ED6B94" w:rsidP="00ED6B94">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E7B331F" w14:textId="4AFD0C9B" w:rsidR="00ED6B94" w:rsidRDefault="00ED6B94" w:rsidP="00ED6B94">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ED6B94" w:rsidRPr="0012285B" w14:paraId="31364FF9"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37F5AB" w14:textId="0456A65F" w:rsidR="00ED6B94" w:rsidRDefault="00ED6B94" w:rsidP="00ED6B94">
            <w:pPr>
              <w:pStyle w:val="aff5"/>
              <w:rPr>
                <w:lang w:val="ru-RU"/>
              </w:rPr>
            </w:pPr>
            <w:r>
              <w:rPr>
                <w:lang w:val="ru-RU"/>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D89770" w14:textId="1B7909B8" w:rsidR="00ED6B94" w:rsidRDefault="00ED6B94" w:rsidP="00ED6B94">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ED6B94" w:rsidRPr="0012285B" w14:paraId="5355ABF4" w14:textId="77777777" w:rsidTr="003B2B07">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A6C459" w14:textId="2F1CF84C" w:rsidR="00ED6B94" w:rsidRDefault="00ED6B94" w:rsidP="00ED6B94">
            <w:pPr>
              <w:pStyle w:val="aff5"/>
              <w:rPr>
                <w:lang w:val="ru-RU"/>
              </w:rPr>
            </w:pPr>
            <w:r>
              <w:rPr>
                <w:lang w:val="ru-RU"/>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C74959" w14:textId="06F84DE4" w:rsidR="00ED6B94" w:rsidRDefault="00ED6B94" w:rsidP="00ED6B94">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512E8924" w14:textId="77777777" w:rsidR="001C09E8" w:rsidRPr="009A18D8" w:rsidRDefault="001C09E8" w:rsidP="007902AB">
      <w:pPr>
        <w:spacing w:line="240" w:lineRule="auto"/>
        <w:rPr>
          <w:szCs w:val="30"/>
        </w:rPr>
      </w:pPr>
    </w:p>
    <w:p w14:paraId="0150154E" w14:textId="2A6F1266" w:rsidR="00136E34" w:rsidRPr="007B6675" w:rsidRDefault="000D7BE0" w:rsidP="007B6675">
      <w:pPr>
        <w:pStyle w:val="a7"/>
        <w:rPr>
          <w:rStyle w:val="a9"/>
        </w:rPr>
      </w:pPr>
      <w:r w:rsidRPr="007B6675">
        <w:rPr>
          <w:rStyle w:val="a9"/>
        </w:rPr>
        <w:t>7</w:t>
      </w:r>
      <w:r w:rsidR="00926F38">
        <w:rPr>
          <w:rStyle w:val="a9"/>
          <w:lang w:val="ru-RU"/>
        </w:rPr>
        <w:t>9</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б отказе </w:t>
      </w:r>
      <w:r w:rsidR="00795B2B">
        <w:rPr>
          <w:rStyle w:val="a9"/>
        </w:rPr>
        <w:br/>
      </w:r>
      <w:r w:rsidR="00354088" w:rsidRPr="007B6675">
        <w:rPr>
          <w:rStyle w:val="a9"/>
        </w:rPr>
        <w:t xml:space="preserve">от исключительного права на ТЗ Союза» (P.SP.02.MSG.050),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6</w:t>
      </w:r>
      <w:r w:rsidR="00926F38">
        <w:rPr>
          <w:rStyle w:val="a9"/>
          <w:lang w:val="ru-RU"/>
        </w:rPr>
        <w:t>8</w:t>
      </w:r>
      <w:r w:rsidR="00354088" w:rsidRPr="007B6675">
        <w:rPr>
          <w:rStyle w:val="a9"/>
        </w:rPr>
        <w:t>.</w:t>
      </w:r>
    </w:p>
    <w:p w14:paraId="784E0209" w14:textId="19097FDC"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E443D8" w:rsidRPr="00391BA0">
        <w:t>6</w:t>
      </w:r>
      <w:r w:rsidR="00926F38">
        <w:t>8</w:t>
      </w:r>
    </w:p>
    <w:p w14:paraId="63B11605" w14:textId="022192E6"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б отказе </w:t>
      </w:r>
      <w:r w:rsidR="00795B2B">
        <w:br/>
      </w:r>
      <w:r w:rsidR="004E1C7F" w:rsidRPr="00AD1E2F">
        <w:t>от исключительного права на ТЗ Союза» (P.SP.02.MSG.050)</w:t>
      </w:r>
    </w:p>
    <w:tbl>
      <w:tblPr>
        <w:tblW w:w="9356" w:type="dxa"/>
        <w:jc w:val="center"/>
        <w:tblLook w:val="0400" w:firstRow="0" w:lastRow="0" w:firstColumn="0" w:lastColumn="0" w:noHBand="0" w:noVBand="1"/>
      </w:tblPr>
      <w:tblGrid>
        <w:gridCol w:w="1561"/>
        <w:gridCol w:w="7795"/>
      </w:tblGrid>
      <w:tr w:rsidR="00151C62" w:rsidRPr="005D024A" w14:paraId="3AC1D028"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6C4C1A" w14:textId="77777777" w:rsidR="00151C62" w:rsidRPr="005D024A" w:rsidRDefault="00151C62"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AB05BE2" w14:textId="77777777" w:rsidR="00151C62" w:rsidRPr="005D024A" w:rsidRDefault="00151C62" w:rsidP="00BE2134">
            <w:pPr>
              <w:pStyle w:val="af0"/>
              <w:spacing w:line="264" w:lineRule="auto"/>
            </w:pPr>
            <w:r w:rsidRPr="005D024A">
              <w:t xml:space="preserve">Формулировка </w:t>
            </w:r>
            <w:r>
              <w:t>требования</w:t>
            </w:r>
          </w:p>
        </w:tc>
      </w:tr>
      <w:tr w:rsidR="00151C62" w:rsidRPr="005D024A" w14:paraId="39AFEF4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5B6D51" w14:textId="77777777" w:rsidR="00151C62" w:rsidRDefault="00151C62"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67D8DA6" w14:textId="77F83BC0" w:rsidR="00151C62" w:rsidRDefault="00151C62" w:rsidP="00A57B51">
            <w:pPr>
              <w:pStyle w:val="af1"/>
              <w:rPr>
                <w:noProof/>
              </w:rPr>
            </w:pPr>
            <w:r w:rsidRPr="00E22017">
              <w:rPr>
                <w:rFonts w:cs="Times New Roman"/>
                <w:noProof/>
                <w:szCs w:val="24"/>
              </w:rPr>
              <w:t xml:space="preserve">реквизит «Регистрационный номер товарного знака Союза» (ipsdo:TrademarkId) должен быть заполнен. В </w:t>
            </w:r>
            <w:r w:rsidR="00A57B51">
              <w:rPr>
                <w:rFonts w:cs="Times New Roman"/>
                <w:noProof/>
                <w:szCs w:val="24"/>
              </w:rPr>
              <w:t>информационных ресурсах национального патентного ведомства, содержащих сведения о ТЗ Союза</w:t>
            </w:r>
            <w:r w:rsidR="001A216A">
              <w:rPr>
                <w:rFonts w:cs="Times New Roman"/>
                <w:noProof/>
                <w:szCs w:val="24"/>
              </w:rPr>
              <w:t>,</w:t>
            </w:r>
            <w:r w:rsidRPr="00E22017">
              <w:rPr>
                <w:rFonts w:cs="Times New Roman"/>
                <w:noProof/>
                <w:szCs w:val="24"/>
              </w:rPr>
              <w:t xml:space="preserve">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00076073">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ТЗ Союза</w:t>
            </w:r>
            <w:r w:rsidRPr="00E22017">
              <w:rPr>
                <w:rFonts w:cs="Times New Roman"/>
                <w:noProof/>
                <w:szCs w:val="24"/>
              </w:rPr>
              <w:t xml:space="preserve"> зарегистрирован</w:t>
            </w:r>
            <w:r w:rsidRPr="007631A0">
              <w:rPr>
                <w:rFonts w:cs="Times New Roman"/>
                <w:noProof/>
                <w:szCs w:val="24"/>
              </w:rPr>
              <w:t>»</w:t>
            </w:r>
            <w:r w:rsidRPr="00E22017">
              <w:rPr>
                <w:rFonts w:cs="Times New Roman"/>
                <w:noProof/>
                <w:szCs w:val="24"/>
              </w:rPr>
              <w:t xml:space="preserve">, </w:t>
            </w:r>
            <w:r w:rsidRPr="007631A0">
              <w:rPr>
                <w:rFonts w:cs="Times New Roman"/>
                <w:noProof/>
                <w:szCs w:val="24"/>
              </w:rPr>
              <w:t xml:space="preserve"> «0</w:t>
            </w:r>
            <w:r w:rsidRPr="00E22017">
              <w:rPr>
                <w:rFonts w:cs="Times New Roman"/>
                <w:noProof/>
                <w:szCs w:val="24"/>
              </w:rPr>
              <w:t>3</w:t>
            </w:r>
            <w:r w:rsidRPr="007631A0">
              <w:rPr>
                <w:rFonts w:cs="Times New Roman"/>
                <w:noProof/>
                <w:szCs w:val="24"/>
              </w:rPr>
              <w:t>» – «</w:t>
            </w:r>
            <w:r w:rsidRPr="00E22017">
              <w:rPr>
                <w:rFonts w:eastAsiaTheme="minorHAnsi" w:cs="Times New Roman"/>
                <w:noProof/>
                <w:szCs w:val="24"/>
                <w:lang w:eastAsia="en-US"/>
              </w:rPr>
              <w:t>сведения о ТЗ Союза изменены</w:t>
            </w:r>
            <w:r w:rsidRPr="007631A0">
              <w:rPr>
                <w:rFonts w:cs="Times New Roman"/>
                <w:noProof/>
                <w:szCs w:val="24"/>
              </w:rPr>
              <w:t>»</w:t>
            </w:r>
            <w:r w:rsidR="00A57B51">
              <w:rPr>
                <w:rFonts w:cs="Times New Roman"/>
                <w:noProof/>
                <w:szCs w:val="24"/>
              </w:rPr>
              <w:t>,</w:t>
            </w:r>
            <w:r w:rsidRPr="00E22017">
              <w:rPr>
                <w:rFonts w:cs="Times New Roman"/>
                <w:noProof/>
                <w:szCs w:val="24"/>
              </w:rPr>
              <w:t xml:space="preserve"> </w:t>
            </w:r>
            <w:r w:rsidRPr="007631A0">
              <w:rPr>
                <w:rFonts w:cs="Times New Roman"/>
                <w:noProof/>
                <w:szCs w:val="24"/>
              </w:rPr>
              <w:t xml:space="preserve">реквизит «Конечная дата </w:t>
            </w:r>
            <w:r w:rsidR="00076073">
              <w:rPr>
                <w:rFonts w:cs="Times New Roman"/>
                <w:noProof/>
                <w:szCs w:val="24"/>
              </w:rPr>
              <w:br/>
            </w:r>
            <w:r w:rsidRPr="007631A0">
              <w:rPr>
                <w:rFonts w:cs="Times New Roman"/>
                <w:noProof/>
                <w:szCs w:val="24"/>
              </w:rPr>
              <w:t>и время» (csdo:EndDateTime) не заполнен</w:t>
            </w:r>
            <w:r w:rsidRPr="00E22017">
              <w:rPr>
                <w:rFonts w:cs="Times New Roman"/>
                <w:noProof/>
                <w:szCs w:val="24"/>
              </w:rPr>
              <w:t>, а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в составе сообщения</w:t>
            </w:r>
          </w:p>
        </w:tc>
      </w:tr>
      <w:tr w:rsidR="00A57B51" w:rsidRPr="005D024A" w14:paraId="1A41F3B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D7A2AD7" w14:textId="77777777" w:rsidR="00A57B51" w:rsidRPr="00693B2B" w:rsidRDefault="00A57B51" w:rsidP="00A57B51">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E61717" w14:textId="77777777" w:rsidR="00A57B51" w:rsidRPr="00B57129" w:rsidRDefault="00A57B51" w:rsidP="00A57B51">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649098C7" w14:textId="0610A926" w:rsidR="00A57B51" w:rsidRDefault="00A57B51" w:rsidP="00A57B51">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A57B51" w:rsidRPr="007171B8" w14:paraId="21B86A8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2FA31F" w14:textId="77777777" w:rsidR="00A57B51" w:rsidRPr="00693B2B" w:rsidRDefault="00A57B51" w:rsidP="00A57B51">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91CED5" w14:textId="4FCC7E4A" w:rsidR="00A57B51" w:rsidRPr="00A57B51" w:rsidRDefault="00A57B51" w:rsidP="00A57B51">
            <w:pPr>
              <w:pStyle w:val="af1"/>
              <w:rPr>
                <w:noProof/>
                <w:lang w:val="en-US"/>
              </w:rPr>
            </w:pPr>
            <w:r>
              <w:rPr>
                <w:noProof/>
              </w:rPr>
              <w:t>в</w:t>
            </w:r>
            <w:r w:rsidRPr="007A1730">
              <w:rPr>
                <w:noProof/>
                <w:lang w:val="en-US"/>
              </w:rPr>
              <w:t xml:space="preserve"> </w:t>
            </w:r>
            <w:r>
              <w:rPr>
                <w:noProof/>
              </w:rPr>
              <w:t>составе</w:t>
            </w:r>
            <w:r w:rsidRPr="007A1730">
              <w:rPr>
                <w:noProof/>
                <w:lang w:val="en-US"/>
              </w:rPr>
              <w:t xml:space="preserve"> </w:t>
            </w:r>
            <w:r>
              <w:rPr>
                <w:noProof/>
              </w:rPr>
              <w:t>реквизита</w:t>
            </w:r>
            <w:r w:rsidRPr="007A1730">
              <w:rPr>
                <w:noProof/>
                <w:lang w:val="en-US"/>
              </w:rPr>
              <w:t xml:space="preserve"> «</w:t>
            </w:r>
            <w:r w:rsidRPr="00B57129">
              <w:rPr>
                <w:noProof/>
              </w:rPr>
              <w:t>Сведения</w:t>
            </w:r>
            <w:r w:rsidRPr="007A1730">
              <w:rPr>
                <w:noProof/>
                <w:lang w:val="en-US"/>
              </w:rPr>
              <w:t xml:space="preserve"> </w:t>
            </w:r>
            <w:r w:rsidRPr="00B57129">
              <w:rPr>
                <w:noProof/>
              </w:rPr>
              <w:t>записи</w:t>
            </w:r>
            <w:r w:rsidRPr="007A1730">
              <w:rPr>
                <w:noProof/>
                <w:lang w:val="en-US"/>
              </w:rPr>
              <w:t xml:space="preserve"> </w:t>
            </w:r>
            <w:r w:rsidRPr="00B57129">
              <w:rPr>
                <w:noProof/>
              </w:rPr>
              <w:t>Единого</w:t>
            </w:r>
            <w:r w:rsidRPr="007A1730">
              <w:rPr>
                <w:noProof/>
                <w:lang w:val="en-US"/>
              </w:rPr>
              <w:t xml:space="preserve"> </w:t>
            </w:r>
            <w:r w:rsidRPr="00B57129">
              <w:rPr>
                <w:noProof/>
              </w:rPr>
              <w:t>реестра</w:t>
            </w:r>
            <w:r w:rsidRPr="007A1730">
              <w:rPr>
                <w:noProof/>
                <w:lang w:val="en-US"/>
              </w:rPr>
              <w:t xml:space="preserve"> </w:t>
            </w:r>
            <w:r w:rsidRPr="00B57129">
              <w:rPr>
                <w:noProof/>
              </w:rPr>
              <w:t>ТЗ</w:t>
            </w:r>
            <w:r w:rsidRPr="007A1730">
              <w:rPr>
                <w:noProof/>
                <w:lang w:val="en-US"/>
              </w:rPr>
              <w:t xml:space="preserve"> </w:t>
            </w:r>
            <w:r w:rsidRPr="00B57129">
              <w:rPr>
                <w:noProof/>
              </w:rPr>
              <w:t>Союза</w:t>
            </w:r>
            <w:r w:rsidRPr="007A1730">
              <w:rPr>
                <w:noProof/>
                <w:lang w:val="en-US"/>
              </w:rPr>
              <w:t xml:space="preserve">» </w:t>
            </w:r>
            <w:r w:rsidRPr="007A1730">
              <w:rPr>
                <w:lang w:val="en-US"/>
              </w:rPr>
              <w:t>(</w:t>
            </w:r>
            <w:r>
              <w:rPr>
                <w:noProof/>
                <w:lang w:val="en-US"/>
              </w:rPr>
              <w:t>ipcdo</w:t>
            </w:r>
            <w:r w:rsidRPr="007A1730">
              <w:rPr>
                <w:noProof/>
                <w:lang w:val="en-US"/>
              </w:rPr>
              <w:t>:‌</w:t>
            </w:r>
            <w:r>
              <w:rPr>
                <w:noProof/>
                <w:lang w:val="en-US"/>
              </w:rPr>
              <w:t>Unified</w:t>
            </w:r>
            <w:r w:rsidRPr="007A1730">
              <w:rPr>
                <w:noProof/>
                <w:lang w:val="en-US"/>
              </w:rPr>
              <w:t>‌</w:t>
            </w:r>
            <w:r>
              <w:rPr>
                <w:noProof/>
                <w:lang w:val="en-US"/>
              </w:rPr>
              <w:t>Register</w:t>
            </w:r>
            <w:r w:rsidRPr="007A1730">
              <w:rPr>
                <w:noProof/>
                <w:lang w:val="en-US"/>
              </w:rPr>
              <w:t>‌</w:t>
            </w:r>
            <w:r>
              <w:rPr>
                <w:noProof/>
                <w:lang w:val="en-US"/>
              </w:rPr>
              <w:t>Records</w:t>
            </w:r>
            <w:r w:rsidRPr="007A1730">
              <w:rPr>
                <w:noProof/>
                <w:lang w:val="en-US"/>
              </w:rPr>
              <w:t>‌</w:t>
            </w:r>
            <w:r>
              <w:rPr>
                <w:noProof/>
                <w:lang w:val="en-US"/>
              </w:rPr>
              <w:t>Details</w:t>
            </w:r>
            <w:r w:rsidRPr="007A1730">
              <w:rPr>
                <w:lang w:val="en-US"/>
              </w:rPr>
              <w:t>)</w:t>
            </w:r>
            <w:r w:rsidRPr="007A1730">
              <w:rPr>
                <w:noProof/>
                <w:lang w:val="en-US"/>
              </w:rPr>
              <w:t xml:space="preserve"> </w:t>
            </w:r>
            <w:r>
              <w:rPr>
                <w:noProof/>
              </w:rPr>
              <w:t>реквизит</w:t>
            </w:r>
            <w:r w:rsidRPr="007A1730">
              <w:rPr>
                <w:noProof/>
                <w:lang w:val="en-US"/>
              </w:rPr>
              <w:t xml:space="preserve"> «</w:t>
            </w:r>
            <w:r>
              <w:rPr>
                <w:noProof/>
              </w:rPr>
              <w:t>Конечная</w:t>
            </w:r>
            <w:r w:rsidRPr="007A1730">
              <w:rPr>
                <w:noProof/>
                <w:lang w:val="en-US"/>
              </w:rPr>
              <w:t xml:space="preserve"> </w:t>
            </w:r>
            <w:r>
              <w:rPr>
                <w:noProof/>
              </w:rPr>
              <w:t>дата</w:t>
            </w:r>
            <w:r w:rsidRPr="007A1730">
              <w:rPr>
                <w:noProof/>
                <w:lang w:val="en-US"/>
              </w:rPr>
              <w:t xml:space="preserve"> </w:t>
            </w:r>
            <w:r>
              <w:rPr>
                <w:noProof/>
              </w:rPr>
              <w:t>и</w:t>
            </w:r>
            <w:r w:rsidRPr="007A1730">
              <w:rPr>
                <w:noProof/>
                <w:lang w:val="en-US"/>
              </w:rPr>
              <w:t xml:space="preserve"> </w:t>
            </w:r>
            <w:r>
              <w:rPr>
                <w:noProof/>
              </w:rPr>
              <w:t>время</w:t>
            </w:r>
            <w:r w:rsidRPr="007A1730">
              <w:rPr>
                <w:noProof/>
                <w:lang w:val="en-US"/>
              </w:rPr>
              <w:t xml:space="preserve">» (csdo:EndDateTime) </w:t>
            </w:r>
            <w:r>
              <w:rPr>
                <w:noProof/>
              </w:rPr>
              <w:t>должен</w:t>
            </w:r>
            <w:r w:rsidRPr="007A1730">
              <w:rPr>
                <w:noProof/>
                <w:lang w:val="en-US"/>
              </w:rPr>
              <w:t xml:space="preserve"> </w:t>
            </w:r>
            <w:r>
              <w:rPr>
                <w:noProof/>
              </w:rPr>
              <w:t>быть</w:t>
            </w:r>
            <w:r w:rsidRPr="007A1730">
              <w:rPr>
                <w:noProof/>
                <w:lang w:val="en-US"/>
              </w:rPr>
              <w:t xml:space="preserve"> </w:t>
            </w:r>
            <w:r>
              <w:rPr>
                <w:noProof/>
              </w:rPr>
              <w:t>заполнен</w:t>
            </w:r>
          </w:p>
        </w:tc>
      </w:tr>
      <w:tr w:rsidR="00A57B51" w:rsidRPr="005D024A" w14:paraId="67705FE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DB1914" w14:textId="77777777" w:rsidR="00A57B51" w:rsidRPr="009B40B4" w:rsidRDefault="00A57B51" w:rsidP="00A57B51">
            <w:pPr>
              <w:pStyle w:val="aff5"/>
              <w:rPr>
                <w:lang w:val="ru-RU"/>
              </w:rPr>
            </w:pPr>
            <w:r w:rsidRPr="009B40B4">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25DE6EA" w14:textId="22C7CC1D" w:rsidR="00A57B51" w:rsidRDefault="00A57B51" w:rsidP="00A57B51">
            <w:pPr>
              <w:pStyle w:val="af1"/>
              <w:rPr>
                <w:noProof/>
              </w:rPr>
            </w:pPr>
            <w:r>
              <w:rPr>
                <w:noProof/>
              </w:rPr>
              <w:t xml:space="preserve">при включении в классификатор видов документов, сведений </w:t>
            </w:r>
            <w:r>
              <w:rPr>
                <w:noProof/>
              </w:rPr>
              <w:br/>
              <w:t>и материалов значения, соответствующего виду документа «</w:t>
            </w:r>
            <w:r>
              <w:rPr>
                <w:color w:val="000000"/>
              </w:rPr>
              <w:t>Ходатайство об отказе от исключительного права на товарный знак, знак обслуживания Евразийского экономического союза</w:t>
            </w:r>
            <w:r>
              <w:rPr>
                <w:noProof/>
              </w:rPr>
              <w:t xml:space="preserve">», реквизит </w:t>
            </w:r>
            <w:r>
              <w:rPr>
                <w:noProof/>
              </w:rPr>
              <w:br/>
              <w:t xml:space="preserve">«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A57B51" w:rsidRPr="00DE242A" w14:paraId="39D2449D"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1BB992" w14:textId="77777777" w:rsidR="00A57B51" w:rsidRPr="00693B2B" w:rsidRDefault="00A57B51" w:rsidP="00A57B51">
            <w:pPr>
              <w:pStyle w:val="aff5"/>
            </w:pPr>
            <w: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AAFDAB" w14:textId="00646005" w:rsidR="00A57B51" w:rsidRPr="00DE242A" w:rsidRDefault="00A57B51" w:rsidP="00A57B51">
            <w:pPr>
              <w:pStyle w:val="af1"/>
              <w:rPr>
                <w:noProof/>
              </w:rPr>
            </w:pPr>
            <w:r>
              <w:rPr>
                <w:noProof/>
              </w:rPr>
              <w:t xml:space="preserve">при отсутствии в классификаторе видов документов, сведений </w:t>
            </w:r>
            <w:r>
              <w:rPr>
                <w:noProof/>
              </w:rPr>
              <w:br/>
              <w:t>и материалов значения, соответствующего виду документа «</w:t>
            </w:r>
            <w:r>
              <w:rPr>
                <w:color w:val="000000"/>
              </w:rPr>
              <w:t>Ходатайство об отказе от исключительного права на товарный знак, знак обслуживания Евразийского экономического союза</w:t>
            </w:r>
            <w:r>
              <w:rPr>
                <w:noProof/>
              </w:rPr>
              <w:t>»,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Pr>
                <w:color w:val="000000"/>
              </w:rPr>
              <w:t>Ходатайство об отказе от исключительного права на товарный знак, знак обслуживания Евразийского экономического союза</w:t>
            </w:r>
            <w:r>
              <w:rPr>
                <w:noProof/>
              </w:rPr>
              <w:t>»</w:t>
            </w:r>
          </w:p>
        </w:tc>
      </w:tr>
      <w:tr w:rsidR="00151C62" w:rsidRPr="005D024A" w14:paraId="35A0784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9F1D6A" w14:textId="7391DCCD" w:rsidR="00151C62" w:rsidRPr="009B40B4" w:rsidRDefault="00151C62">
            <w:pPr>
              <w:pStyle w:val="aff5"/>
              <w:rPr>
                <w:lang w:val="ru-RU"/>
              </w:rPr>
            </w:pPr>
            <w:r>
              <w:t>6-</w:t>
            </w:r>
            <w:r w:rsidR="00D07C3B">
              <w:rPr>
                <w:lang w:val="ru-RU"/>
              </w:rPr>
              <w:t>1</w:t>
            </w:r>
            <w:r w:rsidR="00ED6B9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38584E" w14:textId="07C8F87E" w:rsidR="00151C62" w:rsidRDefault="00151C62">
            <w:pPr>
              <w:pStyle w:val="af1"/>
              <w:rPr>
                <w:noProof/>
              </w:rPr>
            </w:pPr>
            <w:r>
              <w:rPr>
                <w:noProof/>
              </w:rPr>
              <w:t>соответствуют требованиям 6-</w:t>
            </w:r>
            <w:r w:rsidR="00D07C3B">
              <w:rPr>
                <w:noProof/>
              </w:rPr>
              <w:t>1</w:t>
            </w:r>
            <w:r w:rsidR="00ED6B94">
              <w:rPr>
                <w:noProof/>
              </w:rPr>
              <w:t>9</w:t>
            </w:r>
            <w:r w:rsidR="00D07C3B">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68 совпадают)</w:t>
            </w:r>
          </w:p>
        </w:tc>
      </w:tr>
      <w:tr w:rsidR="00ED6B94" w:rsidRPr="005D024A" w14:paraId="7BC093B6"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335B17" w14:textId="2AA155A3" w:rsidR="00ED6B94" w:rsidRPr="009B40B4" w:rsidRDefault="00ED6B94" w:rsidP="00ED6B94">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3A61A4" w14:textId="09192FB6" w:rsidR="00ED6B94" w:rsidRDefault="00ED6B94" w:rsidP="00ED6B94">
            <w:pPr>
              <w:pStyle w:val="af1"/>
              <w:rPr>
                <w:noProof/>
              </w:rPr>
            </w:pP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записи</w:t>
            </w:r>
            <w:r w:rsidRPr="009B40B4">
              <w:t xml:space="preserve"> </w:t>
            </w:r>
            <w:r w:rsidRPr="005E74EA">
              <w:rPr>
                <w:noProof/>
              </w:rPr>
              <w:t>Единого</w:t>
            </w:r>
            <w:r w:rsidRPr="009B40B4">
              <w:t xml:space="preserve"> </w:t>
            </w:r>
            <w:r w:rsidRPr="005E74EA">
              <w:rPr>
                <w:noProof/>
              </w:rPr>
              <w:t>реестра</w:t>
            </w:r>
            <w:r w:rsidRPr="009B40B4">
              <w:t xml:space="preserve"> </w:t>
            </w:r>
            <w:r w:rsidRPr="005E74EA">
              <w:rPr>
                <w:noProof/>
              </w:rPr>
              <w:t>ТЗ</w:t>
            </w:r>
            <w:r w:rsidRPr="009B40B4">
              <w:t xml:space="preserve"> </w:t>
            </w:r>
            <w:r w:rsidRPr="005E74EA">
              <w:rPr>
                <w:noProof/>
              </w:rPr>
              <w:t>Союза</w:t>
            </w:r>
            <w:r w:rsidRPr="009B40B4">
              <w:t>» (</w:t>
            </w:r>
            <w:r w:rsidRPr="005E74EA">
              <w:rPr>
                <w:noProof/>
                <w:lang w:val="en-US"/>
              </w:rPr>
              <w:t>ipcdo</w:t>
            </w:r>
            <w:r w:rsidRPr="009B40B4">
              <w:t>:‌</w:t>
            </w:r>
            <w:r w:rsidRPr="005E74EA">
              <w:rPr>
                <w:noProof/>
                <w:lang w:val="en-US"/>
              </w:rPr>
              <w:t>Unified</w:t>
            </w:r>
            <w:r w:rsidRPr="009B40B4">
              <w:t>‌</w:t>
            </w:r>
            <w:r w:rsidRPr="005E74EA">
              <w:rPr>
                <w:noProof/>
                <w:lang w:val="en-US"/>
              </w:rPr>
              <w:t>Register</w:t>
            </w:r>
            <w:r w:rsidRPr="009B40B4">
              <w:t>‌</w:t>
            </w:r>
            <w:r w:rsidRPr="005E74EA">
              <w:rPr>
                <w:noProof/>
                <w:lang w:val="en-US"/>
              </w:rPr>
              <w:t>Records</w:t>
            </w:r>
            <w:r w:rsidRPr="009B40B4">
              <w:t>‌</w:t>
            </w:r>
            <w:r w:rsidRPr="005E74EA">
              <w:rPr>
                <w:noProof/>
                <w:lang w:val="en-US"/>
              </w:rPr>
              <w:t>Details</w:t>
            </w:r>
            <w:r w:rsidRPr="009B40B4">
              <w:t xml:space="preserve">) </w:t>
            </w: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br/>
            </w:r>
            <w:r w:rsidRPr="005E74EA">
              <w:rPr>
                <w:noProof/>
              </w:rPr>
              <w:t>о</w:t>
            </w:r>
            <w:r w:rsidRPr="009B40B4">
              <w:t xml:space="preserve"> </w:t>
            </w:r>
            <w:r w:rsidRPr="005E74EA">
              <w:rPr>
                <w:noProof/>
              </w:rPr>
              <w:t>статусном</w:t>
            </w:r>
            <w:r w:rsidRPr="009B40B4">
              <w:t xml:space="preserve"> </w:t>
            </w:r>
            <w:r w:rsidRPr="005E74EA">
              <w:rPr>
                <w:noProof/>
              </w:rPr>
              <w:t>состоянии</w:t>
            </w:r>
            <w:r w:rsidRPr="009B40B4">
              <w:t>» (</w:t>
            </w:r>
            <w:r w:rsidRPr="005E74EA">
              <w:rPr>
                <w:noProof/>
                <w:lang w:val="en-US"/>
              </w:rPr>
              <w:t>ipcdo</w:t>
            </w:r>
            <w:r w:rsidRPr="009B40B4">
              <w:t>:</w:t>
            </w:r>
            <w:r w:rsidRPr="005E74EA">
              <w:rPr>
                <w:noProof/>
                <w:lang w:val="en-US"/>
              </w:rPr>
              <w:t>IPEntityStatusDetails</w:t>
            </w:r>
            <w:r w:rsidRPr="009B40B4">
              <w:t xml:space="preserve">) </w:t>
            </w:r>
            <w:r w:rsidRPr="005E74EA">
              <w:rPr>
                <w:noProof/>
              </w:rPr>
              <w:t>реквизит</w:t>
            </w:r>
            <w:r w:rsidRPr="009B40B4">
              <w:t xml:space="preserve"> «</w:t>
            </w:r>
            <w:r w:rsidRPr="005E74EA">
              <w:rPr>
                <w:noProof/>
              </w:rPr>
              <w:t>Дата</w:t>
            </w:r>
            <w:r w:rsidRPr="009B40B4">
              <w:t>» (</w:t>
            </w:r>
            <w:r w:rsidRPr="005E74EA">
              <w:rPr>
                <w:noProof/>
                <w:lang w:val="en-US"/>
              </w:rPr>
              <w:t>csdo</w:t>
            </w:r>
            <w:r w:rsidRPr="009B40B4">
              <w:t>:</w:t>
            </w:r>
            <w:r w:rsidRPr="005E74EA">
              <w:rPr>
                <w:noProof/>
                <w:lang w:val="en-US"/>
              </w:rPr>
              <w:t>EventDate</w:t>
            </w:r>
            <w:r w:rsidRPr="009B40B4">
              <w:t xml:space="preserve">) </w:t>
            </w:r>
            <w:r w:rsidRPr="005E74EA">
              <w:rPr>
                <w:noProof/>
              </w:rPr>
              <w:t>должен</w:t>
            </w:r>
            <w:r w:rsidRPr="009B40B4">
              <w:t xml:space="preserve"> </w:t>
            </w:r>
            <w:r w:rsidRPr="005E74EA">
              <w:rPr>
                <w:noProof/>
              </w:rPr>
              <w:t>быть</w:t>
            </w:r>
            <w:r w:rsidRPr="009B40B4">
              <w:t xml:space="preserve"> </w:t>
            </w:r>
            <w:r w:rsidRPr="005E74EA">
              <w:rPr>
                <w:noProof/>
              </w:rPr>
              <w:t>заполнен</w:t>
            </w:r>
            <w:r w:rsidRPr="009B40B4">
              <w:t xml:space="preserve">, </w:t>
            </w:r>
            <w:r w:rsidRPr="005E74EA">
              <w:rPr>
                <w:noProof/>
              </w:rPr>
              <w:t>значение</w:t>
            </w:r>
            <w:r w:rsidRPr="009B40B4">
              <w:t xml:space="preserve"> </w:t>
            </w:r>
            <w:r w:rsidRPr="005E74EA">
              <w:rPr>
                <w:noProof/>
              </w:rPr>
              <w:t>реквизита</w:t>
            </w:r>
            <w:r w:rsidRPr="009B40B4">
              <w:br/>
              <w:t>«</w:t>
            </w:r>
            <w:r w:rsidRPr="005E74EA">
              <w:rPr>
                <w:noProof/>
              </w:rPr>
              <w:t>Код</w:t>
            </w:r>
            <w:r w:rsidRPr="009B40B4">
              <w:t xml:space="preserve"> </w:t>
            </w:r>
            <w:r w:rsidRPr="005E74EA">
              <w:rPr>
                <w:noProof/>
              </w:rPr>
              <w:t>статуса</w:t>
            </w:r>
            <w:r w:rsidRPr="009B40B4">
              <w:t>» (</w:t>
            </w:r>
            <w:r w:rsidRPr="005E74EA">
              <w:rPr>
                <w:noProof/>
                <w:lang w:val="en-US"/>
              </w:rPr>
              <w:t>csdo</w:t>
            </w:r>
            <w:r w:rsidRPr="009B40B4">
              <w:t>:</w:t>
            </w:r>
            <w:r w:rsidRPr="005E74EA">
              <w:rPr>
                <w:noProof/>
                <w:lang w:val="en-US"/>
              </w:rPr>
              <w:t>StatusCode</w:t>
            </w:r>
            <w:r w:rsidRPr="009B40B4">
              <w:t xml:space="preserve">) </w:t>
            </w:r>
            <w:r w:rsidRPr="005E74EA">
              <w:rPr>
                <w:noProof/>
              </w:rPr>
              <w:t>должно</w:t>
            </w:r>
            <w:r w:rsidRPr="009B40B4">
              <w:t xml:space="preserve"> </w:t>
            </w:r>
            <w:r w:rsidRPr="005E74EA">
              <w:rPr>
                <w:noProof/>
              </w:rPr>
              <w:t>соответствовать</w:t>
            </w:r>
            <w:r w:rsidRPr="009B40B4">
              <w:t xml:space="preserve"> </w:t>
            </w:r>
            <w:r w:rsidRPr="005E74EA">
              <w:rPr>
                <w:noProof/>
              </w:rPr>
              <w:t>значению</w:t>
            </w:r>
            <w:r w:rsidRPr="009B40B4">
              <w:br/>
            </w:r>
            <w:r w:rsidRPr="005E74EA">
              <w:rPr>
                <w:noProof/>
              </w:rPr>
              <w:t>«0</w:t>
            </w:r>
            <w:r>
              <w:rPr>
                <w:noProof/>
              </w:rPr>
              <w:t>5</w:t>
            </w:r>
            <w:r w:rsidRPr="005E74EA">
              <w:rPr>
                <w:noProof/>
              </w:rPr>
              <w:t>» – «</w:t>
            </w:r>
            <w:r w:rsidRPr="00EB38D9">
              <w:rPr>
                <w:rFonts w:cs="Times New Roman"/>
                <w:color w:val="000000"/>
                <w:szCs w:val="24"/>
              </w:rPr>
              <w:t xml:space="preserve">исключительное право на ТЗ Союза </w:t>
            </w:r>
            <w:r>
              <w:rPr>
                <w:rFonts w:cs="Times New Roman"/>
                <w:color w:val="000000"/>
                <w:szCs w:val="24"/>
              </w:rPr>
              <w:t>прекращено</w:t>
            </w:r>
            <w:r w:rsidRPr="005E74EA">
              <w:rPr>
                <w:noProof/>
              </w:rPr>
              <w:t xml:space="preserve">», а атрибут «идентификатор справочника (классификатора)» (атрибут codeListId) </w:t>
            </w:r>
            <w:r>
              <w:rPr>
                <w:noProof/>
              </w:rPr>
              <w:br/>
            </w:r>
            <w:r w:rsidRPr="005E74EA">
              <w:rPr>
                <w:noProof/>
              </w:rPr>
              <w:t>в составе реквизита «Код статуса» (csdo:StatusCode) не заполняется</w:t>
            </w:r>
          </w:p>
        </w:tc>
      </w:tr>
      <w:tr w:rsidR="00ED6B94" w:rsidRPr="005D024A" w14:paraId="2C07FD1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D706B5" w14:textId="7E51611C" w:rsidR="00ED6B94" w:rsidRDefault="00ED6B94" w:rsidP="00ED6B94">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02950A7" w14:textId="26480F71" w:rsidR="00ED6B94" w:rsidRDefault="00ED6B94" w:rsidP="00ED6B94">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ED6B94" w:rsidRPr="005D024A" w14:paraId="6375203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5672C" w14:textId="1EC72D85" w:rsidR="00ED6B94" w:rsidRDefault="00ED6B94" w:rsidP="00ED6B94">
            <w:pPr>
              <w:pStyle w:val="aff5"/>
              <w:rPr>
                <w:lang w:val="ru-RU"/>
              </w:rPr>
            </w:pPr>
            <w:r>
              <w:rPr>
                <w:lang w:val="ru-RU"/>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D3DA94" w14:textId="7E26CAA1" w:rsidR="00ED6B94" w:rsidRDefault="00ED6B94" w:rsidP="00ED6B94">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ED6B94" w:rsidRPr="005D024A" w14:paraId="3D2B3EE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614CD3" w14:textId="18982322" w:rsidR="00ED6B94" w:rsidRDefault="00ED6B94" w:rsidP="00ED6B94">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CCFDA3" w14:textId="64050616" w:rsidR="00ED6B94" w:rsidRDefault="00ED6B94" w:rsidP="00ED6B94">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5B756BA3" w14:textId="77777777" w:rsidR="001C09E8" w:rsidRPr="009A18D8" w:rsidRDefault="001C09E8" w:rsidP="007902AB">
      <w:pPr>
        <w:spacing w:line="240" w:lineRule="auto"/>
        <w:rPr>
          <w:szCs w:val="30"/>
        </w:rPr>
      </w:pPr>
    </w:p>
    <w:p w14:paraId="42AF3EEE" w14:textId="52F227ED" w:rsidR="00136E34" w:rsidRPr="007B6675" w:rsidRDefault="002C28E5" w:rsidP="007B6675">
      <w:pPr>
        <w:pStyle w:val="a7"/>
        <w:rPr>
          <w:rStyle w:val="a9"/>
        </w:rPr>
      </w:pPr>
      <w:r>
        <w:rPr>
          <w:rStyle w:val="a9"/>
          <w:lang w:val="ru-RU"/>
        </w:rPr>
        <w:lastRenderedPageBreak/>
        <w:t>8</w:t>
      </w:r>
      <w:r w:rsidR="00926F38">
        <w:rPr>
          <w:rStyle w:val="a9"/>
          <w:lang w:val="ru-RU"/>
        </w:rPr>
        <w:t>0</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в сообщении «Сведения о признании предоставления правовой охраны ТЗ Союза недействительным</w:t>
      </w:r>
      <w:r w:rsidR="00DA1023">
        <w:rPr>
          <w:rStyle w:val="a9"/>
          <w:lang w:val="ru-RU"/>
        </w:rPr>
        <w:t xml:space="preserve"> </w:t>
      </w:r>
      <w:r w:rsidR="00795B2B">
        <w:rPr>
          <w:rStyle w:val="a9"/>
          <w:lang w:val="ru-RU"/>
        </w:rPr>
        <w:br/>
      </w:r>
      <w:r w:rsidR="00DA1023" w:rsidRPr="009626A2">
        <w:rPr>
          <w:rFonts w:eastAsiaTheme="minorEastAsia"/>
          <w:lang w:val="ru-RU" w:eastAsia="en-US"/>
        </w:rPr>
        <w:t>(</w:t>
      </w:r>
      <w:r w:rsidR="00DA1023">
        <w:rPr>
          <w:rFonts w:eastAsiaTheme="minorEastAsia"/>
          <w:lang w:eastAsia="en-US"/>
        </w:rPr>
        <w:t>о прекращении правовой охраны)</w:t>
      </w:r>
      <w:r w:rsidR="00354088" w:rsidRPr="007B6675">
        <w:rPr>
          <w:rStyle w:val="a9"/>
        </w:rPr>
        <w:t xml:space="preserve">» (P.SP.02.MSG.051), </w:t>
      </w:r>
      <w:r w:rsidR="00000227" w:rsidRPr="007B6675">
        <w:rPr>
          <w:rStyle w:val="a9"/>
        </w:rPr>
        <w:t>приведены</w:t>
      </w:r>
      <w:r w:rsidR="00354088" w:rsidRPr="007B6675">
        <w:rPr>
          <w:rStyle w:val="a9"/>
        </w:rPr>
        <w:t xml:space="preserve"> </w:t>
      </w:r>
      <w:r w:rsidR="00795B2B">
        <w:rPr>
          <w:rStyle w:val="a9"/>
        </w:rPr>
        <w:br/>
      </w:r>
      <w:r w:rsidR="00354088" w:rsidRPr="007B6675">
        <w:rPr>
          <w:rStyle w:val="a9"/>
        </w:rPr>
        <w:t>в табл</w:t>
      </w:r>
      <w:r w:rsidR="001165B2" w:rsidRPr="007B6675">
        <w:rPr>
          <w:rStyle w:val="a9"/>
        </w:rPr>
        <w:t>ице</w:t>
      </w:r>
      <w:r w:rsidR="00354088" w:rsidRPr="007B6675">
        <w:rPr>
          <w:rStyle w:val="a9"/>
        </w:rPr>
        <w:t> 6</w:t>
      </w:r>
      <w:r w:rsidR="00926F38">
        <w:rPr>
          <w:rStyle w:val="a9"/>
          <w:lang w:val="ru-RU"/>
        </w:rPr>
        <w:t>9</w:t>
      </w:r>
      <w:r w:rsidR="00354088" w:rsidRPr="007B6675">
        <w:rPr>
          <w:rStyle w:val="a9"/>
        </w:rPr>
        <w:t>.</w:t>
      </w:r>
    </w:p>
    <w:p w14:paraId="580E0DD2" w14:textId="79343AA0"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6</w:t>
      </w:r>
      <w:r w:rsidR="00926F38">
        <w:t>9</w:t>
      </w:r>
    </w:p>
    <w:p w14:paraId="2E351791" w14:textId="2EF29454"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признании предоставления правовой охраны ТЗ Союза недействительным</w:t>
      </w:r>
      <w:r w:rsidR="00DA1023">
        <w:t xml:space="preserve"> </w:t>
      </w:r>
      <w:r w:rsidR="00795B2B">
        <w:br/>
      </w:r>
      <w:r w:rsidR="00DA1023" w:rsidRPr="009626A2">
        <w:rPr>
          <w:rFonts w:eastAsiaTheme="minorEastAsia"/>
          <w:noProof/>
          <w:lang w:eastAsia="en-US"/>
        </w:rPr>
        <w:t>(</w:t>
      </w:r>
      <w:r w:rsidR="00DA1023">
        <w:rPr>
          <w:rFonts w:eastAsiaTheme="minorEastAsia"/>
          <w:noProof/>
          <w:lang w:eastAsia="en-US"/>
        </w:rPr>
        <w:t>о прекращении правовой охраны)</w:t>
      </w:r>
      <w:r w:rsidR="004E1C7F" w:rsidRPr="00AD1E2F">
        <w:t>» (P.SP.02.MSG.051)</w:t>
      </w:r>
    </w:p>
    <w:tbl>
      <w:tblPr>
        <w:tblW w:w="9356" w:type="dxa"/>
        <w:jc w:val="center"/>
        <w:tblLook w:val="0400" w:firstRow="0" w:lastRow="0" w:firstColumn="0" w:lastColumn="0" w:noHBand="0" w:noVBand="1"/>
      </w:tblPr>
      <w:tblGrid>
        <w:gridCol w:w="1561"/>
        <w:gridCol w:w="7795"/>
      </w:tblGrid>
      <w:tr w:rsidR="0087062B" w:rsidRPr="005D024A" w14:paraId="09973CE8" w14:textId="77777777" w:rsidTr="00795B2B">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D5ED31"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AF950A2"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D47A4D" w:rsidRPr="005D024A" w14:paraId="1C882C53"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75E7FA" w14:textId="28F5A485" w:rsidR="00D47A4D" w:rsidRDefault="001B1A05" w:rsidP="0046645B">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2511B11" w14:textId="35852FFA" w:rsidR="00D47A4D" w:rsidRDefault="00C76454" w:rsidP="00C76454">
            <w:pPr>
              <w:pStyle w:val="af1"/>
              <w:rPr>
                <w:noProof/>
              </w:rPr>
            </w:pPr>
            <w:r w:rsidRPr="00E22017">
              <w:rPr>
                <w:rFonts w:cs="Times New Roman"/>
                <w:noProof/>
                <w:szCs w:val="24"/>
              </w:rPr>
              <w:t xml:space="preserve">реквизит «Регистрационный номер товарного знака Союза» (ipsdo:TrademarkId) должен быть заполнен. В </w:t>
            </w:r>
            <w:r>
              <w:rPr>
                <w:rFonts w:cs="Times New Roman"/>
                <w:noProof/>
                <w:szCs w:val="24"/>
              </w:rPr>
              <w:t>информационных ресурсах ведомства подачи, содержащих сведения о ТЗ Союза,</w:t>
            </w:r>
            <w:r w:rsidRPr="00E22017">
              <w:rPr>
                <w:rFonts w:cs="Times New Roman"/>
                <w:noProof/>
                <w:szCs w:val="24"/>
              </w:rPr>
              <w:t xml:space="preserve">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ТЗ Союза</w:t>
            </w:r>
            <w:r w:rsidRPr="00E22017">
              <w:rPr>
                <w:rFonts w:cs="Times New Roman"/>
                <w:noProof/>
                <w:szCs w:val="24"/>
              </w:rPr>
              <w:t xml:space="preserve"> зарегистрирован</w:t>
            </w:r>
            <w:r w:rsidRPr="007631A0">
              <w:rPr>
                <w:rFonts w:cs="Times New Roman"/>
                <w:noProof/>
                <w:szCs w:val="24"/>
              </w:rPr>
              <w:t>»</w:t>
            </w:r>
            <w:r w:rsidRPr="00E22017">
              <w:rPr>
                <w:rFonts w:cs="Times New Roman"/>
                <w:noProof/>
                <w:szCs w:val="24"/>
              </w:rPr>
              <w:t xml:space="preserve">, </w:t>
            </w:r>
            <w:r w:rsidRPr="007631A0">
              <w:rPr>
                <w:rFonts w:cs="Times New Roman"/>
                <w:noProof/>
                <w:szCs w:val="24"/>
              </w:rPr>
              <w:t xml:space="preserve"> «0</w:t>
            </w:r>
            <w:r w:rsidRPr="00E22017">
              <w:rPr>
                <w:rFonts w:cs="Times New Roman"/>
                <w:noProof/>
                <w:szCs w:val="24"/>
              </w:rPr>
              <w:t>3</w:t>
            </w:r>
            <w:r w:rsidRPr="007631A0">
              <w:rPr>
                <w:rFonts w:cs="Times New Roman"/>
                <w:noProof/>
                <w:szCs w:val="24"/>
              </w:rPr>
              <w:t>» – «</w:t>
            </w:r>
            <w:r w:rsidRPr="00E22017">
              <w:rPr>
                <w:rFonts w:eastAsiaTheme="minorHAnsi" w:cs="Times New Roman"/>
                <w:noProof/>
                <w:szCs w:val="24"/>
                <w:lang w:eastAsia="en-US"/>
              </w:rPr>
              <w:t xml:space="preserve">сведения </w:t>
            </w:r>
            <w:r w:rsidR="00076073">
              <w:rPr>
                <w:rFonts w:eastAsiaTheme="minorHAnsi" w:cs="Times New Roman"/>
                <w:noProof/>
                <w:szCs w:val="24"/>
                <w:lang w:eastAsia="en-US"/>
              </w:rPr>
              <w:br/>
            </w:r>
            <w:r w:rsidRPr="00E22017">
              <w:rPr>
                <w:rFonts w:eastAsiaTheme="minorHAnsi" w:cs="Times New Roman"/>
                <w:noProof/>
                <w:szCs w:val="24"/>
                <w:lang w:eastAsia="en-US"/>
              </w:rPr>
              <w:t>о ТЗ Союза изменены</w:t>
            </w:r>
            <w:r w:rsidRPr="007631A0">
              <w:rPr>
                <w:rFonts w:cs="Times New Roman"/>
                <w:noProof/>
                <w:szCs w:val="24"/>
              </w:rPr>
              <w:t>»</w:t>
            </w:r>
            <w:r>
              <w:rPr>
                <w:rFonts w:cs="Times New Roman"/>
                <w:noProof/>
                <w:szCs w:val="24"/>
              </w:rPr>
              <w:t>,</w:t>
            </w:r>
            <w:r w:rsidRPr="00E22017">
              <w:rPr>
                <w:rFonts w:cs="Times New Roman"/>
                <w:noProof/>
                <w:szCs w:val="24"/>
              </w:rPr>
              <w:t xml:space="preserve"> </w:t>
            </w:r>
            <w:r w:rsidRPr="007631A0">
              <w:rPr>
                <w:rFonts w:cs="Times New Roman"/>
                <w:noProof/>
                <w:szCs w:val="24"/>
              </w:rPr>
              <w:t>реквизит «Конечная дата и время» (csdo:EndDateTime) не заполнен</w:t>
            </w:r>
            <w:r w:rsidRPr="00E22017">
              <w:rPr>
                <w:rFonts w:cs="Times New Roman"/>
                <w:noProof/>
                <w:szCs w:val="24"/>
              </w:rPr>
              <w:t>, а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в составе сообщения</w:t>
            </w:r>
          </w:p>
        </w:tc>
      </w:tr>
      <w:tr w:rsidR="00D47A4D" w:rsidRPr="005D024A" w14:paraId="55A349D5"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11C4B4" w14:textId="77F8EBB4" w:rsidR="00D47A4D" w:rsidRDefault="001B1A05" w:rsidP="0046645B">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332CBA" w14:textId="683CF297" w:rsidR="00D47A4D" w:rsidRPr="00B57129" w:rsidRDefault="00D47A4D" w:rsidP="00D47A4D">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2AB3FAA5" w14:textId="680F42EA" w:rsidR="00D47A4D" w:rsidRPr="00D47A4D" w:rsidRDefault="00D47A4D" w:rsidP="00D47A4D">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Pr>
                <w:noProof/>
              </w:rPr>
              <w:t>)</w:t>
            </w:r>
          </w:p>
        </w:tc>
      </w:tr>
      <w:tr w:rsidR="0087062B" w:rsidRPr="005D024A" w14:paraId="2BA5881C"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0852E5" w14:textId="42A60F4E" w:rsidR="00AC5596" w:rsidRPr="00AC5596" w:rsidRDefault="001B1A05" w:rsidP="0046645B">
            <w:pPr>
              <w:pStyle w:val="aff5"/>
            </w:pPr>
            <w: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60E105" w14:textId="6613DCB9" w:rsidR="0087062B" w:rsidRPr="005D024A" w:rsidRDefault="00F93EA0" w:rsidP="00C967F5">
            <w:pPr>
              <w:pStyle w:val="af1"/>
            </w:pPr>
            <w:r>
              <w:rPr>
                <w:noProof/>
              </w:rPr>
              <w:t xml:space="preserve">при включении в классификатор видов документов, сведений </w:t>
            </w:r>
            <w:r w:rsidR="00795B2B">
              <w:rPr>
                <w:noProof/>
              </w:rPr>
              <w:br/>
            </w:r>
            <w:r>
              <w:rPr>
                <w:noProof/>
              </w:rPr>
              <w:t>и материалов значени</w:t>
            </w:r>
            <w:r w:rsidR="00C967F5">
              <w:rPr>
                <w:noProof/>
              </w:rPr>
              <w:t>й</w:t>
            </w:r>
            <w:r>
              <w:rPr>
                <w:noProof/>
              </w:rPr>
              <w:t>, соответствующ</w:t>
            </w:r>
            <w:r w:rsidR="00C967F5">
              <w:rPr>
                <w:noProof/>
              </w:rPr>
              <w:t>их</w:t>
            </w:r>
            <w:r>
              <w:rPr>
                <w:noProof/>
              </w:rPr>
              <w:t xml:space="preserve"> вид</w:t>
            </w:r>
            <w:r w:rsidR="00C967F5">
              <w:rPr>
                <w:noProof/>
              </w:rPr>
              <w:t>ам</w:t>
            </w:r>
            <w:r>
              <w:rPr>
                <w:noProof/>
              </w:rPr>
              <w:t xml:space="preserve"> документ</w:t>
            </w:r>
            <w:r w:rsidR="00C967F5">
              <w:rPr>
                <w:noProof/>
              </w:rPr>
              <w:t>ов</w:t>
            </w:r>
            <w:r>
              <w:rPr>
                <w:noProof/>
              </w:rPr>
              <w:t xml:space="preserve"> «</w:t>
            </w:r>
            <w:r w:rsidR="00D47A4D">
              <w:rPr>
                <w:color w:val="000000"/>
              </w:rPr>
              <w:t xml:space="preserve">Решение </w:t>
            </w:r>
            <w:r w:rsidR="00795B2B">
              <w:rPr>
                <w:color w:val="000000"/>
              </w:rPr>
              <w:br/>
            </w:r>
            <w:r w:rsidR="00D47A4D" w:rsidRPr="002B42CC">
              <w:rPr>
                <w:color w:val="000000"/>
              </w:rPr>
              <w:t>о признании предоставления правовой охраны товарному знаку, знаку обслуживания Евразийского экономического союза недействительным</w:t>
            </w:r>
            <w:r>
              <w:rPr>
                <w:noProof/>
              </w:rPr>
              <w:t>»</w:t>
            </w:r>
            <w:r w:rsidR="00C967F5">
              <w:rPr>
                <w:noProof/>
              </w:rPr>
              <w:t xml:space="preserve"> или «Р</w:t>
            </w:r>
            <w:r w:rsidR="00C967F5" w:rsidRPr="00BF0033">
              <w:t>ешение о прекращении правовой охраны товарного знака, знака обслуживания Евразийского экономического союза</w:t>
            </w:r>
            <w:r w:rsidR="00C967F5">
              <w:rPr>
                <w:noProof/>
              </w:rPr>
              <w:t>»</w:t>
            </w:r>
            <w:r>
              <w:rPr>
                <w:noProof/>
              </w:rPr>
              <w:t xml:space="preserve">,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sidR="00795B2B">
              <w:rPr>
                <w:noProof/>
              </w:rPr>
              <w:br/>
            </w:r>
            <w:r>
              <w:rPr>
                <w:noProof/>
              </w:rPr>
              <w:t>не заполняется</w:t>
            </w:r>
          </w:p>
        </w:tc>
      </w:tr>
      <w:tr w:rsidR="0087062B" w:rsidRPr="005D024A" w14:paraId="17985C9A"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863676D" w14:textId="6C25907E" w:rsidR="00AC5596" w:rsidRPr="00795B2B" w:rsidRDefault="001B1A05" w:rsidP="0046645B">
            <w:pPr>
              <w:pStyle w:val="aff5"/>
              <w:rPr>
                <w:lang w:val="ru-RU"/>
              </w:rPr>
            </w:pPr>
            <w:r w:rsidRPr="00795B2B">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837E7C" w14:textId="1B2CCFEE" w:rsidR="0087062B" w:rsidRPr="005D024A" w:rsidRDefault="00F93EA0" w:rsidP="00D47A4D">
            <w:pPr>
              <w:pStyle w:val="af1"/>
            </w:pPr>
            <w:r>
              <w:rPr>
                <w:noProof/>
              </w:rPr>
              <w:t xml:space="preserve">при отсутствии в классификаторе видов документов, сведений </w:t>
            </w:r>
            <w:r w:rsidR="00795B2B">
              <w:rPr>
                <w:noProof/>
              </w:rPr>
              <w:br/>
            </w:r>
            <w:r>
              <w:rPr>
                <w:noProof/>
              </w:rPr>
              <w:t xml:space="preserve">и материалов </w:t>
            </w:r>
            <w:r w:rsidR="00C967F5">
              <w:rPr>
                <w:noProof/>
              </w:rPr>
              <w:t>значений, соответствующих видам документов «</w:t>
            </w:r>
            <w:r w:rsidR="00C967F5">
              <w:rPr>
                <w:color w:val="000000"/>
              </w:rPr>
              <w:t xml:space="preserve">Решение </w:t>
            </w:r>
            <w:r w:rsidR="00C967F5">
              <w:rPr>
                <w:color w:val="000000"/>
              </w:rPr>
              <w:br/>
            </w:r>
            <w:r w:rsidR="00C967F5" w:rsidRPr="002B42CC">
              <w:rPr>
                <w:color w:val="000000"/>
              </w:rPr>
              <w:t>о признании предоставления правовой охраны товарному знаку, знаку обслуживания Евразийского экономического союза недействительным</w:t>
            </w:r>
            <w:r w:rsidR="00C967F5">
              <w:rPr>
                <w:noProof/>
              </w:rPr>
              <w:t>» или «Р</w:t>
            </w:r>
            <w:r w:rsidR="00C967F5" w:rsidRPr="00BF0033">
              <w:t>ешение о прекращении правовой охраны товарного знака, знака обслуживания Евразийского экономического союза</w:t>
            </w:r>
            <w:r w:rsidR="00C967F5">
              <w:rPr>
                <w:noProof/>
              </w:rPr>
              <w:t>»</w:t>
            </w:r>
            <w:r>
              <w:rPr>
                <w:noProof/>
              </w:rPr>
              <w:t>,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D47A4D">
              <w:rPr>
                <w:color w:val="000000"/>
              </w:rPr>
              <w:t xml:space="preserve">Решение </w:t>
            </w:r>
            <w:r w:rsidR="00795B2B">
              <w:rPr>
                <w:color w:val="000000"/>
              </w:rPr>
              <w:br/>
            </w:r>
            <w:r w:rsidR="00D47A4D" w:rsidRPr="002B42CC">
              <w:rPr>
                <w:color w:val="000000"/>
              </w:rPr>
              <w:t>о признании предоставления правовой охраны товарному знаку, знаку обслуживания Евразийского экономического союза недействительным</w:t>
            </w:r>
            <w:r>
              <w:rPr>
                <w:noProof/>
              </w:rPr>
              <w:t>»</w:t>
            </w:r>
            <w:r w:rsidR="00C967F5">
              <w:rPr>
                <w:noProof/>
              </w:rPr>
              <w:t xml:space="preserve"> или «Р</w:t>
            </w:r>
            <w:r w:rsidR="00C967F5" w:rsidRPr="00BF0033">
              <w:t>ешение о прекращении правовой охраны товарного знака, знака обслуживания Евразийского экономического союза</w:t>
            </w:r>
            <w:r w:rsidR="00C967F5">
              <w:rPr>
                <w:noProof/>
              </w:rPr>
              <w:t>»</w:t>
            </w:r>
          </w:p>
        </w:tc>
      </w:tr>
      <w:tr w:rsidR="0087062B" w:rsidRPr="007171B8" w14:paraId="70349216"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A645D25" w14:textId="398A080F" w:rsidR="00AC5596" w:rsidRPr="00AC5596" w:rsidRDefault="001B1A05" w:rsidP="0046645B">
            <w:pPr>
              <w:pStyle w:val="aff5"/>
            </w:pPr>
            <w: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682E85" w14:textId="77777777" w:rsidR="00563C60" w:rsidRPr="00B427AD" w:rsidRDefault="00563C60" w:rsidP="00563C60">
            <w:pPr>
              <w:pStyle w:val="af1"/>
              <w:rPr>
                <w:noProof/>
              </w:rPr>
            </w:pPr>
            <w:r>
              <w:rPr>
                <w:noProof/>
              </w:rPr>
              <w:t>в составе реквизита «</w:t>
            </w:r>
            <w:r w:rsidRPr="00B427AD">
              <w:rPr>
                <w:noProof/>
              </w:rPr>
              <w:t>Основание для аннулирования регистрации товарного знака Союза</w:t>
            </w:r>
            <w:r>
              <w:rPr>
                <w:noProof/>
              </w:rPr>
              <w:t xml:space="preserve">» </w:t>
            </w:r>
            <w:r w:rsidRPr="00B427AD">
              <w:t>(</w:t>
            </w:r>
            <w:r>
              <w:rPr>
                <w:noProof/>
                <w:lang w:val="en-US"/>
              </w:rPr>
              <w:t>ipcdo</w:t>
            </w:r>
            <w:r w:rsidRPr="00B427AD">
              <w:rPr>
                <w:noProof/>
              </w:rPr>
              <w:t>:‌</w:t>
            </w:r>
            <w:r>
              <w:rPr>
                <w:noProof/>
                <w:lang w:val="en-US"/>
              </w:rPr>
              <w:t>Registration</w:t>
            </w:r>
            <w:r w:rsidRPr="00B427AD">
              <w:rPr>
                <w:noProof/>
              </w:rPr>
              <w:t>‌</w:t>
            </w:r>
            <w:r>
              <w:rPr>
                <w:noProof/>
                <w:lang w:val="en-US"/>
              </w:rPr>
              <w:t>Cancellation</w:t>
            </w:r>
            <w:r w:rsidRPr="00B427AD">
              <w:rPr>
                <w:noProof/>
              </w:rPr>
              <w:t>‌</w:t>
            </w:r>
            <w:r>
              <w:rPr>
                <w:noProof/>
                <w:lang w:val="en-US"/>
              </w:rPr>
              <w:t>Details</w:t>
            </w:r>
            <w:r w:rsidRPr="00B427AD">
              <w:t>)</w:t>
            </w:r>
            <w:r w:rsidRPr="00B427AD">
              <w:rPr>
                <w:noProof/>
              </w:rPr>
              <w:t xml:space="preserve"> </w:t>
            </w:r>
            <w:r>
              <w:rPr>
                <w:noProof/>
              </w:rPr>
              <w:t>должны</w:t>
            </w:r>
            <w:r w:rsidRPr="00B427AD">
              <w:rPr>
                <w:noProof/>
              </w:rPr>
              <w:t xml:space="preserve"> </w:t>
            </w:r>
            <w:r>
              <w:rPr>
                <w:noProof/>
              </w:rPr>
              <w:t>быть</w:t>
            </w:r>
            <w:r w:rsidRPr="00B427AD">
              <w:rPr>
                <w:noProof/>
              </w:rPr>
              <w:t xml:space="preserve"> </w:t>
            </w:r>
            <w:r>
              <w:rPr>
                <w:noProof/>
              </w:rPr>
              <w:t>заполнены</w:t>
            </w:r>
            <w:r w:rsidRPr="00B427AD">
              <w:rPr>
                <w:noProof/>
              </w:rPr>
              <w:t xml:space="preserve"> </w:t>
            </w:r>
            <w:r>
              <w:rPr>
                <w:noProof/>
              </w:rPr>
              <w:t>реквизиты</w:t>
            </w:r>
            <w:r w:rsidRPr="00B427AD">
              <w:rPr>
                <w:noProof/>
              </w:rPr>
              <w:t>:</w:t>
            </w:r>
          </w:p>
          <w:p w14:paraId="01CD90D1" w14:textId="77777777" w:rsidR="00563C60" w:rsidRPr="00B427AD" w:rsidRDefault="00563C60" w:rsidP="00563C60">
            <w:pPr>
              <w:pStyle w:val="af1"/>
            </w:pPr>
            <w:r>
              <w:rPr>
                <w:noProof/>
              </w:rPr>
              <w:t>«</w:t>
            </w:r>
            <w:r w:rsidRPr="00B427AD">
              <w:rPr>
                <w:noProof/>
              </w:rPr>
              <w:t>Код причины аннулирования регистрации товарного знака Союза</w:t>
            </w:r>
            <w:r>
              <w:rPr>
                <w:noProof/>
              </w:rPr>
              <w:t>»</w:t>
            </w:r>
          </w:p>
          <w:p w14:paraId="46395600" w14:textId="77777777" w:rsidR="00563C60" w:rsidRPr="00EE09E5" w:rsidRDefault="00563C60" w:rsidP="00563C60">
            <w:pPr>
              <w:pStyle w:val="af1"/>
              <w:rPr>
                <w:lang w:val="en-US"/>
              </w:rPr>
            </w:pPr>
            <w:r>
              <w:rPr>
                <w:lang w:val="en-US"/>
              </w:rPr>
              <w:t>(</w:t>
            </w:r>
            <w:r>
              <w:rPr>
                <w:noProof/>
                <w:lang w:val="en-US"/>
              </w:rPr>
              <w:t>ipsdo:‌Cancellation‌Trademark‌Registration‌Reason‌Code</w:t>
            </w:r>
            <w:r>
              <w:rPr>
                <w:lang w:val="en-US"/>
              </w:rPr>
              <w:t>)</w:t>
            </w:r>
            <w:r w:rsidRPr="00EE09E5">
              <w:rPr>
                <w:lang w:val="en-US"/>
              </w:rPr>
              <w:t>;</w:t>
            </w:r>
          </w:p>
          <w:p w14:paraId="67562E21" w14:textId="518E6010" w:rsidR="00D47A4D" w:rsidRPr="005B7D12" w:rsidRDefault="00563C60" w:rsidP="00563C60">
            <w:pPr>
              <w:pStyle w:val="af1"/>
              <w:rPr>
                <w:lang w:val="en-US"/>
              </w:rPr>
            </w:pPr>
            <w:r w:rsidRPr="005B7D12">
              <w:rPr>
                <w:noProof/>
                <w:lang w:val="en-US"/>
              </w:rPr>
              <w:t>«</w:t>
            </w:r>
            <w:r w:rsidRPr="00B427AD">
              <w:rPr>
                <w:noProof/>
              </w:rPr>
              <w:t>Решение</w:t>
            </w:r>
            <w:r w:rsidRPr="005B7D12">
              <w:rPr>
                <w:noProof/>
                <w:lang w:val="en-US"/>
              </w:rPr>
              <w:t xml:space="preserve"> </w:t>
            </w:r>
            <w:r w:rsidRPr="00B427AD">
              <w:rPr>
                <w:noProof/>
              </w:rPr>
              <w:t>суда</w:t>
            </w:r>
            <w:r w:rsidRPr="005B7D12">
              <w:rPr>
                <w:noProof/>
                <w:lang w:val="en-US"/>
              </w:rPr>
              <w:t xml:space="preserve"> (</w:t>
            </w:r>
            <w:r w:rsidRPr="00B427AD">
              <w:rPr>
                <w:noProof/>
              </w:rPr>
              <w:t>национального</w:t>
            </w:r>
            <w:r w:rsidRPr="005B7D12">
              <w:rPr>
                <w:noProof/>
                <w:lang w:val="en-US"/>
              </w:rPr>
              <w:t xml:space="preserve"> </w:t>
            </w:r>
            <w:r w:rsidRPr="00B427AD">
              <w:rPr>
                <w:noProof/>
              </w:rPr>
              <w:t>патентного</w:t>
            </w:r>
            <w:r w:rsidRPr="005B7D12">
              <w:rPr>
                <w:noProof/>
                <w:lang w:val="en-US"/>
              </w:rPr>
              <w:t xml:space="preserve"> </w:t>
            </w:r>
            <w:r w:rsidRPr="00B427AD">
              <w:rPr>
                <w:noProof/>
              </w:rPr>
              <w:t>ведомства</w:t>
            </w:r>
            <w:r w:rsidRPr="005B7D12">
              <w:rPr>
                <w:noProof/>
                <w:lang w:val="en-US"/>
              </w:rPr>
              <w:t xml:space="preserve">)» </w:t>
            </w:r>
            <w:r w:rsidR="00076073" w:rsidRPr="005B7D12">
              <w:rPr>
                <w:noProof/>
                <w:lang w:val="en-US"/>
              </w:rPr>
              <w:br/>
            </w:r>
            <w:r w:rsidRPr="005B7D12">
              <w:rPr>
                <w:lang w:val="en-US"/>
              </w:rPr>
              <w:t>(</w:t>
            </w:r>
            <w:r>
              <w:rPr>
                <w:noProof/>
                <w:lang w:val="en-US"/>
              </w:rPr>
              <w:t>ipcdo</w:t>
            </w:r>
            <w:r w:rsidRPr="005B7D12">
              <w:rPr>
                <w:noProof/>
                <w:lang w:val="en-US"/>
              </w:rPr>
              <w:t>:‌</w:t>
            </w:r>
            <w:r>
              <w:rPr>
                <w:noProof/>
                <w:lang w:val="en-US"/>
              </w:rPr>
              <w:t>National</w:t>
            </w:r>
            <w:r w:rsidRPr="005B7D12">
              <w:rPr>
                <w:noProof/>
                <w:lang w:val="en-US"/>
              </w:rPr>
              <w:t>‌</w:t>
            </w:r>
            <w:r>
              <w:rPr>
                <w:noProof/>
                <w:lang w:val="en-US"/>
              </w:rPr>
              <w:t>Patent</w:t>
            </w:r>
            <w:r w:rsidRPr="005B7D12">
              <w:rPr>
                <w:noProof/>
                <w:lang w:val="en-US"/>
              </w:rPr>
              <w:t>‌</w:t>
            </w:r>
            <w:r>
              <w:rPr>
                <w:noProof/>
                <w:lang w:val="en-US"/>
              </w:rPr>
              <w:t>Decision</w:t>
            </w:r>
            <w:r w:rsidRPr="005B7D12">
              <w:rPr>
                <w:noProof/>
                <w:lang w:val="en-US"/>
              </w:rPr>
              <w:t>‌</w:t>
            </w:r>
            <w:r>
              <w:rPr>
                <w:noProof/>
                <w:lang w:val="en-US"/>
              </w:rPr>
              <w:t>Details</w:t>
            </w:r>
            <w:r w:rsidRPr="005B7D12">
              <w:rPr>
                <w:lang w:val="en-US"/>
              </w:rPr>
              <w:t>)</w:t>
            </w:r>
          </w:p>
        </w:tc>
      </w:tr>
      <w:tr w:rsidR="00563C60" w:rsidRPr="00563C60" w14:paraId="2D1B5591"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8E2EEC" w14:textId="57907CD4" w:rsidR="00563C60" w:rsidRDefault="00563C60">
            <w:pPr>
              <w:pStyle w:val="aff5"/>
            </w:pPr>
            <w:r>
              <w:t>6-</w:t>
            </w:r>
            <w:r w:rsidR="00D07C3B">
              <w:rPr>
                <w:lang w:val="ru-RU"/>
              </w:rPr>
              <w:t>1</w:t>
            </w:r>
            <w:r w:rsidR="00ED6B9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AAEB8C" w14:textId="09530B0E" w:rsidR="00563C60" w:rsidRPr="00563C60" w:rsidRDefault="00563C60">
            <w:pPr>
              <w:pStyle w:val="af1"/>
              <w:rPr>
                <w:noProof/>
              </w:rPr>
            </w:pPr>
            <w:r>
              <w:rPr>
                <w:noProof/>
              </w:rPr>
              <w:t>соответствуют требованиям 6-</w:t>
            </w:r>
            <w:r w:rsidR="00D07C3B">
              <w:rPr>
                <w:noProof/>
              </w:rPr>
              <w:t>1</w:t>
            </w:r>
            <w:r w:rsidR="00ED6B94">
              <w:rPr>
                <w:noProof/>
              </w:rPr>
              <w:t>9</w:t>
            </w:r>
            <w:r w:rsidR="00D07C3B">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69 совпадают)</w:t>
            </w:r>
          </w:p>
        </w:tc>
      </w:tr>
      <w:tr w:rsidR="00ED6B94" w:rsidRPr="00B427AD" w14:paraId="39A61BA3"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AE7153" w14:textId="771790C0" w:rsidR="00ED6B94" w:rsidRPr="00563C60" w:rsidRDefault="00ED6B94" w:rsidP="00ED6B94">
            <w:pPr>
              <w:pStyle w:val="aff5"/>
              <w:rPr>
                <w:lang w:val="ru-RU"/>
              </w:rPr>
            </w:pPr>
            <w:r>
              <w:rPr>
                <w:lang w:val="ru-RU"/>
              </w:rPr>
              <w:lastRenderedPageBreak/>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B3E21DF" w14:textId="5E082246" w:rsidR="00ED6B94" w:rsidRPr="00B427AD" w:rsidRDefault="00ED6B94" w:rsidP="00ED6B94">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ED6B94" w:rsidRPr="00B427AD" w14:paraId="12D35244"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1A565A" w14:textId="0210331D" w:rsidR="00ED6B94" w:rsidRPr="00563C60" w:rsidRDefault="00ED6B94" w:rsidP="00ED6B94">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6F8879" w14:textId="2D4E445A" w:rsidR="00ED6B94" w:rsidRPr="00B427AD" w:rsidRDefault="00ED6B94" w:rsidP="00ED6B94">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ED6B94" w:rsidRPr="003B2B07" w14:paraId="27A83F24"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007B90B" w14:textId="1B68349E" w:rsidR="00ED6B94" w:rsidRPr="00563C60" w:rsidRDefault="00ED6B94" w:rsidP="00ED6B94">
            <w:pPr>
              <w:pStyle w:val="aff5"/>
              <w:rPr>
                <w:lang w:val="ru-RU"/>
              </w:rPr>
            </w:pPr>
            <w:r>
              <w:rPr>
                <w:lang w:val="ru-RU"/>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52B9A1" w14:textId="3EEB81E7" w:rsidR="00ED6B94" w:rsidRPr="00CE7019" w:rsidRDefault="00ED6B94" w:rsidP="00ED6B94">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r w:rsidR="00ED6B94" w:rsidRPr="005D024A" w14:paraId="562D7E02" w14:textId="77777777" w:rsidTr="00795B2B">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2C1EEC" w14:textId="1EEAFF41" w:rsidR="00ED6B94" w:rsidRPr="00563C60" w:rsidRDefault="00ED6B94" w:rsidP="00ED6B94">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DAB0D63" w14:textId="197140A2" w:rsidR="00ED6B94" w:rsidRPr="005D024A" w:rsidRDefault="00ED6B94" w:rsidP="00ED6B94">
            <w:pPr>
              <w:pStyle w:val="af1"/>
            </w:pPr>
            <w:r>
              <w:rPr>
                <w:noProof/>
              </w:rPr>
              <w:t>в составе реквизита «Период действия» (ccdo:ValidityPeriodDetails) реквизит «Начальная дата и время» (csdo:StartDateTime) заполняется обязательно</w:t>
            </w:r>
          </w:p>
        </w:tc>
      </w:tr>
    </w:tbl>
    <w:p w14:paraId="2A47F40F" w14:textId="77777777" w:rsidR="001C09E8" w:rsidRPr="009A18D8" w:rsidRDefault="001C09E8" w:rsidP="007902AB">
      <w:pPr>
        <w:spacing w:line="240" w:lineRule="auto"/>
        <w:rPr>
          <w:szCs w:val="30"/>
        </w:rPr>
      </w:pPr>
    </w:p>
    <w:p w14:paraId="256ABB6B" w14:textId="209E3BFA" w:rsidR="00136E34" w:rsidRPr="007B6675" w:rsidRDefault="00926F38" w:rsidP="007B6675">
      <w:pPr>
        <w:pStyle w:val="a7"/>
        <w:rPr>
          <w:rStyle w:val="a9"/>
        </w:rPr>
      </w:pPr>
      <w:r>
        <w:rPr>
          <w:rStyle w:val="a9"/>
          <w:lang w:val="ru-RU"/>
        </w:rPr>
        <w:t>81</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w:t>
      </w:r>
      <w:r w:rsidR="00795B2B">
        <w:rPr>
          <w:rStyle w:val="a9"/>
        </w:rPr>
        <w:br/>
      </w:r>
      <w:r w:rsidR="00354088" w:rsidRPr="007B6675">
        <w:rPr>
          <w:rStyle w:val="a9"/>
        </w:rPr>
        <w:t xml:space="preserve">об аннулировании регистрации ТЗ Союза» (P.SP.02.MSG.052),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Pr>
          <w:rStyle w:val="a9"/>
          <w:lang w:val="ru-RU"/>
        </w:rPr>
        <w:t>70</w:t>
      </w:r>
      <w:r w:rsidR="00354088" w:rsidRPr="007B6675">
        <w:rPr>
          <w:rStyle w:val="a9"/>
        </w:rPr>
        <w:t>.</w:t>
      </w:r>
    </w:p>
    <w:p w14:paraId="0AA4B4CB" w14:textId="4B0E01E7"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926F38">
        <w:t>70</w:t>
      </w:r>
    </w:p>
    <w:p w14:paraId="6BB876B5" w14:textId="716FA9ED"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w:t>
      </w:r>
      <w:r w:rsidR="00795B2B">
        <w:br/>
      </w:r>
      <w:r w:rsidR="004E1C7F" w:rsidRPr="00AD1E2F">
        <w:t>об аннулировании регистрации ТЗ Союза» (P.SP.02.MSG.052)</w:t>
      </w:r>
    </w:p>
    <w:tbl>
      <w:tblPr>
        <w:tblW w:w="9356" w:type="dxa"/>
        <w:jc w:val="center"/>
        <w:tblLook w:val="0400" w:firstRow="0" w:lastRow="0" w:firstColumn="0" w:lastColumn="0" w:noHBand="0" w:noVBand="1"/>
      </w:tblPr>
      <w:tblGrid>
        <w:gridCol w:w="1561"/>
        <w:gridCol w:w="7795"/>
      </w:tblGrid>
      <w:tr w:rsidR="00220B80" w:rsidRPr="005D024A" w14:paraId="2FC14064"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854CCED" w14:textId="77777777" w:rsidR="00220B80" w:rsidRPr="005D024A" w:rsidRDefault="00220B80"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4665EF" w14:textId="77777777" w:rsidR="00220B80" w:rsidRPr="005D024A" w:rsidRDefault="00220B80" w:rsidP="00BE2134">
            <w:pPr>
              <w:pStyle w:val="af0"/>
              <w:spacing w:line="264" w:lineRule="auto"/>
            </w:pPr>
            <w:r w:rsidRPr="005D024A">
              <w:t xml:space="preserve">Формулировка </w:t>
            </w:r>
            <w:r>
              <w:t>требования</w:t>
            </w:r>
          </w:p>
        </w:tc>
      </w:tr>
      <w:tr w:rsidR="000D3D9D" w:rsidRPr="005D024A" w14:paraId="369F502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D00982" w14:textId="77777777" w:rsidR="000D3D9D" w:rsidRPr="001B1A05" w:rsidRDefault="000D3D9D" w:rsidP="000D3D9D">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1DEA153" w14:textId="77777777" w:rsidR="000D3D9D" w:rsidRPr="00B57129" w:rsidRDefault="000D3D9D" w:rsidP="000D3D9D">
            <w:pPr>
              <w:pStyle w:val="af1"/>
            </w:pPr>
            <w:r>
              <w:rPr>
                <w:noProof/>
              </w:rPr>
              <w:t>в электронном документе (сведениях) должны быть заполнены 1 или 2 экземпляра реквизита «</w:t>
            </w:r>
            <w:r w:rsidRPr="00B57129">
              <w:rPr>
                <w:noProof/>
              </w:rPr>
              <w:t>Сведения записи Единого реестра ТЗ Союза</w:t>
            </w:r>
            <w:r>
              <w:rPr>
                <w:noProof/>
              </w:rPr>
              <w:t>»</w:t>
            </w:r>
          </w:p>
          <w:p w14:paraId="292CCC1D" w14:textId="54DF8C2C" w:rsidR="000D3D9D" w:rsidRDefault="000D3D9D" w:rsidP="000D3D9D">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0D3D9D" w:rsidRPr="005D024A" w14:paraId="5B3C49A2"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D38772" w14:textId="77777777" w:rsidR="000D3D9D" w:rsidRDefault="000D3D9D" w:rsidP="000D3D9D">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F115579" w14:textId="77777777" w:rsidR="000D3D9D" w:rsidRPr="00B57129" w:rsidRDefault="000D3D9D" w:rsidP="000D3D9D">
            <w:pPr>
              <w:pStyle w:val="af1"/>
            </w:pPr>
            <w:r>
              <w:rPr>
                <w:noProof/>
              </w:rPr>
              <w:t>в электронном документе (сведениях) должен быть 1 экземпляр реквизита «</w:t>
            </w:r>
            <w:r w:rsidRPr="00B57129">
              <w:rPr>
                <w:noProof/>
              </w:rPr>
              <w:t>Сведения записи Единого реестра ТЗ Союза</w:t>
            </w:r>
            <w:r>
              <w:rPr>
                <w:noProof/>
              </w:rPr>
              <w:t>»</w:t>
            </w:r>
          </w:p>
          <w:p w14:paraId="7708B322" w14:textId="77777777" w:rsidR="000D3D9D" w:rsidRDefault="000D3D9D" w:rsidP="000D3D9D">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t xml:space="preserve">, </w:t>
            </w:r>
            <w:r>
              <w:rPr>
                <w:noProof/>
              </w:rPr>
              <w:t>в</w:t>
            </w:r>
            <w:r w:rsidRPr="001B1A05">
              <w:rPr>
                <w:noProof/>
              </w:rPr>
              <w:t xml:space="preserve"> </w:t>
            </w:r>
            <w:r>
              <w:rPr>
                <w:noProof/>
              </w:rPr>
              <w:t>составе</w:t>
            </w:r>
            <w:r w:rsidRPr="001B1A05">
              <w:rPr>
                <w:noProof/>
              </w:rPr>
              <w:t xml:space="preserve"> </w:t>
            </w:r>
            <w:r>
              <w:rPr>
                <w:noProof/>
              </w:rPr>
              <w:t>которого в реквизите</w:t>
            </w:r>
            <w:r w:rsidRPr="001B1A05">
              <w:rPr>
                <w:noProof/>
              </w:rPr>
              <w:t xml:space="preserve"> «Сведения о статусном состоянии» (</w:t>
            </w:r>
            <w:r w:rsidRPr="001B1A05">
              <w:rPr>
                <w:noProof/>
                <w:lang w:val="en-US"/>
              </w:rPr>
              <w:t>ipcdo</w:t>
            </w:r>
            <w:r w:rsidRPr="001B1A05">
              <w:rPr>
                <w:noProof/>
              </w:rPr>
              <w:t>:</w:t>
            </w:r>
            <w:r w:rsidRPr="001B1A05">
              <w:rPr>
                <w:noProof/>
                <w:lang w:val="en-US"/>
              </w:rPr>
              <w:t>IPEntityStatusDetails</w:t>
            </w:r>
            <w:r w:rsidRPr="001B1A05">
              <w:rPr>
                <w:noProof/>
              </w:rPr>
              <w:t>)</w:t>
            </w:r>
            <w:r>
              <w:rPr>
                <w:noProof/>
              </w:rPr>
              <w:t>:</w:t>
            </w:r>
          </w:p>
          <w:p w14:paraId="23CD17B0" w14:textId="77777777" w:rsidR="000D3D9D" w:rsidRDefault="000D3D9D" w:rsidP="000D3D9D">
            <w:pPr>
              <w:pStyle w:val="af1"/>
              <w:rPr>
                <w:noProof/>
              </w:rPr>
            </w:pPr>
            <w:r w:rsidRPr="001B1A05">
              <w:rPr>
                <w:noProof/>
              </w:rPr>
              <w:t>реквизит «Дата» (</w:t>
            </w:r>
            <w:r w:rsidRPr="001B1A05">
              <w:rPr>
                <w:noProof/>
                <w:lang w:val="en-US"/>
              </w:rPr>
              <w:t>csdo</w:t>
            </w:r>
            <w:r w:rsidRPr="001B1A05">
              <w:rPr>
                <w:noProof/>
              </w:rPr>
              <w:t>:</w:t>
            </w:r>
            <w:r w:rsidRPr="001B1A05">
              <w:rPr>
                <w:noProof/>
                <w:lang w:val="en-US"/>
              </w:rPr>
              <w:t>EventDate</w:t>
            </w:r>
            <w:r w:rsidRPr="001B1A05">
              <w:rPr>
                <w:noProof/>
              </w:rPr>
              <w:t>) заполнен</w:t>
            </w:r>
            <w:r>
              <w:rPr>
                <w:noProof/>
              </w:rPr>
              <w:t>;</w:t>
            </w:r>
          </w:p>
          <w:p w14:paraId="0E1289FD" w14:textId="18C82893" w:rsidR="000D3D9D" w:rsidRDefault="000D3D9D" w:rsidP="000D3D9D">
            <w:pPr>
              <w:pStyle w:val="af1"/>
              <w:rPr>
                <w:noProof/>
              </w:rPr>
            </w:pPr>
            <w:r w:rsidRPr="001B1A05">
              <w:rPr>
                <w:noProof/>
              </w:rPr>
              <w:t>реквизит «Код статуса» (</w:t>
            </w:r>
            <w:r w:rsidRPr="001B1A05">
              <w:rPr>
                <w:noProof/>
                <w:lang w:val="en-US"/>
              </w:rPr>
              <w:t>csdo</w:t>
            </w:r>
            <w:r w:rsidRPr="001B1A05">
              <w:rPr>
                <w:noProof/>
              </w:rPr>
              <w:t>:</w:t>
            </w:r>
            <w:r w:rsidRPr="001B1A05">
              <w:rPr>
                <w:noProof/>
                <w:lang w:val="en-US"/>
              </w:rPr>
              <w:t>StatusCode</w:t>
            </w:r>
            <w:r w:rsidRPr="001B1A05">
              <w:rPr>
                <w:noProof/>
              </w:rPr>
              <w:t xml:space="preserve">) </w:t>
            </w:r>
            <w:r>
              <w:rPr>
                <w:noProof/>
              </w:rPr>
              <w:t xml:space="preserve">заполнен и его значение соответствует значению </w:t>
            </w:r>
            <w:r w:rsidRPr="001B1A05">
              <w:rPr>
                <w:noProof/>
              </w:rPr>
              <w:t>«0</w:t>
            </w:r>
            <w:r>
              <w:rPr>
                <w:noProof/>
              </w:rPr>
              <w:t>4</w:t>
            </w:r>
            <w:r w:rsidRPr="001B1A05">
              <w:rPr>
                <w:noProof/>
              </w:rPr>
              <w:t>» – «</w:t>
            </w:r>
            <w:r>
              <w:rPr>
                <w:noProof/>
              </w:rPr>
              <w:t xml:space="preserve">регистрация </w:t>
            </w:r>
            <w:r w:rsidRPr="00BE57D0">
              <w:rPr>
                <w:rFonts w:cs="Times New Roman"/>
                <w:color w:val="000000"/>
                <w:szCs w:val="24"/>
              </w:rPr>
              <w:t xml:space="preserve">ТЗ Союза </w:t>
            </w:r>
            <w:r>
              <w:rPr>
                <w:rFonts w:cs="Times New Roman"/>
                <w:color w:val="000000"/>
                <w:szCs w:val="24"/>
              </w:rPr>
              <w:t>аннулирована</w:t>
            </w:r>
            <w:r w:rsidRPr="001B1A05">
              <w:rPr>
                <w:noProof/>
              </w:rPr>
              <w:t xml:space="preserve">», атрибут «идентификатор справочника (классификатора)» (атрибут codeListId) в составе реквизита «Код статуса» (csdo:StatusCode) </w:t>
            </w:r>
            <w:r>
              <w:rPr>
                <w:noProof/>
              </w:rPr>
              <w:br/>
            </w:r>
            <w:r w:rsidRPr="001B1A05">
              <w:rPr>
                <w:noProof/>
              </w:rPr>
              <w:t>не заполн</w:t>
            </w:r>
            <w:r>
              <w:rPr>
                <w:noProof/>
              </w:rPr>
              <w:t>ен.</w:t>
            </w:r>
          </w:p>
          <w:p w14:paraId="6C001BED" w14:textId="5A4F7A21" w:rsidR="000D3D9D" w:rsidRPr="0070605D" w:rsidRDefault="000D3D9D" w:rsidP="000D3D9D">
            <w:pPr>
              <w:pStyle w:val="af1"/>
              <w:rPr>
                <w:noProof/>
              </w:rPr>
            </w:pPr>
            <w:r>
              <w:rPr>
                <w:noProof/>
              </w:rPr>
              <w:t>Указанный экземпляр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содержит </w:t>
            </w:r>
            <w:r>
              <w:t xml:space="preserve">сведения </w:t>
            </w:r>
            <w:r w:rsidR="000D014A">
              <w:br/>
            </w:r>
            <w:r>
              <w:t>об аннулировании регистрации ТЗ Союза</w:t>
            </w:r>
          </w:p>
        </w:tc>
      </w:tr>
      <w:tr w:rsidR="000D3D9D" w:rsidRPr="005D024A" w14:paraId="36FE6DB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2E1B37A" w14:textId="77777777" w:rsidR="000D3D9D" w:rsidRDefault="000D3D9D" w:rsidP="000D3D9D">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61FB7DD" w14:textId="360D3522" w:rsidR="000D3D9D" w:rsidRPr="00B57129" w:rsidRDefault="000D3D9D" w:rsidP="000D3D9D">
            <w:pPr>
              <w:pStyle w:val="af1"/>
            </w:pPr>
            <w:r>
              <w:t xml:space="preserve">в случае, если в составе экземпляра реквизита </w:t>
            </w:r>
            <w:r>
              <w:rPr>
                <w:noProof/>
              </w:rPr>
              <w:t>«</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t xml:space="preserve">, содержащего сведения об </w:t>
            </w:r>
            <w:r w:rsidRPr="006C4A6F">
              <w:t>аннулировании регистрации ТЗ Союза, значение реквизита «</w:t>
            </w:r>
            <w:r w:rsidRPr="006C4A6F">
              <w:rPr>
                <w:noProof/>
              </w:rPr>
              <w:t xml:space="preserve">Признак аннулирования товарного знака Союза» </w:t>
            </w:r>
            <w:r>
              <w:rPr>
                <w:noProof/>
              </w:rPr>
              <w:br/>
            </w:r>
            <w:r w:rsidRPr="006C4A6F">
              <w:t>(</w:t>
            </w:r>
            <w:r w:rsidRPr="006C4A6F">
              <w:rPr>
                <w:noProof/>
                <w:lang w:val="en-US"/>
              </w:rPr>
              <w:t>ipsdo</w:t>
            </w:r>
            <w:r w:rsidRPr="006C4A6F">
              <w:rPr>
                <w:noProof/>
              </w:rPr>
              <w:t>:‌</w:t>
            </w:r>
            <w:r w:rsidRPr="006C4A6F">
              <w:rPr>
                <w:noProof/>
                <w:lang w:val="en-US"/>
              </w:rPr>
              <w:t>Cancellation</w:t>
            </w:r>
            <w:r w:rsidRPr="006C4A6F">
              <w:rPr>
                <w:noProof/>
              </w:rPr>
              <w:t>‌</w:t>
            </w:r>
            <w:r w:rsidRPr="006C4A6F">
              <w:rPr>
                <w:noProof/>
                <w:lang w:val="en-US"/>
              </w:rPr>
              <w:t>Status</w:t>
            </w:r>
            <w:r w:rsidRPr="006C4A6F">
              <w:rPr>
                <w:noProof/>
              </w:rPr>
              <w:t>‌</w:t>
            </w:r>
            <w:r w:rsidRPr="006C4A6F">
              <w:rPr>
                <w:noProof/>
                <w:lang w:val="en-US"/>
              </w:rPr>
              <w:t>Indicator</w:t>
            </w:r>
            <w:r w:rsidRPr="006C4A6F">
              <w:t>) хотя бы для одного экземпляра реквизита «</w:t>
            </w:r>
            <w:r w:rsidRPr="006C4A6F">
              <w:rPr>
                <w:noProof/>
              </w:rPr>
              <w:t xml:space="preserve">Товар в соответствии с МКТУ» </w:t>
            </w:r>
            <w:r w:rsidRPr="006C4A6F">
              <w:t>(</w:t>
            </w:r>
            <w:r w:rsidRPr="006C4A6F">
              <w:rPr>
                <w:noProof/>
                <w:lang w:val="en-US"/>
              </w:rPr>
              <w:t>ipcdo</w:t>
            </w:r>
            <w:r w:rsidRPr="006C4A6F">
              <w:rPr>
                <w:noProof/>
              </w:rPr>
              <w:t>:‌</w:t>
            </w:r>
            <w:r w:rsidRPr="006C4A6F">
              <w:rPr>
                <w:noProof/>
                <w:lang w:val="en-US"/>
              </w:rPr>
              <w:t>Goods</w:t>
            </w:r>
            <w:r w:rsidRPr="006C4A6F">
              <w:rPr>
                <w:noProof/>
              </w:rPr>
              <w:t>‌</w:t>
            </w:r>
            <w:r w:rsidRPr="006C4A6F">
              <w:rPr>
                <w:noProof/>
                <w:lang w:val="en-US"/>
              </w:rPr>
              <w:t>Base</w:t>
            </w:r>
            <w:r w:rsidRPr="006C4A6F">
              <w:rPr>
                <w:noProof/>
              </w:rPr>
              <w:t>‌</w:t>
            </w:r>
            <w:r w:rsidRPr="006C4A6F">
              <w:rPr>
                <w:noProof/>
                <w:lang w:val="en-US"/>
              </w:rPr>
              <w:t>Details</w:t>
            </w:r>
            <w:r w:rsidRPr="006C4A6F">
              <w:t>)</w:t>
            </w:r>
            <w:r>
              <w:t xml:space="preserve"> </w:t>
            </w:r>
            <w:r w:rsidRPr="006C4A6F">
              <w:t xml:space="preserve">соответствует </w:t>
            </w:r>
            <w:r>
              <w:t xml:space="preserve">значению </w:t>
            </w:r>
            <w:r w:rsidRPr="006C4A6F">
              <w:t>«</w:t>
            </w:r>
            <w:r w:rsidRPr="006C4A6F">
              <w:rPr>
                <w:noProof/>
              </w:rPr>
              <w:t>1»</w:t>
            </w:r>
            <w:r w:rsidRPr="006C4A6F">
              <w:rPr>
                <w:noProof/>
                <w:lang w:val="en-US"/>
              </w:rPr>
              <w:t> </w:t>
            </w:r>
            <w:r w:rsidRPr="006C4A6F">
              <w:rPr>
                <w:noProof/>
              </w:rPr>
              <w:t>–</w:t>
            </w:r>
            <w:r w:rsidRPr="006C4A6F">
              <w:rPr>
                <w:noProof/>
                <w:lang w:val="en-US"/>
              </w:rPr>
              <w:t> </w:t>
            </w:r>
            <w:r w:rsidRPr="006C4A6F">
              <w:rPr>
                <w:noProof/>
              </w:rPr>
              <w:t>«</w:t>
            </w:r>
            <w:r w:rsidRPr="00032D47">
              <w:rPr>
                <w:noProof/>
              </w:rPr>
              <w:t xml:space="preserve">ТЗ Союза аннулирован, решение </w:t>
            </w:r>
            <w:r w:rsidR="000D014A">
              <w:rPr>
                <w:noProof/>
              </w:rPr>
              <w:br/>
            </w:r>
            <w:r w:rsidRPr="00032D47">
              <w:rPr>
                <w:noProof/>
              </w:rPr>
              <w:t>о досрочном прекращении действия (о признание недействительным) правовой охраны в отношении товара не принято</w:t>
            </w:r>
            <w:r w:rsidRPr="006C4A6F">
              <w:rPr>
                <w:noProof/>
              </w:rPr>
              <w:t>»</w:t>
            </w:r>
            <w:r>
              <w:rPr>
                <w:noProof/>
              </w:rPr>
              <w:t xml:space="preserve">, </w:t>
            </w:r>
            <w:r>
              <w:rPr>
                <w:noProof/>
              </w:rPr>
              <w:br/>
              <w:t>то в электронном документе (сведениях) должен быть заполнен второй экземпляр реквизита «</w:t>
            </w:r>
            <w:r w:rsidRPr="00B57129">
              <w:rPr>
                <w:noProof/>
              </w:rPr>
              <w:t>Сведения записи Единого реестра ТЗ Союза</w:t>
            </w:r>
            <w:r>
              <w:rPr>
                <w:noProof/>
              </w:rPr>
              <w:t>»</w:t>
            </w:r>
          </w:p>
          <w:p w14:paraId="17AF312E" w14:textId="39DD7E5D" w:rsidR="000D3D9D" w:rsidRDefault="000D3D9D" w:rsidP="000D3D9D">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t xml:space="preserve">, содержащий сведения </w:t>
            </w:r>
            <w:r>
              <w:br/>
              <w:t>о регистрации нового ТЗ Союза</w:t>
            </w:r>
          </w:p>
        </w:tc>
      </w:tr>
      <w:tr w:rsidR="000D3D9D" w:rsidRPr="005D024A" w14:paraId="46BE6CA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9C4655D" w14:textId="77777777" w:rsidR="000D3D9D" w:rsidRDefault="000D3D9D" w:rsidP="000D3D9D">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719718" w14:textId="014590FA" w:rsidR="000D3D9D" w:rsidRDefault="000D3D9D" w:rsidP="000D3D9D">
            <w:pPr>
              <w:pStyle w:val="af1"/>
              <w:rPr>
                <w:noProof/>
              </w:rPr>
            </w:pPr>
            <w:r>
              <w:rPr>
                <w:noProof/>
              </w:rPr>
              <w:t>в</w:t>
            </w:r>
            <w:r w:rsidRPr="001B1A05">
              <w:rPr>
                <w:noProof/>
              </w:rPr>
              <w:t xml:space="preserve"> </w:t>
            </w:r>
            <w:r>
              <w:rPr>
                <w:noProof/>
              </w:rPr>
              <w:t>составе</w:t>
            </w:r>
            <w:r w:rsidRPr="001B1A05">
              <w:rPr>
                <w:noProof/>
              </w:rPr>
              <w:t xml:space="preserve"> </w:t>
            </w:r>
            <w:r>
              <w:rPr>
                <w:noProof/>
              </w:rPr>
              <w:t>экземпляра</w:t>
            </w:r>
            <w:r w:rsidRPr="001B1A05">
              <w:rPr>
                <w:noProof/>
              </w:rPr>
              <w:t xml:space="preserve"> </w:t>
            </w:r>
            <w:r>
              <w:rPr>
                <w:noProof/>
              </w:rPr>
              <w:t>реквизита</w:t>
            </w:r>
            <w:r w:rsidRPr="001B1A05">
              <w:rPr>
                <w:noProof/>
              </w:rPr>
              <w:t xml:space="preserve"> «</w:t>
            </w:r>
            <w:r w:rsidRPr="00B57129">
              <w:rPr>
                <w:noProof/>
              </w:rPr>
              <w:t>Сведения</w:t>
            </w:r>
            <w:r w:rsidRPr="001B1A05">
              <w:rPr>
                <w:noProof/>
              </w:rPr>
              <w:t xml:space="preserve"> </w:t>
            </w:r>
            <w:r w:rsidRPr="00B57129">
              <w:rPr>
                <w:noProof/>
              </w:rPr>
              <w:t>записи</w:t>
            </w:r>
            <w:r w:rsidRPr="001B1A05">
              <w:rPr>
                <w:noProof/>
              </w:rPr>
              <w:t xml:space="preserve"> </w:t>
            </w:r>
            <w:r w:rsidRPr="00B57129">
              <w:rPr>
                <w:noProof/>
              </w:rPr>
              <w:t>Единого</w:t>
            </w:r>
            <w:r w:rsidRPr="001B1A05">
              <w:rPr>
                <w:noProof/>
              </w:rPr>
              <w:t xml:space="preserve"> </w:t>
            </w:r>
            <w:r w:rsidRPr="00B57129">
              <w:rPr>
                <w:noProof/>
              </w:rPr>
              <w:t>реестра</w:t>
            </w:r>
            <w:r w:rsidRPr="001B1A05">
              <w:rPr>
                <w:noProof/>
              </w:rPr>
              <w:t xml:space="preserve"> </w:t>
            </w:r>
            <w:r w:rsidRPr="00B57129">
              <w:rPr>
                <w:noProof/>
              </w:rPr>
              <w:t>ТЗ</w:t>
            </w:r>
            <w:r w:rsidRPr="001B1A05">
              <w:rPr>
                <w:noProof/>
              </w:rPr>
              <w:t xml:space="preserve"> </w:t>
            </w:r>
            <w:r w:rsidRPr="00B57129">
              <w:rPr>
                <w:noProof/>
              </w:rPr>
              <w:t>Союза</w:t>
            </w:r>
            <w:r w:rsidRPr="001B1A05">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rsidRPr="001B1A05">
              <w:rPr>
                <w:noProof/>
              </w:rPr>
              <w:t xml:space="preserve">, </w:t>
            </w:r>
            <w:r>
              <w:rPr>
                <w:noProof/>
              </w:rPr>
              <w:t>содержащего</w:t>
            </w:r>
            <w:r w:rsidRPr="001B1A05">
              <w:rPr>
                <w:noProof/>
              </w:rPr>
              <w:t xml:space="preserve"> </w:t>
            </w:r>
            <w:r>
              <w:rPr>
                <w:noProof/>
              </w:rPr>
              <w:t>сведения</w:t>
            </w:r>
            <w:r w:rsidRPr="001B1A05">
              <w:rPr>
                <w:noProof/>
              </w:rPr>
              <w:t xml:space="preserve"> </w:t>
            </w:r>
            <w:r>
              <w:rPr>
                <w:noProof/>
              </w:rPr>
              <w:br/>
            </w:r>
            <w:r>
              <w:t>о регистрации нового ТЗ Союза</w:t>
            </w:r>
            <w:r w:rsidRPr="001B1A05">
              <w:rPr>
                <w:noProof/>
              </w:rPr>
              <w:t xml:space="preserve">, </w:t>
            </w:r>
            <w:r>
              <w:rPr>
                <w:noProof/>
              </w:rPr>
              <w:t>в</w:t>
            </w:r>
            <w:r w:rsidRPr="001B1A05">
              <w:rPr>
                <w:noProof/>
              </w:rPr>
              <w:t xml:space="preserve"> </w:t>
            </w:r>
            <w:r>
              <w:rPr>
                <w:noProof/>
              </w:rPr>
              <w:t>составе</w:t>
            </w:r>
            <w:r w:rsidRPr="001B1A05">
              <w:rPr>
                <w:noProof/>
              </w:rPr>
              <w:t xml:space="preserve"> </w:t>
            </w:r>
            <w:r>
              <w:rPr>
                <w:noProof/>
              </w:rPr>
              <w:t>реквизита</w:t>
            </w:r>
            <w:r w:rsidRPr="001B1A05">
              <w:rPr>
                <w:noProof/>
              </w:rPr>
              <w:t xml:space="preserve"> «Сведения </w:t>
            </w:r>
            <w:r>
              <w:rPr>
                <w:noProof/>
              </w:rPr>
              <w:br/>
            </w:r>
            <w:r w:rsidRPr="001B1A05">
              <w:rPr>
                <w:noProof/>
              </w:rPr>
              <w:t>о статусном состоянии» (</w:t>
            </w:r>
            <w:r w:rsidRPr="001B1A05">
              <w:rPr>
                <w:noProof/>
                <w:lang w:val="en-US"/>
              </w:rPr>
              <w:t>ipcdo</w:t>
            </w:r>
            <w:r w:rsidRPr="001B1A05">
              <w:rPr>
                <w:noProof/>
              </w:rPr>
              <w:t>:</w:t>
            </w:r>
            <w:r w:rsidRPr="001B1A05">
              <w:rPr>
                <w:noProof/>
                <w:lang w:val="en-US"/>
              </w:rPr>
              <w:t>IPEntityStatusDetails</w:t>
            </w:r>
            <w:r w:rsidRPr="001B1A05">
              <w:rPr>
                <w:noProof/>
              </w:rPr>
              <w:t>) реквизит «Дата» (</w:t>
            </w:r>
            <w:r w:rsidRPr="001B1A05">
              <w:rPr>
                <w:noProof/>
                <w:lang w:val="en-US"/>
              </w:rPr>
              <w:t>csdo</w:t>
            </w:r>
            <w:r w:rsidRPr="001B1A05">
              <w:rPr>
                <w:noProof/>
              </w:rPr>
              <w:t>:</w:t>
            </w:r>
            <w:r w:rsidRPr="001B1A05">
              <w:rPr>
                <w:noProof/>
                <w:lang w:val="en-US"/>
              </w:rPr>
              <w:t>EventDate</w:t>
            </w:r>
            <w:r w:rsidRPr="001B1A05">
              <w:rPr>
                <w:noProof/>
              </w:rPr>
              <w:t>) должен быть заполнен, значение реквизита</w:t>
            </w:r>
            <w:r w:rsidRPr="001B1A05">
              <w:rPr>
                <w:noProof/>
              </w:rPr>
              <w:br/>
              <w:t>«Код статуса» (</w:t>
            </w:r>
            <w:r w:rsidRPr="001B1A05">
              <w:rPr>
                <w:noProof/>
                <w:lang w:val="en-US"/>
              </w:rPr>
              <w:t>csdo</w:t>
            </w:r>
            <w:r w:rsidRPr="001B1A05">
              <w:rPr>
                <w:noProof/>
              </w:rPr>
              <w:t>:</w:t>
            </w:r>
            <w:r w:rsidRPr="001B1A05">
              <w:rPr>
                <w:noProof/>
                <w:lang w:val="en-US"/>
              </w:rPr>
              <w:t>StatusCode</w:t>
            </w:r>
            <w:r w:rsidRPr="001B1A05">
              <w:rPr>
                <w:noProof/>
              </w:rPr>
              <w:t>) должно соответствовать значению</w:t>
            </w:r>
            <w:r w:rsidRPr="001B1A05">
              <w:rPr>
                <w:noProof/>
              </w:rPr>
              <w:br/>
              <w:t>«0</w:t>
            </w:r>
            <w:r>
              <w:rPr>
                <w:noProof/>
              </w:rPr>
              <w:t>1</w:t>
            </w:r>
            <w:r w:rsidRPr="001B1A05">
              <w:rPr>
                <w:noProof/>
              </w:rPr>
              <w:t>» – «</w:t>
            </w:r>
            <w:r w:rsidRPr="00BE57D0">
              <w:rPr>
                <w:rFonts w:cs="Times New Roman"/>
                <w:color w:val="000000"/>
                <w:szCs w:val="24"/>
              </w:rPr>
              <w:t>ТЗ Союза зарегистрирован</w:t>
            </w:r>
            <w:r w:rsidRPr="001B1A05">
              <w:rPr>
                <w:noProof/>
              </w:rPr>
              <w:t>», а атрибут «идентификатор справочника (классификатора)» (атрибут codeListId) в составе реквизита «Код статуса» (csdo:StatusCode) не заполняется</w:t>
            </w:r>
          </w:p>
        </w:tc>
      </w:tr>
      <w:tr w:rsidR="000D3D9D" w:rsidRPr="005D024A" w14:paraId="5E0F7B8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5B22F4" w14:textId="77777777" w:rsidR="000D3D9D" w:rsidRDefault="000D3D9D" w:rsidP="000D3D9D">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D58ADC7" w14:textId="70638074" w:rsidR="000D3D9D" w:rsidRDefault="000D3D9D" w:rsidP="00AD7695">
            <w:pPr>
              <w:pStyle w:val="af1"/>
              <w:rPr>
                <w:noProof/>
              </w:rPr>
            </w:pPr>
            <w:r>
              <w:rPr>
                <w:noProof/>
              </w:rPr>
              <w:t>реквизит «Регистрационный номер товарного знака Союза» (ipsdo:TrademarkId) в составе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t xml:space="preserve">, содержащего сведения об аннулировании регистрации ТЗ Союза, </w:t>
            </w:r>
            <w:r>
              <w:rPr>
                <w:noProof/>
              </w:rPr>
              <w:t>должен</w:t>
            </w:r>
            <w:r w:rsidRPr="001B1A05">
              <w:rPr>
                <w:noProof/>
              </w:rPr>
              <w:t xml:space="preserve"> </w:t>
            </w:r>
            <w:r>
              <w:rPr>
                <w:noProof/>
              </w:rPr>
              <w:t>быть</w:t>
            </w:r>
            <w:r w:rsidRPr="001B1A05">
              <w:rPr>
                <w:noProof/>
              </w:rPr>
              <w:t xml:space="preserve"> </w:t>
            </w:r>
            <w:r>
              <w:rPr>
                <w:noProof/>
              </w:rPr>
              <w:t>заполнен</w:t>
            </w:r>
            <w:r w:rsidRPr="001B1A05">
              <w:rPr>
                <w:noProof/>
              </w:rPr>
              <w:t xml:space="preserve">. </w:t>
            </w:r>
            <w:r w:rsidRPr="00E22017">
              <w:rPr>
                <w:rFonts w:cs="Times New Roman"/>
                <w:noProof/>
                <w:szCs w:val="24"/>
              </w:rPr>
              <w:t xml:space="preserve">В </w:t>
            </w:r>
            <w:r w:rsidR="004E28DE">
              <w:rPr>
                <w:rFonts w:cs="Times New Roman"/>
                <w:noProof/>
                <w:szCs w:val="24"/>
              </w:rPr>
              <w:t>информационных ресурсах национального патентного ведомства, содержащих сведения о ТЗ Союза,</w:t>
            </w:r>
            <w:r w:rsidRPr="00E22017">
              <w:rPr>
                <w:rFonts w:cs="Times New Roman"/>
                <w:noProof/>
                <w:szCs w:val="24"/>
              </w:rPr>
              <w:t xml:space="preserve"> 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Pr="00F6433B">
              <w:t>csdo</w:t>
            </w:r>
            <w:r w:rsidRPr="007631A0">
              <w:rPr>
                <w:rFonts w:cs="Times New Roman"/>
                <w:noProof/>
                <w:szCs w:val="24"/>
              </w:rPr>
              <w:t xml:space="preserve">:‌Status‌Code) </w:t>
            </w:r>
            <w:r>
              <w:rPr>
                <w:rFonts w:cs="Times New Roman"/>
                <w:noProof/>
                <w:szCs w:val="24"/>
              </w:rPr>
              <w:t>равен значению</w:t>
            </w:r>
            <w:r w:rsidRPr="007631A0">
              <w:rPr>
                <w:rFonts w:cs="Times New Roman"/>
                <w:noProof/>
                <w:szCs w:val="24"/>
              </w:rPr>
              <w:t xml:space="preserve"> «01» – «</w:t>
            </w:r>
            <w:r w:rsidRPr="00F6433B">
              <w:t>ТЗ Союза зарегистрирован</w:t>
            </w:r>
            <w:r w:rsidRPr="007631A0">
              <w:rPr>
                <w:rFonts w:cs="Times New Roman"/>
                <w:noProof/>
                <w:szCs w:val="24"/>
              </w:rPr>
              <w:t>»</w:t>
            </w:r>
            <w:r>
              <w:rPr>
                <w:rFonts w:cs="Times New Roman"/>
                <w:noProof/>
                <w:szCs w:val="24"/>
              </w:rPr>
              <w:t xml:space="preserve"> или</w:t>
            </w:r>
            <w:r w:rsidRPr="007631A0">
              <w:rPr>
                <w:rFonts w:cs="Times New Roman"/>
                <w:noProof/>
                <w:szCs w:val="24"/>
              </w:rPr>
              <w:t xml:space="preserve"> «0</w:t>
            </w:r>
            <w:r w:rsidRPr="00E22017">
              <w:rPr>
                <w:rFonts w:cs="Times New Roman"/>
                <w:noProof/>
                <w:szCs w:val="24"/>
              </w:rPr>
              <w:t>3</w:t>
            </w:r>
            <w:r w:rsidRPr="007631A0">
              <w:rPr>
                <w:rFonts w:cs="Times New Roman"/>
                <w:noProof/>
                <w:szCs w:val="24"/>
              </w:rPr>
              <w:t>» – «</w:t>
            </w:r>
            <w:r w:rsidRPr="00E22017">
              <w:rPr>
                <w:rFonts w:cs="Times New Roman"/>
                <w:noProof/>
                <w:szCs w:val="24"/>
              </w:rPr>
              <w:t>сведения о ТЗ Союза изменены</w:t>
            </w:r>
            <w:r w:rsidRPr="007631A0">
              <w:rPr>
                <w:rFonts w:cs="Times New Roman"/>
                <w:noProof/>
                <w:szCs w:val="24"/>
              </w:rPr>
              <w:t>»</w:t>
            </w:r>
            <w:r>
              <w:rPr>
                <w:rFonts w:cs="Times New Roman"/>
                <w:noProof/>
                <w:szCs w:val="24"/>
              </w:rPr>
              <w:t>,</w:t>
            </w:r>
            <w:r w:rsidRPr="00E22017">
              <w:rPr>
                <w:rFonts w:cs="Times New Roman"/>
                <w:noProof/>
                <w:szCs w:val="24"/>
              </w:rPr>
              <w:t xml:space="preserve"> </w:t>
            </w:r>
            <w:r w:rsidRPr="007631A0">
              <w:rPr>
                <w:rFonts w:cs="Times New Roman"/>
                <w:noProof/>
                <w:szCs w:val="24"/>
              </w:rPr>
              <w:t>реквизит «Конечная дата и время» (csdo:EndDateTime) не заполнен</w:t>
            </w:r>
            <w:r w:rsidRPr="00E22017">
              <w:rPr>
                <w:rFonts w:cs="Times New Roman"/>
                <w:noProof/>
                <w:szCs w:val="24"/>
              </w:rPr>
              <w:t>, а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w:t>
            </w:r>
            <w:r>
              <w:rPr>
                <w:rFonts w:cs="Times New Roman"/>
                <w:noProof/>
                <w:szCs w:val="24"/>
              </w:rPr>
              <w:t xml:space="preserve"> </w:t>
            </w:r>
            <w:r w:rsidRPr="00E22017">
              <w:rPr>
                <w:rFonts w:cs="Times New Roman"/>
                <w:noProof/>
                <w:szCs w:val="24"/>
              </w:rPr>
              <w:t xml:space="preserve">в составе </w:t>
            </w:r>
            <w:r>
              <w:rPr>
                <w:rFonts w:cs="Times New Roman"/>
                <w:noProof/>
                <w:szCs w:val="24"/>
              </w:rPr>
              <w:t xml:space="preserve">экземпляра, </w:t>
            </w:r>
            <w:r>
              <w:t>содержащего сведения об аннулировании регистрации ТЗ Союза</w:t>
            </w:r>
          </w:p>
        </w:tc>
      </w:tr>
      <w:tr w:rsidR="00220B80" w:rsidRPr="005D024A" w14:paraId="795B4B4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3034B95" w14:textId="79447577" w:rsidR="00220B80" w:rsidRDefault="00220B80">
            <w:pPr>
              <w:pStyle w:val="aff5"/>
              <w:rPr>
                <w:lang w:val="ru-RU"/>
              </w:rPr>
            </w:pPr>
            <w:r>
              <w:rPr>
                <w:lang w:val="ru-RU"/>
              </w:rPr>
              <w:t>6-</w:t>
            </w:r>
            <w:r w:rsidR="00BA295C">
              <w:rPr>
                <w:lang w:val="ru-RU"/>
              </w:rPr>
              <w:t>1</w:t>
            </w:r>
            <w:r w:rsidR="00ED6B9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773C92" w14:textId="13F8DEB2" w:rsidR="00220B80" w:rsidRDefault="00220B80">
            <w:pPr>
              <w:pStyle w:val="af1"/>
              <w:rPr>
                <w:noProof/>
              </w:rPr>
            </w:pPr>
            <w:r>
              <w:rPr>
                <w:noProof/>
              </w:rPr>
              <w:t>соответствуют требованиям 6-</w:t>
            </w:r>
            <w:r w:rsidR="00BA295C">
              <w:rPr>
                <w:noProof/>
              </w:rPr>
              <w:t>1</w:t>
            </w:r>
            <w:r w:rsidR="00ED6B94">
              <w:rPr>
                <w:noProof/>
              </w:rPr>
              <w:t>9</w:t>
            </w:r>
            <w:r w:rsidR="00BA295C">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70 совпадают)</w:t>
            </w:r>
          </w:p>
        </w:tc>
      </w:tr>
      <w:tr w:rsidR="00ED6B94" w:rsidRPr="005D024A" w14:paraId="318A20C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64FE3A" w14:textId="5B9C13E1" w:rsidR="00ED6B94" w:rsidRDefault="00ED6B94" w:rsidP="00ED6B94">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379C512" w14:textId="03FB222C" w:rsidR="00ED6B94" w:rsidRDefault="00ED6B94" w:rsidP="00AD7695">
            <w:pPr>
              <w:pStyle w:val="af1"/>
              <w:rPr>
                <w:noProof/>
              </w:rPr>
            </w:pPr>
            <w:r>
              <w:rPr>
                <w:noProof/>
              </w:rPr>
              <w:t>реквизит «Регистрационный номер товарного знака Союза» (ipsdo:TrademarkId) в составе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t xml:space="preserve">, содержащего сведения о регистрации нового ТЗ Союза, </w:t>
            </w:r>
            <w:r>
              <w:rPr>
                <w:noProof/>
              </w:rPr>
              <w:t>должен</w:t>
            </w:r>
            <w:r w:rsidRPr="001B1A05">
              <w:rPr>
                <w:noProof/>
              </w:rPr>
              <w:t xml:space="preserve"> </w:t>
            </w:r>
            <w:r>
              <w:rPr>
                <w:noProof/>
              </w:rPr>
              <w:t>быть</w:t>
            </w:r>
            <w:r w:rsidRPr="001B1A05">
              <w:rPr>
                <w:noProof/>
              </w:rPr>
              <w:t xml:space="preserve"> </w:t>
            </w:r>
            <w:r>
              <w:rPr>
                <w:noProof/>
              </w:rPr>
              <w:t>заполнен</w:t>
            </w:r>
            <w:r w:rsidRPr="001B1A05">
              <w:rPr>
                <w:noProof/>
              </w:rPr>
              <w:t xml:space="preserve">. </w:t>
            </w:r>
            <w:r w:rsidRPr="00E22017">
              <w:rPr>
                <w:rFonts w:cs="Times New Roman"/>
                <w:noProof/>
                <w:szCs w:val="24"/>
              </w:rPr>
              <w:t xml:space="preserve">В </w:t>
            </w:r>
            <w:r>
              <w:rPr>
                <w:rFonts w:cs="Times New Roman"/>
                <w:noProof/>
                <w:szCs w:val="24"/>
              </w:rPr>
              <w:t xml:space="preserve">информационных ресурсах национального патентного ведомства, содержащих сведения о ТЗ Союза, не </w:t>
            </w:r>
            <w:r w:rsidRPr="00E22017">
              <w:rPr>
                <w:rFonts w:cs="Times New Roman"/>
                <w:noProof/>
                <w:szCs w:val="24"/>
              </w:rPr>
              <w:t xml:space="preserve">должна содержаться запись, </w:t>
            </w:r>
            <w:r w:rsidRPr="007631A0">
              <w:rPr>
                <w:rFonts w:cs="Times New Roman"/>
                <w:noProof/>
                <w:szCs w:val="24"/>
              </w:rPr>
              <w:t xml:space="preserve">у которой </w:t>
            </w:r>
            <w:r w:rsidRPr="00E22017">
              <w:rPr>
                <w:rFonts w:cs="Times New Roman"/>
                <w:noProof/>
                <w:szCs w:val="24"/>
              </w:rPr>
              <w:t>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w:t>
            </w:r>
            <w:r>
              <w:rPr>
                <w:rFonts w:cs="Times New Roman"/>
                <w:noProof/>
                <w:szCs w:val="24"/>
              </w:rPr>
              <w:t xml:space="preserve"> </w:t>
            </w:r>
            <w:r w:rsidRPr="00E22017">
              <w:rPr>
                <w:rFonts w:cs="Times New Roman"/>
                <w:noProof/>
                <w:szCs w:val="24"/>
              </w:rPr>
              <w:t xml:space="preserve">в составе </w:t>
            </w:r>
            <w:r>
              <w:rPr>
                <w:rFonts w:cs="Times New Roman"/>
                <w:noProof/>
                <w:szCs w:val="24"/>
              </w:rPr>
              <w:t xml:space="preserve">экземпляра, </w:t>
            </w:r>
            <w:r>
              <w:t xml:space="preserve">содержащего сведения </w:t>
            </w:r>
            <w:r w:rsidR="00AD7695">
              <w:br/>
            </w:r>
            <w:r>
              <w:t>о регистрации нового ТЗ Союза</w:t>
            </w:r>
          </w:p>
        </w:tc>
      </w:tr>
      <w:tr w:rsidR="00ED6B94" w:rsidRPr="005D024A" w14:paraId="0C30AF9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B173E18" w14:textId="36935FEB" w:rsidR="00ED6B94" w:rsidRPr="001B1A05" w:rsidRDefault="00ED6B94" w:rsidP="00ED6B94">
            <w:pPr>
              <w:pStyle w:val="aff5"/>
              <w:rPr>
                <w:lang w:val="ru-RU"/>
              </w:rPr>
            </w:pPr>
            <w:r>
              <w:rPr>
                <w:lang w:val="ru-RU"/>
              </w:rPr>
              <w:lastRenderedPageBreak/>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B5D81D" w14:textId="6F4FFAB7" w:rsidR="00ED6B94" w:rsidRDefault="00ED6B94">
            <w:pPr>
              <w:pStyle w:val="af1"/>
              <w:rPr>
                <w:noProof/>
              </w:rPr>
            </w:pPr>
            <w:r>
              <w:rPr>
                <w:noProof/>
              </w:rPr>
              <w:t>в составе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t>, содержащего сведения</w:t>
            </w:r>
            <w:r>
              <w:rPr>
                <w:noProof/>
              </w:rPr>
              <w:t xml:space="preserve"> </w:t>
            </w:r>
            <w:r>
              <w:rPr>
                <w:noProof/>
              </w:rPr>
              <w:br/>
            </w:r>
            <w:r>
              <w:t>об аннулировании регистрации ТЗ Союза,</w:t>
            </w:r>
            <w:r>
              <w:rPr>
                <w:noProof/>
              </w:rPr>
              <w:t xml:space="preserve"> должен быть заполнен реквизит «Начальная дата и время» (csdo:StartDateTime), и значение реквизита «Начальная дата и время» (csdo:StartDateTime) в составе этого экземпляра сведений записи из состава </w:t>
            </w:r>
            <w:r>
              <w:rPr>
                <w:rFonts w:cs="Times New Roman"/>
                <w:noProof/>
                <w:szCs w:val="24"/>
              </w:rPr>
              <w:t>информационных ресурсах национального патентного ведомства, содержащих сведения о ТЗ Союза,</w:t>
            </w:r>
            <w:r>
              <w:rPr>
                <w:noProof/>
              </w:rPr>
              <w:t xml:space="preserve"> должно быть меньше, чем значение реквизита «Начальная дата и время» (csdo:StartDateTime) в составе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t>, содержащего сведения о регистрации нового ТЗ Союза</w:t>
            </w:r>
          </w:p>
        </w:tc>
      </w:tr>
      <w:tr w:rsidR="00ED6B94" w:rsidRPr="005D024A" w14:paraId="6C397DA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CE2D7F" w14:textId="708C0DB2" w:rsidR="00ED6B94" w:rsidRPr="009B40B4" w:rsidRDefault="00ED6B94" w:rsidP="00ED6B94">
            <w:pPr>
              <w:pStyle w:val="aff5"/>
              <w:rPr>
                <w:lang w:val="ru-RU"/>
              </w:rPr>
            </w:pPr>
            <w:r>
              <w:rPr>
                <w:lang w:val="ru-RU"/>
              </w:rPr>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AB42698" w14:textId="2A8E6391" w:rsidR="00ED6B94" w:rsidRDefault="00ED6B94" w:rsidP="00ED6B94">
            <w:pPr>
              <w:pStyle w:val="af1"/>
              <w:rPr>
                <w:noProof/>
              </w:rPr>
            </w:pPr>
            <w:r>
              <w:rPr>
                <w:noProof/>
              </w:rPr>
              <w:t>в составе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содержащего </w:t>
            </w:r>
            <w:r>
              <w:t>сведения</w:t>
            </w:r>
            <w:r>
              <w:rPr>
                <w:noProof/>
              </w:rPr>
              <w:t xml:space="preserve"> </w:t>
            </w:r>
            <w:r>
              <w:rPr>
                <w:noProof/>
              </w:rPr>
              <w:br/>
            </w:r>
            <w:r>
              <w:t>об аннулировании регистрации ТЗ Союза</w:t>
            </w:r>
            <w:r>
              <w:rPr>
                <w:noProof/>
              </w:rPr>
              <w:t xml:space="preserve">, реквизит «Конечная дата </w:t>
            </w:r>
            <w:r>
              <w:rPr>
                <w:noProof/>
              </w:rPr>
              <w:br/>
              <w:t>и время» (csdo:EndDateTime) должен быть заполнен, и значение этого реквизита должно быть больше значения реквизита «Начальная дата и время» (csdo:StartDateTime) в составе этого же экземпляр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и меньше значения реквизита «Начальная дата и время» (csdo:StartDateTime) в составе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содержащего </w:t>
            </w:r>
            <w:r>
              <w:t>сведения о регистрации нового ТЗ Союза</w:t>
            </w:r>
          </w:p>
        </w:tc>
      </w:tr>
      <w:tr w:rsidR="00ED6B94" w:rsidRPr="005D024A" w14:paraId="2C0229A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96EB0D" w14:textId="539D5CBC" w:rsidR="00ED6B94" w:rsidRPr="001B1A05" w:rsidRDefault="00ED6B94" w:rsidP="00ED6B94">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BB99F3" w14:textId="77777777" w:rsidR="00ED6B94" w:rsidRDefault="00ED6B94" w:rsidP="00ED6B94">
            <w:pPr>
              <w:pStyle w:val="af1"/>
            </w:pPr>
            <w:r>
              <w:rPr>
                <w:noProof/>
              </w:rPr>
              <w:t>в</w:t>
            </w:r>
            <w:r w:rsidRPr="00CC06C2">
              <w:rPr>
                <w:noProof/>
              </w:rPr>
              <w:t xml:space="preserve"> </w:t>
            </w:r>
            <w:r>
              <w:rPr>
                <w:noProof/>
              </w:rPr>
              <w:t>составе</w:t>
            </w:r>
            <w:r w:rsidRPr="00CC06C2">
              <w:rPr>
                <w:noProof/>
              </w:rPr>
              <w:t xml:space="preserve"> </w:t>
            </w:r>
            <w:r>
              <w:rPr>
                <w:noProof/>
              </w:rPr>
              <w:t>экземпляра</w:t>
            </w:r>
            <w:r w:rsidRPr="00CC06C2">
              <w:rPr>
                <w:noProof/>
              </w:rPr>
              <w:t xml:space="preserve"> </w:t>
            </w:r>
            <w:r>
              <w:rPr>
                <w:noProof/>
              </w:rPr>
              <w:t>реквизита</w:t>
            </w:r>
            <w:r w:rsidRPr="00CC06C2">
              <w:rPr>
                <w:noProof/>
              </w:rPr>
              <w:t xml:space="preserve"> «</w:t>
            </w:r>
            <w:r w:rsidRPr="00B57129">
              <w:rPr>
                <w:noProof/>
              </w:rPr>
              <w:t>Сведения</w:t>
            </w:r>
            <w:r w:rsidRPr="00CC06C2">
              <w:rPr>
                <w:noProof/>
              </w:rPr>
              <w:t xml:space="preserve"> </w:t>
            </w:r>
            <w:r w:rsidRPr="00B57129">
              <w:rPr>
                <w:noProof/>
              </w:rPr>
              <w:t>записи</w:t>
            </w:r>
            <w:r w:rsidRPr="00CC06C2">
              <w:rPr>
                <w:noProof/>
              </w:rPr>
              <w:t xml:space="preserve"> </w:t>
            </w:r>
            <w:r w:rsidRPr="00B57129">
              <w:rPr>
                <w:noProof/>
              </w:rPr>
              <w:t>Единого</w:t>
            </w:r>
            <w:r w:rsidRPr="00CC06C2">
              <w:rPr>
                <w:noProof/>
              </w:rPr>
              <w:t xml:space="preserve"> </w:t>
            </w:r>
            <w:r w:rsidRPr="00B57129">
              <w:rPr>
                <w:noProof/>
              </w:rPr>
              <w:t>реестра</w:t>
            </w:r>
            <w:r w:rsidRPr="00CC06C2">
              <w:rPr>
                <w:noProof/>
              </w:rPr>
              <w:t xml:space="preserve"> </w:t>
            </w:r>
            <w:r w:rsidRPr="00B57129">
              <w:rPr>
                <w:noProof/>
              </w:rPr>
              <w:t>ТЗ</w:t>
            </w:r>
            <w:r w:rsidRPr="00CC06C2">
              <w:rPr>
                <w:noProof/>
              </w:rPr>
              <w:t xml:space="preserve"> </w:t>
            </w:r>
            <w:r w:rsidRPr="00B57129">
              <w:rPr>
                <w:noProof/>
              </w:rPr>
              <w:t>Союза</w:t>
            </w:r>
            <w:r w:rsidRPr="00CC06C2">
              <w:rPr>
                <w:noProof/>
              </w:rPr>
              <w:t xml:space="preserve">» </w:t>
            </w:r>
            <w:r w:rsidRPr="00CC06C2">
              <w:t>(</w:t>
            </w:r>
            <w:r>
              <w:rPr>
                <w:noProof/>
                <w:lang w:val="en-US"/>
              </w:rPr>
              <w:t>ipcdo</w:t>
            </w:r>
            <w:r w:rsidRPr="00CC06C2">
              <w:rPr>
                <w:noProof/>
              </w:rPr>
              <w:t>:‌</w:t>
            </w:r>
            <w:r>
              <w:rPr>
                <w:noProof/>
                <w:lang w:val="en-US"/>
              </w:rPr>
              <w:t>Unified</w:t>
            </w:r>
            <w:r w:rsidRPr="00CC06C2">
              <w:rPr>
                <w:noProof/>
              </w:rPr>
              <w:t>‌</w:t>
            </w:r>
            <w:r>
              <w:rPr>
                <w:noProof/>
                <w:lang w:val="en-US"/>
              </w:rPr>
              <w:t>Register</w:t>
            </w:r>
            <w:r w:rsidRPr="00CC06C2">
              <w:rPr>
                <w:noProof/>
              </w:rPr>
              <w:t>‌</w:t>
            </w:r>
            <w:r>
              <w:rPr>
                <w:noProof/>
                <w:lang w:val="en-US"/>
              </w:rPr>
              <w:t>Records</w:t>
            </w:r>
            <w:r w:rsidRPr="00CC06C2">
              <w:rPr>
                <w:noProof/>
              </w:rPr>
              <w:t>‌</w:t>
            </w:r>
            <w:r>
              <w:rPr>
                <w:noProof/>
                <w:lang w:val="en-US"/>
              </w:rPr>
              <w:t>Details</w:t>
            </w:r>
            <w:r w:rsidRPr="00CC06C2">
              <w:t>)</w:t>
            </w:r>
            <w:r w:rsidRPr="00CC06C2">
              <w:rPr>
                <w:noProof/>
              </w:rPr>
              <w:t xml:space="preserve">, </w:t>
            </w:r>
            <w:r>
              <w:rPr>
                <w:noProof/>
              </w:rPr>
              <w:t>содержащего</w:t>
            </w:r>
            <w:r w:rsidRPr="00CC06C2">
              <w:rPr>
                <w:noProof/>
              </w:rPr>
              <w:t xml:space="preserve"> </w:t>
            </w:r>
            <w:r>
              <w:t>сведения</w:t>
            </w:r>
            <w:r>
              <w:rPr>
                <w:noProof/>
              </w:rPr>
              <w:t xml:space="preserve"> </w:t>
            </w:r>
            <w:r>
              <w:rPr>
                <w:noProof/>
              </w:rPr>
              <w:br/>
            </w:r>
            <w:r>
              <w:t>об аннулировании регистрации ТЗ Союза</w:t>
            </w:r>
            <w:r w:rsidRPr="00CC06C2">
              <w:rPr>
                <w:noProof/>
              </w:rPr>
              <w:t xml:space="preserve">, </w:t>
            </w:r>
            <w:r>
              <w:rPr>
                <w:noProof/>
              </w:rPr>
              <w:t>в</w:t>
            </w:r>
            <w:r w:rsidRPr="00CC06C2">
              <w:rPr>
                <w:noProof/>
              </w:rPr>
              <w:t xml:space="preserve"> </w:t>
            </w:r>
            <w:r>
              <w:rPr>
                <w:noProof/>
              </w:rPr>
              <w:t>составе</w:t>
            </w:r>
            <w:r w:rsidRPr="00CC06C2">
              <w:rPr>
                <w:noProof/>
              </w:rPr>
              <w:t xml:space="preserve"> </w:t>
            </w:r>
            <w:r>
              <w:rPr>
                <w:noProof/>
              </w:rPr>
              <w:t>реквизита «</w:t>
            </w:r>
            <w:r w:rsidRPr="00CC06C2">
              <w:rPr>
                <w:noProof/>
              </w:rPr>
              <w:t>Основание для аннулирования регистрации товарного знака Союза</w:t>
            </w:r>
            <w:r>
              <w:rPr>
                <w:noProof/>
              </w:rPr>
              <w:t xml:space="preserve">» </w:t>
            </w:r>
            <w:r>
              <w:rPr>
                <w:noProof/>
              </w:rPr>
              <w:br/>
            </w:r>
            <w:r w:rsidRPr="00CC06C2">
              <w:t>(</w:t>
            </w:r>
            <w:r>
              <w:rPr>
                <w:noProof/>
                <w:lang w:val="en-US"/>
              </w:rPr>
              <w:t>ipcdo</w:t>
            </w:r>
            <w:r w:rsidRPr="00CC06C2">
              <w:rPr>
                <w:noProof/>
              </w:rPr>
              <w:t>:‌</w:t>
            </w:r>
            <w:r>
              <w:rPr>
                <w:noProof/>
                <w:lang w:val="en-US"/>
              </w:rPr>
              <w:t>Registration</w:t>
            </w:r>
            <w:r w:rsidRPr="00CC06C2">
              <w:rPr>
                <w:noProof/>
              </w:rPr>
              <w:t>‌</w:t>
            </w:r>
            <w:r>
              <w:rPr>
                <w:noProof/>
                <w:lang w:val="en-US"/>
              </w:rPr>
              <w:t>Cancellation</w:t>
            </w:r>
            <w:r w:rsidRPr="00CC06C2">
              <w:rPr>
                <w:noProof/>
              </w:rPr>
              <w:t>‌</w:t>
            </w:r>
            <w:r>
              <w:rPr>
                <w:noProof/>
                <w:lang w:val="en-US"/>
              </w:rPr>
              <w:t>Details</w:t>
            </w:r>
            <w:r w:rsidRPr="00CC06C2">
              <w:t>)</w:t>
            </w:r>
            <w:r>
              <w:t xml:space="preserve"> должны быть заполнены реквизиты:</w:t>
            </w:r>
          </w:p>
          <w:p w14:paraId="790DC6AF" w14:textId="77777777" w:rsidR="00ED6B94" w:rsidRDefault="00ED6B94" w:rsidP="00ED6B94">
            <w:pPr>
              <w:pStyle w:val="af1"/>
            </w:pPr>
            <w:r>
              <w:rPr>
                <w:noProof/>
              </w:rPr>
              <w:t>«</w:t>
            </w:r>
            <w:r w:rsidRPr="00CC06C2">
              <w:rPr>
                <w:noProof/>
              </w:rPr>
              <w:t>Код вида оснований для аннулирования регистрации товарного знака Союза</w:t>
            </w:r>
            <w:r>
              <w:rPr>
                <w:noProof/>
              </w:rPr>
              <w:t xml:space="preserve">» </w:t>
            </w:r>
            <w:r w:rsidRPr="00CC06C2">
              <w:t>(</w:t>
            </w:r>
            <w:r>
              <w:rPr>
                <w:noProof/>
                <w:lang w:val="en-US"/>
              </w:rPr>
              <w:t>ipsdo</w:t>
            </w:r>
            <w:r w:rsidRPr="00CC06C2">
              <w:rPr>
                <w:noProof/>
              </w:rPr>
              <w:t>:‌</w:t>
            </w:r>
            <w:r>
              <w:rPr>
                <w:noProof/>
                <w:lang w:val="en-US"/>
              </w:rPr>
              <w:t>Cancellation</w:t>
            </w:r>
            <w:r w:rsidRPr="00CC06C2">
              <w:rPr>
                <w:noProof/>
              </w:rPr>
              <w:t>‌</w:t>
            </w:r>
            <w:r>
              <w:rPr>
                <w:noProof/>
                <w:lang w:val="en-US"/>
              </w:rPr>
              <w:t>Registration</w:t>
            </w:r>
            <w:r w:rsidRPr="00CC06C2">
              <w:rPr>
                <w:noProof/>
              </w:rPr>
              <w:t>‌</w:t>
            </w:r>
            <w:r>
              <w:rPr>
                <w:noProof/>
                <w:lang w:val="en-US"/>
              </w:rPr>
              <w:t>Trademark</w:t>
            </w:r>
            <w:r w:rsidRPr="00CC06C2">
              <w:rPr>
                <w:noProof/>
              </w:rPr>
              <w:t>‌</w:t>
            </w:r>
            <w:r>
              <w:rPr>
                <w:noProof/>
                <w:lang w:val="en-US"/>
              </w:rPr>
              <w:t>Code</w:t>
            </w:r>
            <w:r w:rsidRPr="00CC06C2">
              <w:t>)</w:t>
            </w:r>
            <w:r>
              <w:t>;</w:t>
            </w:r>
          </w:p>
          <w:p w14:paraId="69ACFA10" w14:textId="208C13C6" w:rsidR="00ED6B94" w:rsidRPr="00CC06C2" w:rsidRDefault="00ED6B94" w:rsidP="00ED6B94">
            <w:pPr>
              <w:pStyle w:val="af1"/>
              <w:rPr>
                <w:noProof/>
              </w:rPr>
            </w:pPr>
            <w:r>
              <w:rPr>
                <w:noProof/>
              </w:rPr>
              <w:t>«</w:t>
            </w:r>
            <w:r w:rsidRPr="00CC06C2">
              <w:rPr>
                <w:noProof/>
              </w:rPr>
              <w:t>Код вида решения по аннулированию регистрации товарного знака Союза</w:t>
            </w:r>
            <w:r>
              <w:rPr>
                <w:noProof/>
              </w:rPr>
              <w:t xml:space="preserve">» </w:t>
            </w:r>
            <w:r w:rsidRPr="00CC06C2">
              <w:t>(</w:t>
            </w:r>
            <w:r>
              <w:rPr>
                <w:noProof/>
                <w:lang w:val="en-US"/>
              </w:rPr>
              <w:t>ipsdo</w:t>
            </w:r>
            <w:r w:rsidRPr="00CC06C2">
              <w:rPr>
                <w:noProof/>
              </w:rPr>
              <w:t>:‌</w:t>
            </w:r>
            <w:r>
              <w:rPr>
                <w:noProof/>
                <w:lang w:val="en-US"/>
              </w:rPr>
              <w:t>Solution</w:t>
            </w:r>
            <w:r w:rsidRPr="00CC06C2">
              <w:rPr>
                <w:noProof/>
              </w:rPr>
              <w:t>‌</w:t>
            </w:r>
            <w:r>
              <w:rPr>
                <w:noProof/>
                <w:lang w:val="en-US"/>
              </w:rPr>
              <w:t>Cancellation</w:t>
            </w:r>
            <w:r w:rsidRPr="00CC06C2">
              <w:rPr>
                <w:noProof/>
              </w:rPr>
              <w:t>‌</w:t>
            </w:r>
            <w:r>
              <w:rPr>
                <w:noProof/>
                <w:lang w:val="en-US"/>
              </w:rPr>
              <w:t>Registration</w:t>
            </w:r>
            <w:r w:rsidRPr="00CC06C2">
              <w:rPr>
                <w:noProof/>
              </w:rPr>
              <w:t>‌</w:t>
            </w:r>
            <w:r>
              <w:rPr>
                <w:noProof/>
                <w:lang w:val="en-US"/>
              </w:rPr>
              <w:t>Trademark</w:t>
            </w:r>
            <w:r w:rsidRPr="00CC06C2">
              <w:rPr>
                <w:noProof/>
              </w:rPr>
              <w:t>‌</w:t>
            </w:r>
            <w:r>
              <w:rPr>
                <w:noProof/>
                <w:lang w:val="en-US"/>
              </w:rPr>
              <w:t>Code</w:t>
            </w:r>
            <w:r w:rsidRPr="00CC06C2">
              <w:t>)</w:t>
            </w:r>
          </w:p>
        </w:tc>
      </w:tr>
      <w:tr w:rsidR="00ED6B94" w:rsidRPr="005D024A" w14:paraId="500B4CB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A03DBF4" w14:textId="09D77D8D" w:rsidR="00ED6B94" w:rsidRPr="0076287D" w:rsidRDefault="00ED6B94" w:rsidP="00ED6B94">
            <w:pPr>
              <w:pStyle w:val="aff5"/>
              <w:rPr>
                <w:lang w:val="ru-RU"/>
              </w:rPr>
            </w:pPr>
            <w:r>
              <w:rPr>
                <w:lang w:val="ru-RU"/>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11A1102" w14:textId="38DF517F" w:rsidR="00ED6B94" w:rsidRDefault="00ED6B94" w:rsidP="00ED6B94">
            <w:pPr>
              <w:pStyle w:val="af1"/>
              <w:rPr>
                <w:noProof/>
              </w:rPr>
            </w:pPr>
            <w:r>
              <w:rPr>
                <w:noProof/>
              </w:rPr>
              <w:t>значение реквизита «Регистрационный номер товарного знака Союза» (ipsdo:TrademarkId) в составе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t xml:space="preserve">, содержащего сведения о регистрации нового ТЗ Союза, </w:t>
            </w:r>
            <w:r>
              <w:rPr>
                <w:noProof/>
              </w:rPr>
              <w:t>должно</w:t>
            </w:r>
            <w:r w:rsidRPr="001B1A05">
              <w:rPr>
                <w:noProof/>
              </w:rPr>
              <w:t xml:space="preserve"> </w:t>
            </w:r>
            <w:r>
              <w:rPr>
                <w:noProof/>
              </w:rPr>
              <w:t>быть</w:t>
            </w:r>
            <w:r w:rsidRPr="001B1A05">
              <w:rPr>
                <w:noProof/>
              </w:rPr>
              <w:t xml:space="preserve"> </w:t>
            </w:r>
            <w:r>
              <w:rPr>
                <w:noProof/>
              </w:rPr>
              <w:t xml:space="preserve">заполнено и его значение должно совпадать со значением реквизита </w:t>
            </w:r>
            <w:r>
              <w:rPr>
                <w:noProof/>
              </w:rPr>
              <w:br/>
              <w:t>«</w:t>
            </w:r>
            <w:r w:rsidRPr="00CC06C2">
              <w:rPr>
                <w:noProof/>
              </w:rPr>
              <w:t>Новый регистрационный номер товарного знака Союза</w:t>
            </w:r>
            <w:r>
              <w:rPr>
                <w:noProof/>
              </w:rPr>
              <w:t xml:space="preserve">» </w:t>
            </w:r>
            <w:r>
              <w:rPr>
                <w:noProof/>
              </w:rPr>
              <w:br/>
            </w:r>
            <w:r w:rsidRPr="00CC06C2">
              <w:t>(</w:t>
            </w:r>
            <w:r>
              <w:rPr>
                <w:noProof/>
                <w:lang w:val="en-US"/>
              </w:rPr>
              <w:t>ipsdo</w:t>
            </w:r>
            <w:r w:rsidRPr="00CC06C2">
              <w:rPr>
                <w:noProof/>
              </w:rPr>
              <w:t>:‌</w:t>
            </w:r>
            <w:r>
              <w:rPr>
                <w:noProof/>
                <w:lang w:val="en-US"/>
              </w:rPr>
              <w:t>Trademark</w:t>
            </w:r>
            <w:r w:rsidRPr="00CC06C2">
              <w:rPr>
                <w:noProof/>
              </w:rPr>
              <w:t>‌</w:t>
            </w:r>
            <w:r>
              <w:rPr>
                <w:noProof/>
                <w:lang w:val="en-US"/>
              </w:rPr>
              <w:t>New</w:t>
            </w:r>
            <w:r w:rsidRPr="00CC06C2">
              <w:rPr>
                <w:noProof/>
              </w:rPr>
              <w:t>‌</w:t>
            </w:r>
            <w:r>
              <w:rPr>
                <w:noProof/>
                <w:lang w:val="en-US"/>
              </w:rPr>
              <w:t>Id</w:t>
            </w:r>
            <w:r w:rsidRPr="00CC06C2">
              <w:t>)</w:t>
            </w:r>
            <w:r>
              <w:rPr>
                <w:noProof/>
              </w:rPr>
              <w:t xml:space="preserve"> в составе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t>, содержащего сведения</w:t>
            </w:r>
            <w:r>
              <w:rPr>
                <w:noProof/>
              </w:rPr>
              <w:t xml:space="preserve"> </w:t>
            </w:r>
            <w:r>
              <w:t>об аннулировании регистрации ТЗ Союза</w:t>
            </w:r>
            <w:r>
              <w:rPr>
                <w:rStyle w:val="ac"/>
                <w:rFonts w:eastAsiaTheme="minorEastAsia" w:cstheme="minorBidi"/>
                <w:bCs w:val="0"/>
                <w:lang w:eastAsia="en-US"/>
              </w:rPr>
              <w:t xml:space="preserve"> </w:t>
            </w:r>
          </w:p>
        </w:tc>
      </w:tr>
      <w:tr w:rsidR="00ED6B94" w:rsidRPr="005D024A" w14:paraId="4011A2F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8C1F1D" w14:textId="1094AB81" w:rsidR="00ED6B94" w:rsidRPr="0076287D" w:rsidRDefault="00ED6B94" w:rsidP="00ED6B94">
            <w:pPr>
              <w:pStyle w:val="aff5"/>
              <w:rPr>
                <w:lang w:val="ru-RU"/>
              </w:rPr>
            </w:pPr>
            <w:r>
              <w:rPr>
                <w:lang w:val="ru-RU"/>
              </w:rPr>
              <w:lastRenderedPageBreak/>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69292AD" w14:textId="19D561A4" w:rsidR="00ED6B94" w:rsidRPr="005D024A" w:rsidRDefault="00ED6B94" w:rsidP="00ED6B94">
            <w:pPr>
              <w:pStyle w:val="af1"/>
            </w:pPr>
            <w:r>
              <w:rPr>
                <w:noProof/>
              </w:rPr>
              <w:t>для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rPr>
                <w:noProof/>
              </w:rPr>
              <w:t xml:space="preserve">, содержащего сведения </w:t>
            </w:r>
            <w:r>
              <w:rPr>
                <w:noProof/>
              </w:rPr>
              <w:br/>
            </w:r>
            <w:r>
              <w:t>об аннулировании регистрации ТЗ Союза,</w:t>
            </w:r>
            <w:r>
              <w:rPr>
                <w:rStyle w:val="ac"/>
                <w:rFonts w:eastAsiaTheme="minorEastAsia" w:cstheme="minorBidi"/>
                <w:bCs w:val="0"/>
                <w:lang w:eastAsia="en-US"/>
              </w:rPr>
              <w:t xml:space="preserve"> </w:t>
            </w:r>
            <w:r>
              <w:rPr>
                <w:noProof/>
              </w:rPr>
              <w:t xml:space="preserve">при включении </w:t>
            </w:r>
            <w:r>
              <w:rPr>
                <w:noProof/>
              </w:rPr>
              <w:br/>
              <w:t>в классификатор видов документов, сведений и материалов значения, соответствующего виду документа «</w:t>
            </w:r>
            <w:r>
              <w:rPr>
                <w:color w:val="000000"/>
              </w:rPr>
              <w:t>Решение об аннулировании регистрации товарного знака, знака обслуживания Евразийского экономического союза</w:t>
            </w:r>
            <w:r>
              <w:rPr>
                <w:noProof/>
              </w:rPr>
              <w:t xml:space="preserve">», реквизит «Код вида документа, используемого </w:t>
            </w:r>
            <w:r>
              <w:rPr>
                <w:noProof/>
              </w:rPr>
              <w:br/>
              <w:t xml:space="preserve">в сфере интеллектуальной собственности» (ipsdo:IPDocKindCode) должен быть заполнен и содержать кодовое обозначение указанного вида документа, а реквизит «Наименование вида документа, используемого </w:t>
            </w:r>
            <w:r>
              <w:rPr>
                <w:noProof/>
              </w:rPr>
              <w:br/>
              <w:t xml:space="preserve">в сфере интеллектуальной собственности» (ipsdo:IPDocKindName) </w:t>
            </w:r>
            <w:r>
              <w:rPr>
                <w:noProof/>
              </w:rPr>
              <w:br/>
              <w:t>не заполняется</w:t>
            </w:r>
          </w:p>
        </w:tc>
      </w:tr>
      <w:tr w:rsidR="00ED6B94" w:rsidRPr="005D024A" w14:paraId="66C8B36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FA6507F" w14:textId="13D49B8C" w:rsidR="00ED6B94" w:rsidRPr="0076287D" w:rsidRDefault="00ED6B94" w:rsidP="00ED6B94">
            <w:pPr>
              <w:pStyle w:val="aff5"/>
              <w:rPr>
                <w:lang w:val="ru-RU"/>
              </w:rPr>
            </w:pPr>
            <w:r>
              <w:rPr>
                <w:lang w:val="ru-RU"/>
              </w:rPr>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6B05C2" w14:textId="48702FB0" w:rsidR="00ED6B94" w:rsidRPr="005D024A" w:rsidRDefault="00ED6B94" w:rsidP="00ED6B94">
            <w:pPr>
              <w:pStyle w:val="af1"/>
            </w:pPr>
            <w:r>
              <w:rPr>
                <w:noProof/>
              </w:rPr>
              <w:t>для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rPr>
                <w:noProof/>
              </w:rPr>
              <w:t xml:space="preserve">, содержащего сведения </w:t>
            </w:r>
            <w:r>
              <w:rPr>
                <w:noProof/>
              </w:rPr>
              <w:br/>
            </w:r>
            <w:r>
              <w:t>об аннулировании регистрации ТЗ Союза,</w:t>
            </w:r>
            <w:r>
              <w:rPr>
                <w:rStyle w:val="ac"/>
                <w:rFonts w:eastAsiaTheme="minorEastAsia" w:cstheme="minorBidi"/>
                <w:bCs w:val="0"/>
                <w:lang w:eastAsia="en-US"/>
              </w:rPr>
              <w:t xml:space="preserve"> </w:t>
            </w:r>
            <w:r>
              <w:rPr>
                <w:noProof/>
              </w:rPr>
              <w:t xml:space="preserve">при отсутствии </w:t>
            </w:r>
            <w:r>
              <w:rPr>
                <w:noProof/>
              </w:rPr>
              <w:br/>
              <w:t>в классификаторе видов документов, сведений и материалов значения, соответствующего виду документа «</w:t>
            </w:r>
            <w:r>
              <w:rPr>
                <w:color w:val="000000"/>
              </w:rPr>
              <w:t>Решение об аннулировании регистрации товарного знака, знака обслуживания Евразийского экономического союза</w:t>
            </w:r>
            <w:r>
              <w:rPr>
                <w:noProof/>
              </w:rPr>
              <w:t xml:space="preserve">», реквизит «Код вида документа, используемого </w:t>
            </w:r>
            <w:r>
              <w:rPr>
                <w:noProof/>
              </w:rPr>
              <w:br/>
              <w:t>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Pr>
                <w:color w:val="000000"/>
              </w:rPr>
              <w:t>Решение об аннулировании регистрации товарного знака, знака обслуживания Евразийского экономического союза</w:t>
            </w:r>
            <w:r>
              <w:rPr>
                <w:noProof/>
              </w:rPr>
              <w:t>»</w:t>
            </w:r>
          </w:p>
        </w:tc>
      </w:tr>
      <w:tr w:rsidR="00ED6B94" w:rsidRPr="005D024A" w14:paraId="4E69DB6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982F2B" w14:textId="23F0F922" w:rsidR="00ED6B94" w:rsidRDefault="00ED6B94" w:rsidP="00ED6B94">
            <w:pPr>
              <w:pStyle w:val="aff5"/>
              <w:rPr>
                <w:lang w:val="ru-RU"/>
              </w:rPr>
            </w:pPr>
            <w:r>
              <w:rPr>
                <w:lang w:val="ru-RU"/>
              </w:rPr>
              <w:t>2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5664E8" w14:textId="316139A4" w:rsidR="00ED6B94" w:rsidRDefault="00ED6B94" w:rsidP="00ED6B94">
            <w:pPr>
              <w:pStyle w:val="af1"/>
              <w:rPr>
                <w:noProof/>
              </w:rPr>
            </w:pPr>
            <w:r>
              <w:rPr>
                <w:noProof/>
              </w:rPr>
              <w:t>для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rPr>
                <w:noProof/>
              </w:rPr>
              <w:t xml:space="preserve">, содержащего сведения </w:t>
            </w:r>
            <w:r>
              <w:rPr>
                <w:noProof/>
              </w:rPr>
              <w:br/>
            </w:r>
            <w:r>
              <w:t>о регистрации нового ТЗ Союза,</w:t>
            </w:r>
            <w:r>
              <w:rPr>
                <w:rStyle w:val="ac"/>
                <w:rFonts w:eastAsiaTheme="minorEastAsia" w:cstheme="minorBidi"/>
                <w:bCs w:val="0"/>
                <w:lang w:eastAsia="en-US"/>
              </w:rPr>
              <w:t xml:space="preserve"> </w:t>
            </w:r>
            <w:r>
              <w:rPr>
                <w:noProof/>
              </w:rPr>
              <w:t>при включении в классификатор видов документов, сведений и материалов значения, соответствующего виду документа «</w:t>
            </w:r>
            <w:r>
              <w:rPr>
                <w:color w:val="000000"/>
              </w:rP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t xml:space="preserve">», реквизит «Код вида документа, используемого </w:t>
            </w:r>
            <w:r>
              <w:rPr>
                <w:noProof/>
              </w:rPr>
              <w:br/>
              <w:t>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не заполняется</w:t>
            </w:r>
          </w:p>
        </w:tc>
      </w:tr>
      <w:tr w:rsidR="00ED6B94" w:rsidRPr="005D024A" w14:paraId="3FA140C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13681E" w14:textId="7BE1F5C7" w:rsidR="00ED6B94" w:rsidRDefault="00ED6B94" w:rsidP="00ED6B94">
            <w:pPr>
              <w:pStyle w:val="aff5"/>
              <w:rPr>
                <w:lang w:val="ru-RU"/>
              </w:rPr>
            </w:pPr>
            <w:r>
              <w:rPr>
                <w:lang w:val="ru-RU"/>
              </w:rPr>
              <w:lastRenderedPageBreak/>
              <w:t>2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8E3557" w14:textId="79ED2436" w:rsidR="00ED6B94" w:rsidRDefault="00ED6B94" w:rsidP="00ED6B94">
            <w:pPr>
              <w:pStyle w:val="af1"/>
              <w:rPr>
                <w:noProof/>
              </w:rPr>
            </w:pPr>
            <w:r>
              <w:rPr>
                <w:noProof/>
              </w:rPr>
              <w:t>для экземпляра реквизита «</w:t>
            </w:r>
            <w:r w:rsidRPr="00B57129">
              <w:rPr>
                <w:noProof/>
              </w:rPr>
              <w:t>Сведения записи Единого реестра ТЗ Союза</w:t>
            </w:r>
            <w:r>
              <w:rPr>
                <w:noProof/>
              </w:rPr>
              <w:t xml:space="preserve">» </w:t>
            </w:r>
            <w:r w:rsidRPr="001B1A05">
              <w:t>(</w:t>
            </w:r>
            <w:r>
              <w:rPr>
                <w:noProof/>
                <w:lang w:val="en-US"/>
              </w:rPr>
              <w:t>ipcdo</w:t>
            </w:r>
            <w:r w:rsidRPr="001B1A05">
              <w:rPr>
                <w:noProof/>
              </w:rPr>
              <w:t>:‌</w:t>
            </w:r>
            <w:r>
              <w:rPr>
                <w:noProof/>
                <w:lang w:val="en-US"/>
              </w:rPr>
              <w:t>Unified</w:t>
            </w:r>
            <w:r w:rsidRPr="001B1A05">
              <w:rPr>
                <w:noProof/>
              </w:rPr>
              <w:t>‌</w:t>
            </w:r>
            <w:r>
              <w:rPr>
                <w:noProof/>
                <w:lang w:val="en-US"/>
              </w:rPr>
              <w:t>Register</w:t>
            </w:r>
            <w:r w:rsidRPr="001B1A05">
              <w:rPr>
                <w:noProof/>
              </w:rPr>
              <w:t>‌</w:t>
            </w:r>
            <w:r>
              <w:rPr>
                <w:noProof/>
                <w:lang w:val="en-US"/>
              </w:rPr>
              <w:t>Records</w:t>
            </w:r>
            <w:r w:rsidRPr="001B1A05">
              <w:rPr>
                <w:noProof/>
              </w:rPr>
              <w:t>‌</w:t>
            </w:r>
            <w:r>
              <w:rPr>
                <w:noProof/>
                <w:lang w:val="en-US"/>
              </w:rPr>
              <w:t>Details</w:t>
            </w:r>
            <w:r w:rsidRPr="001B1A05">
              <w:t>)</w:t>
            </w:r>
            <w:r>
              <w:rPr>
                <w:noProof/>
              </w:rPr>
              <w:t xml:space="preserve">, содержащего </w:t>
            </w:r>
            <w:r>
              <w:t xml:space="preserve">сведения </w:t>
            </w:r>
            <w:r>
              <w:br/>
              <w:t>о регистрации нового ТЗ Союза,</w:t>
            </w:r>
            <w:r>
              <w:rPr>
                <w:rStyle w:val="ac"/>
                <w:rFonts w:eastAsiaTheme="minorEastAsia" w:cstheme="minorBidi"/>
                <w:bCs w:val="0"/>
                <w:lang w:eastAsia="en-US"/>
              </w:rPr>
              <w:t xml:space="preserve"> </w:t>
            </w:r>
            <w:r>
              <w:rPr>
                <w:noProof/>
              </w:rPr>
              <w:t>при отсутствии в классификаторе видов документов, сведений и материалов значения, соответствующего виду документа «</w:t>
            </w:r>
            <w:r>
              <w:rPr>
                <w:color w:val="000000"/>
              </w:rP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t xml:space="preserve">», реквизит «Код вида документа, используемого </w:t>
            </w:r>
            <w:r>
              <w:rPr>
                <w:noProof/>
              </w:rPr>
              <w:br/>
              <w:t xml:space="preserve">в сфере интеллектуальной собственности» (ipsdo:IPDocKindCode) </w:t>
            </w:r>
            <w:r>
              <w:rPr>
                <w:noProof/>
              </w:rPr>
              <w:br/>
              <w:t>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Pr>
                <w:color w:val="000000"/>
              </w:rPr>
              <w:t>решение о регистрации товарного знака, знака обслуживания Евразийского экономического союза в отношении всех заявленных товаров и (или) услуг</w:t>
            </w:r>
            <w:r>
              <w:rPr>
                <w:noProof/>
              </w:rPr>
              <w:t>»</w:t>
            </w:r>
          </w:p>
        </w:tc>
      </w:tr>
      <w:tr w:rsidR="00ED6B94" w:rsidRPr="005D024A" w14:paraId="718B9D0A"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BD9E25" w14:textId="3783311B" w:rsidR="00ED6B94" w:rsidRDefault="00ED6B94" w:rsidP="00ED6B94">
            <w:pPr>
              <w:pStyle w:val="aff5"/>
              <w:rPr>
                <w:lang w:val="ru-RU"/>
              </w:rPr>
            </w:pPr>
            <w:r>
              <w:rPr>
                <w:lang w:val="ru-RU"/>
              </w:rPr>
              <w:t>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868A4EB" w14:textId="6DA23B43" w:rsidR="00ED6B94" w:rsidRDefault="00ED6B94" w:rsidP="00ED6B94">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ED6B94" w:rsidRPr="005D024A" w14:paraId="73005F6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148863" w14:textId="72D437B5" w:rsidR="00ED6B94" w:rsidRDefault="00ED6B94" w:rsidP="00ED6B9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C10C43" w14:textId="006DB552" w:rsidR="00ED6B94" w:rsidRDefault="00ED6B94" w:rsidP="00ED6B94">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ED6B94" w:rsidRPr="005D024A" w14:paraId="348DF10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59A074" w14:textId="4865BFAF" w:rsidR="00ED6B94" w:rsidRDefault="00ED6B94" w:rsidP="00ED6B94">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96D6379" w14:textId="155D8E84" w:rsidR="00ED6B94" w:rsidRDefault="00ED6B94" w:rsidP="00ED6B94">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36B191BE" w14:textId="77777777" w:rsidR="001C09E8" w:rsidRPr="009A18D8" w:rsidRDefault="001C09E8" w:rsidP="007902AB">
      <w:pPr>
        <w:spacing w:line="240" w:lineRule="auto"/>
        <w:rPr>
          <w:szCs w:val="30"/>
        </w:rPr>
      </w:pPr>
    </w:p>
    <w:p w14:paraId="5530F6F2" w14:textId="78D41001" w:rsidR="00136E34" w:rsidRPr="007B6675" w:rsidRDefault="000D7BE0" w:rsidP="007B6675">
      <w:pPr>
        <w:pStyle w:val="a7"/>
        <w:rPr>
          <w:rStyle w:val="a9"/>
        </w:rPr>
      </w:pPr>
      <w:r w:rsidRPr="007B6675">
        <w:rPr>
          <w:rStyle w:val="a9"/>
        </w:rPr>
        <w:t>8</w:t>
      </w:r>
      <w:r w:rsidR="00926F38">
        <w:rPr>
          <w:rStyle w:val="a9"/>
          <w:lang w:val="ru-RU"/>
        </w:rPr>
        <w:t>2</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ТЗ Союза из Единого реестра ТЗ Союза» (R.IP.SP.02.007),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одлении срока действия исключительного права на ТЗ Союза» (P.SP.02.MSG.053),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sidR="00926F38">
        <w:rPr>
          <w:rStyle w:val="a9"/>
          <w:lang w:val="ru-RU"/>
        </w:rPr>
        <w:t>71</w:t>
      </w:r>
      <w:r w:rsidR="00354088" w:rsidRPr="007B6675">
        <w:rPr>
          <w:rStyle w:val="a9"/>
        </w:rPr>
        <w:t>.</w:t>
      </w:r>
    </w:p>
    <w:p w14:paraId="527E8259" w14:textId="28AC040B"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926F38">
        <w:t>71</w:t>
      </w:r>
    </w:p>
    <w:p w14:paraId="5A5B6167"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ТЗ Союза из Единого реестра ТЗ Союза» (R.IP.SP.02.007)</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продлении срока действия исключительного права на ТЗ Союза» (P.SP.02.MSG.053)</w:t>
      </w:r>
    </w:p>
    <w:tbl>
      <w:tblPr>
        <w:tblW w:w="9356" w:type="dxa"/>
        <w:jc w:val="center"/>
        <w:tblLook w:val="0400" w:firstRow="0" w:lastRow="0" w:firstColumn="0" w:lastColumn="0" w:noHBand="0" w:noVBand="1"/>
      </w:tblPr>
      <w:tblGrid>
        <w:gridCol w:w="1561"/>
        <w:gridCol w:w="7795"/>
      </w:tblGrid>
      <w:tr w:rsidR="00151C62" w:rsidRPr="005D024A" w14:paraId="5AEED8E4"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AF9966" w14:textId="77777777" w:rsidR="00151C62" w:rsidRPr="005D024A" w:rsidRDefault="00151C62"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9CA83B" w14:textId="77777777" w:rsidR="00151C62" w:rsidRPr="005D024A" w:rsidRDefault="00151C62" w:rsidP="00BE2134">
            <w:pPr>
              <w:pStyle w:val="af0"/>
              <w:spacing w:line="264" w:lineRule="auto"/>
            </w:pPr>
            <w:r w:rsidRPr="005D024A">
              <w:t xml:space="preserve">Формулировка </w:t>
            </w:r>
            <w:r>
              <w:t>требования</w:t>
            </w:r>
          </w:p>
        </w:tc>
      </w:tr>
      <w:tr w:rsidR="00151C62" w:rsidRPr="005D024A" w14:paraId="785A296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038D9B" w14:textId="77777777" w:rsidR="00151C62" w:rsidRDefault="00151C62"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B5C2090" w14:textId="3D0E19B1" w:rsidR="00151C62" w:rsidRDefault="00151C62" w:rsidP="00ED24F2">
            <w:pPr>
              <w:pStyle w:val="af1"/>
              <w:rPr>
                <w:noProof/>
              </w:rPr>
            </w:pPr>
            <w:r w:rsidRPr="00E22017">
              <w:rPr>
                <w:rFonts w:cs="Times New Roman"/>
                <w:noProof/>
                <w:szCs w:val="24"/>
              </w:rPr>
              <w:t xml:space="preserve">реквизит «Регистрационный номер товарного знака Союза» (ipsdo:TrademarkId) должен быть заполнен. </w:t>
            </w:r>
            <w:r w:rsidR="001A216A" w:rsidRPr="00E22017">
              <w:rPr>
                <w:rFonts w:cs="Times New Roman"/>
                <w:noProof/>
                <w:szCs w:val="24"/>
              </w:rPr>
              <w:t xml:space="preserve">В </w:t>
            </w:r>
            <w:r w:rsidR="001A216A">
              <w:rPr>
                <w:rFonts w:cs="Times New Roman"/>
                <w:noProof/>
                <w:szCs w:val="24"/>
              </w:rPr>
              <w:t xml:space="preserve">информационных ресурсах национального патентного ведомства, содержащих сведения о ТЗ Союза, </w:t>
            </w:r>
            <w:r w:rsidRPr="00E22017">
              <w:rPr>
                <w:rFonts w:cs="Times New Roman"/>
                <w:noProof/>
                <w:szCs w:val="24"/>
              </w:rPr>
              <w:t xml:space="preserve">должна содержаться запись, </w:t>
            </w:r>
            <w:r w:rsidRPr="007631A0">
              <w:rPr>
                <w:rFonts w:cs="Times New Roman"/>
                <w:noProof/>
                <w:szCs w:val="24"/>
              </w:rPr>
              <w:t xml:space="preserve">у которой </w:t>
            </w:r>
            <w:r>
              <w:rPr>
                <w:rFonts w:cs="Times New Roman"/>
                <w:noProof/>
                <w:szCs w:val="24"/>
              </w:rPr>
              <w:t>реквизит</w:t>
            </w:r>
            <w:r w:rsidRPr="007631A0">
              <w:rPr>
                <w:rFonts w:cs="Times New Roman"/>
                <w:noProof/>
                <w:szCs w:val="24"/>
              </w:rPr>
              <w:t xml:space="preserve"> «Код статуса» </w:t>
            </w:r>
            <w:r w:rsidR="00867186">
              <w:rPr>
                <w:rFonts w:cs="Times New Roman"/>
                <w:noProof/>
                <w:szCs w:val="24"/>
              </w:rPr>
              <w:br/>
            </w:r>
            <w:r w:rsidRPr="007631A0">
              <w:rPr>
                <w:rFonts w:cs="Times New Roman"/>
                <w:noProof/>
                <w:szCs w:val="24"/>
              </w:rPr>
              <w:t xml:space="preserve">(csdo:‌Status‌Code) </w:t>
            </w:r>
            <w:r>
              <w:rPr>
                <w:rFonts w:cs="Times New Roman"/>
                <w:noProof/>
                <w:szCs w:val="24"/>
              </w:rPr>
              <w:t>равен значению</w:t>
            </w:r>
            <w:r w:rsidRPr="007631A0">
              <w:rPr>
                <w:rFonts w:cs="Times New Roman"/>
                <w:noProof/>
                <w:szCs w:val="24"/>
              </w:rPr>
              <w:t xml:space="preserve"> «01» – «ТЗ Союза</w:t>
            </w:r>
            <w:r w:rsidRPr="00E22017">
              <w:rPr>
                <w:rFonts w:cs="Times New Roman"/>
                <w:noProof/>
                <w:szCs w:val="24"/>
              </w:rPr>
              <w:t xml:space="preserve"> зарегистрирован</w:t>
            </w:r>
            <w:r w:rsidRPr="007631A0">
              <w:rPr>
                <w:rFonts w:cs="Times New Roman"/>
                <w:noProof/>
                <w:szCs w:val="24"/>
              </w:rPr>
              <w:t>»</w:t>
            </w:r>
            <w:r w:rsidR="00ED24F2">
              <w:rPr>
                <w:rFonts w:cs="Times New Roman"/>
                <w:noProof/>
                <w:szCs w:val="24"/>
              </w:rPr>
              <w:t xml:space="preserve"> или</w:t>
            </w:r>
            <w:r w:rsidRPr="007631A0">
              <w:rPr>
                <w:rFonts w:cs="Times New Roman"/>
                <w:noProof/>
                <w:szCs w:val="24"/>
              </w:rPr>
              <w:t xml:space="preserve"> «0</w:t>
            </w:r>
            <w:r w:rsidRPr="00E22017">
              <w:rPr>
                <w:rFonts w:cs="Times New Roman"/>
                <w:noProof/>
                <w:szCs w:val="24"/>
              </w:rPr>
              <w:t>3</w:t>
            </w:r>
            <w:r w:rsidRPr="007631A0">
              <w:rPr>
                <w:rFonts w:cs="Times New Roman"/>
                <w:noProof/>
                <w:szCs w:val="24"/>
              </w:rPr>
              <w:t>» – «</w:t>
            </w:r>
            <w:r w:rsidRPr="00E22017">
              <w:rPr>
                <w:rFonts w:eastAsiaTheme="minorHAnsi" w:cs="Times New Roman"/>
                <w:noProof/>
                <w:szCs w:val="24"/>
                <w:lang w:eastAsia="en-US"/>
              </w:rPr>
              <w:t>сведения о ТЗ Союза изменены</w:t>
            </w:r>
            <w:r w:rsidRPr="007631A0">
              <w:rPr>
                <w:rFonts w:cs="Times New Roman"/>
                <w:noProof/>
                <w:szCs w:val="24"/>
              </w:rPr>
              <w:t>»</w:t>
            </w:r>
            <w:r>
              <w:rPr>
                <w:rFonts w:cs="Times New Roman"/>
                <w:noProof/>
                <w:szCs w:val="24"/>
              </w:rPr>
              <w:t xml:space="preserve">, </w:t>
            </w:r>
            <w:r w:rsidRPr="007631A0">
              <w:rPr>
                <w:rFonts w:cs="Times New Roman"/>
                <w:noProof/>
                <w:szCs w:val="24"/>
              </w:rPr>
              <w:t xml:space="preserve">реквизит «Конечная дата </w:t>
            </w:r>
            <w:r w:rsidR="00867186">
              <w:rPr>
                <w:rFonts w:cs="Times New Roman"/>
                <w:noProof/>
                <w:szCs w:val="24"/>
              </w:rPr>
              <w:br/>
            </w:r>
            <w:r w:rsidRPr="007631A0">
              <w:rPr>
                <w:rFonts w:cs="Times New Roman"/>
                <w:noProof/>
                <w:szCs w:val="24"/>
              </w:rPr>
              <w:t>и время» (csdo:EndDateTime) не заполнен</w:t>
            </w:r>
            <w:r w:rsidRPr="00E22017">
              <w:rPr>
                <w:rFonts w:cs="Times New Roman"/>
                <w:noProof/>
                <w:szCs w:val="24"/>
              </w:rPr>
              <w:t>, а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в составе сообщения</w:t>
            </w:r>
          </w:p>
        </w:tc>
      </w:tr>
      <w:tr w:rsidR="00ED24F2" w:rsidRPr="005D024A" w14:paraId="672A9BC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5F410C4" w14:textId="77777777" w:rsidR="00ED24F2" w:rsidRPr="00693B2B" w:rsidRDefault="00ED24F2" w:rsidP="00ED24F2">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9A27D3" w14:textId="77777777" w:rsidR="00ED24F2" w:rsidRPr="00B57129" w:rsidRDefault="00ED24F2" w:rsidP="00ED24F2">
            <w:pPr>
              <w:pStyle w:val="af1"/>
            </w:pPr>
            <w:r>
              <w:rPr>
                <w:noProof/>
              </w:rPr>
              <w:t>в электронном документе (сведениях) должен быть заполнен 1 экземпляр реквизита «</w:t>
            </w:r>
            <w:r w:rsidRPr="00B57129">
              <w:rPr>
                <w:noProof/>
              </w:rPr>
              <w:t>Сведения записи Единого реестра ТЗ Союза</w:t>
            </w:r>
            <w:r>
              <w:rPr>
                <w:noProof/>
              </w:rPr>
              <w:t>»</w:t>
            </w:r>
          </w:p>
          <w:p w14:paraId="39AAC3E9" w14:textId="59F6CAC1" w:rsidR="00ED24F2" w:rsidRDefault="00ED24F2" w:rsidP="00ED24F2">
            <w:pPr>
              <w:pStyle w:val="af1"/>
              <w:rPr>
                <w:noProof/>
              </w:rPr>
            </w:pP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p>
        </w:tc>
      </w:tr>
      <w:tr w:rsidR="00ED24F2" w:rsidRPr="007171B8" w14:paraId="27E065D6"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8A73533" w14:textId="77777777" w:rsidR="00ED24F2" w:rsidRPr="00693B2B" w:rsidRDefault="00ED24F2" w:rsidP="00ED24F2">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1B0D4CB" w14:textId="3851AF83" w:rsidR="00ED24F2" w:rsidRPr="00ED24F2" w:rsidRDefault="00ED24F2" w:rsidP="00ED24F2">
            <w:pPr>
              <w:pStyle w:val="af1"/>
              <w:rPr>
                <w:noProof/>
                <w:lang w:val="en-US"/>
              </w:rPr>
            </w:pPr>
            <w:r>
              <w:rPr>
                <w:noProof/>
              </w:rPr>
              <w:t>в</w:t>
            </w:r>
            <w:r w:rsidRPr="007A1730">
              <w:rPr>
                <w:noProof/>
                <w:lang w:val="en-US"/>
              </w:rPr>
              <w:t xml:space="preserve"> </w:t>
            </w:r>
            <w:r>
              <w:rPr>
                <w:noProof/>
              </w:rPr>
              <w:t>составе</w:t>
            </w:r>
            <w:r w:rsidRPr="007A1730">
              <w:rPr>
                <w:noProof/>
                <w:lang w:val="en-US"/>
              </w:rPr>
              <w:t xml:space="preserve"> </w:t>
            </w:r>
            <w:r>
              <w:rPr>
                <w:noProof/>
              </w:rPr>
              <w:t>реквизита</w:t>
            </w:r>
            <w:r w:rsidRPr="007A1730">
              <w:rPr>
                <w:noProof/>
                <w:lang w:val="en-US"/>
              </w:rPr>
              <w:t xml:space="preserve"> «</w:t>
            </w:r>
            <w:r w:rsidRPr="00B57129">
              <w:rPr>
                <w:noProof/>
              </w:rPr>
              <w:t>Сведения</w:t>
            </w:r>
            <w:r w:rsidRPr="007A1730">
              <w:rPr>
                <w:noProof/>
                <w:lang w:val="en-US"/>
              </w:rPr>
              <w:t xml:space="preserve"> </w:t>
            </w:r>
            <w:r w:rsidRPr="00B57129">
              <w:rPr>
                <w:noProof/>
              </w:rPr>
              <w:t>записи</w:t>
            </w:r>
            <w:r w:rsidRPr="007A1730">
              <w:rPr>
                <w:noProof/>
                <w:lang w:val="en-US"/>
              </w:rPr>
              <w:t xml:space="preserve"> </w:t>
            </w:r>
            <w:r w:rsidRPr="00B57129">
              <w:rPr>
                <w:noProof/>
              </w:rPr>
              <w:t>Единого</w:t>
            </w:r>
            <w:r w:rsidRPr="007A1730">
              <w:rPr>
                <w:noProof/>
                <w:lang w:val="en-US"/>
              </w:rPr>
              <w:t xml:space="preserve"> </w:t>
            </w:r>
            <w:r w:rsidRPr="00B57129">
              <w:rPr>
                <w:noProof/>
              </w:rPr>
              <w:t>реестра</w:t>
            </w:r>
            <w:r w:rsidRPr="007A1730">
              <w:rPr>
                <w:noProof/>
                <w:lang w:val="en-US"/>
              </w:rPr>
              <w:t xml:space="preserve"> </w:t>
            </w:r>
            <w:r w:rsidRPr="00B57129">
              <w:rPr>
                <w:noProof/>
              </w:rPr>
              <w:t>ТЗ</w:t>
            </w:r>
            <w:r w:rsidRPr="007A1730">
              <w:rPr>
                <w:noProof/>
                <w:lang w:val="en-US"/>
              </w:rPr>
              <w:t xml:space="preserve"> </w:t>
            </w:r>
            <w:r w:rsidRPr="00B57129">
              <w:rPr>
                <w:noProof/>
              </w:rPr>
              <w:t>Союза</w:t>
            </w:r>
            <w:r w:rsidRPr="007A1730">
              <w:rPr>
                <w:noProof/>
                <w:lang w:val="en-US"/>
              </w:rPr>
              <w:t xml:space="preserve">» </w:t>
            </w:r>
            <w:r w:rsidRPr="007A1730">
              <w:rPr>
                <w:lang w:val="en-US"/>
              </w:rPr>
              <w:t>(</w:t>
            </w:r>
            <w:r>
              <w:rPr>
                <w:noProof/>
                <w:lang w:val="en-US"/>
              </w:rPr>
              <w:t>ipcdo</w:t>
            </w:r>
            <w:r w:rsidRPr="007A1730">
              <w:rPr>
                <w:noProof/>
                <w:lang w:val="en-US"/>
              </w:rPr>
              <w:t>:‌</w:t>
            </w:r>
            <w:r>
              <w:rPr>
                <w:noProof/>
                <w:lang w:val="en-US"/>
              </w:rPr>
              <w:t>Unified</w:t>
            </w:r>
            <w:r w:rsidRPr="007A1730">
              <w:rPr>
                <w:noProof/>
                <w:lang w:val="en-US"/>
              </w:rPr>
              <w:t>‌</w:t>
            </w:r>
            <w:r>
              <w:rPr>
                <w:noProof/>
                <w:lang w:val="en-US"/>
              </w:rPr>
              <w:t>Register</w:t>
            </w:r>
            <w:r w:rsidRPr="007A1730">
              <w:rPr>
                <w:noProof/>
                <w:lang w:val="en-US"/>
              </w:rPr>
              <w:t>‌</w:t>
            </w:r>
            <w:r>
              <w:rPr>
                <w:noProof/>
                <w:lang w:val="en-US"/>
              </w:rPr>
              <w:t>Records</w:t>
            </w:r>
            <w:r w:rsidRPr="007A1730">
              <w:rPr>
                <w:noProof/>
                <w:lang w:val="en-US"/>
              </w:rPr>
              <w:t>‌</w:t>
            </w:r>
            <w:r>
              <w:rPr>
                <w:noProof/>
                <w:lang w:val="en-US"/>
              </w:rPr>
              <w:t>Details</w:t>
            </w:r>
            <w:r w:rsidRPr="007A1730">
              <w:rPr>
                <w:lang w:val="en-US"/>
              </w:rPr>
              <w:t>)</w:t>
            </w:r>
            <w:r w:rsidRPr="007A1730">
              <w:rPr>
                <w:noProof/>
                <w:lang w:val="en-US"/>
              </w:rPr>
              <w:t xml:space="preserve"> </w:t>
            </w:r>
            <w:r>
              <w:rPr>
                <w:noProof/>
              </w:rPr>
              <w:t>реквизит</w:t>
            </w:r>
            <w:r w:rsidRPr="007A1730">
              <w:rPr>
                <w:noProof/>
                <w:lang w:val="en-US"/>
              </w:rPr>
              <w:t xml:space="preserve"> «</w:t>
            </w:r>
            <w:r>
              <w:rPr>
                <w:noProof/>
              </w:rPr>
              <w:t>Конечная</w:t>
            </w:r>
            <w:r w:rsidRPr="007A1730">
              <w:rPr>
                <w:noProof/>
                <w:lang w:val="en-US"/>
              </w:rPr>
              <w:t xml:space="preserve"> </w:t>
            </w:r>
            <w:r>
              <w:rPr>
                <w:noProof/>
              </w:rPr>
              <w:t>дата</w:t>
            </w:r>
            <w:r w:rsidRPr="007A1730">
              <w:rPr>
                <w:noProof/>
                <w:lang w:val="en-US"/>
              </w:rPr>
              <w:t xml:space="preserve"> </w:t>
            </w:r>
            <w:r>
              <w:rPr>
                <w:noProof/>
              </w:rPr>
              <w:t>и</w:t>
            </w:r>
            <w:r w:rsidRPr="007A1730">
              <w:rPr>
                <w:noProof/>
                <w:lang w:val="en-US"/>
              </w:rPr>
              <w:t xml:space="preserve"> </w:t>
            </w:r>
            <w:r>
              <w:rPr>
                <w:noProof/>
              </w:rPr>
              <w:t>время</w:t>
            </w:r>
            <w:r w:rsidRPr="007A1730">
              <w:rPr>
                <w:noProof/>
                <w:lang w:val="en-US"/>
              </w:rPr>
              <w:t xml:space="preserve">» (csdo:EndDateTime) </w:t>
            </w:r>
            <w:r>
              <w:rPr>
                <w:noProof/>
              </w:rPr>
              <w:t>не</w:t>
            </w:r>
            <w:r w:rsidRPr="004F3BEC">
              <w:rPr>
                <w:noProof/>
                <w:lang w:val="en-US"/>
              </w:rPr>
              <w:t xml:space="preserve"> </w:t>
            </w:r>
            <w:r>
              <w:rPr>
                <w:noProof/>
              </w:rPr>
              <w:t>заполняется</w:t>
            </w:r>
          </w:p>
        </w:tc>
      </w:tr>
      <w:tr w:rsidR="00ED24F2" w:rsidRPr="005D024A" w14:paraId="610FF7F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AF8068" w14:textId="77777777" w:rsidR="00ED24F2" w:rsidRPr="009B40B4" w:rsidRDefault="00ED24F2" w:rsidP="00ED24F2">
            <w:pPr>
              <w:pStyle w:val="aff5"/>
              <w:rPr>
                <w:lang w:val="ru-RU"/>
              </w:rPr>
            </w:pPr>
            <w:r w:rsidRPr="009B40B4">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5DE026D" w14:textId="5E732FCA" w:rsidR="00ED24F2" w:rsidRDefault="00ED24F2" w:rsidP="00ED24F2">
            <w:pPr>
              <w:pStyle w:val="af1"/>
              <w:rPr>
                <w:noProof/>
              </w:rPr>
            </w:pPr>
            <w:r>
              <w:rPr>
                <w:noProof/>
              </w:rPr>
              <w:t xml:space="preserve">при включении в классификатор видов документов, сведений </w:t>
            </w:r>
            <w:r>
              <w:rPr>
                <w:noProof/>
              </w:rPr>
              <w:br/>
              <w:t>и материалов значения, соответствующего виду документа «</w:t>
            </w:r>
            <w:r>
              <w:rPr>
                <w:color w:val="000000"/>
              </w:rPr>
              <w:t xml:space="preserve">Заявление </w:t>
            </w:r>
            <w:r>
              <w:rPr>
                <w:color w:val="000000"/>
              </w:rPr>
              <w:br/>
              <w:t>о продлении срока действия исключительного права на товарный знак, знак обслуживания Евразийского экономического союза</w:t>
            </w:r>
            <w:r>
              <w:rPr>
                <w:noProof/>
              </w:rPr>
              <w:t xml:space="preserve">», реквизит </w:t>
            </w:r>
            <w:r>
              <w:rPr>
                <w:noProof/>
              </w:rPr>
              <w:br/>
              <w:t xml:space="preserve">«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ED24F2" w:rsidRPr="00ED24F2" w14:paraId="3F477C0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A8E658" w14:textId="77777777" w:rsidR="00ED24F2" w:rsidRPr="00693B2B" w:rsidRDefault="00ED24F2" w:rsidP="00ED24F2">
            <w:pPr>
              <w:pStyle w:val="aff5"/>
            </w:pPr>
            <w: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699A479" w14:textId="60FC7091" w:rsidR="00ED24F2" w:rsidRPr="00ED24F2" w:rsidRDefault="00ED24F2" w:rsidP="00ED24F2">
            <w:pPr>
              <w:pStyle w:val="af1"/>
              <w:rPr>
                <w:noProof/>
              </w:rPr>
            </w:pPr>
            <w:r>
              <w:rPr>
                <w:noProof/>
              </w:rPr>
              <w:t xml:space="preserve">при отсутствии в классификаторе видов документов, сведений </w:t>
            </w:r>
            <w:r w:rsidR="00867186">
              <w:rPr>
                <w:noProof/>
              </w:rPr>
              <w:br/>
            </w:r>
            <w:r>
              <w:rPr>
                <w:noProof/>
              </w:rPr>
              <w:t>и материалов значения, соответствующего виду документа «</w:t>
            </w:r>
            <w:r>
              <w:rPr>
                <w:color w:val="000000"/>
              </w:rPr>
              <w:t xml:space="preserve">Заявление </w:t>
            </w:r>
            <w:r>
              <w:rPr>
                <w:color w:val="000000"/>
              </w:rPr>
              <w:br/>
              <w:t>о продлении срока действия исключительного права на товарный знак, знак обслуживания Евразийского экономического союза</w:t>
            </w:r>
            <w:r>
              <w:rPr>
                <w:noProof/>
              </w:rPr>
              <w:t xml:space="preserve">», реквизит </w:t>
            </w:r>
            <w:r>
              <w:rPr>
                <w:noProof/>
              </w:rPr>
              <w:br/>
              <w:t>«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Pr>
                <w:color w:val="000000"/>
              </w:rPr>
              <w:t xml:space="preserve">Заявление </w:t>
            </w:r>
            <w:r>
              <w:rPr>
                <w:color w:val="000000"/>
              </w:rPr>
              <w:br/>
              <w:t>о продлении срока действия исключительного права на товарный знак, знак обслуживания Евразийского экономического союза</w:t>
            </w:r>
            <w:r>
              <w:rPr>
                <w:noProof/>
              </w:rPr>
              <w:t>»</w:t>
            </w:r>
          </w:p>
        </w:tc>
      </w:tr>
      <w:tr w:rsidR="00151C62" w:rsidRPr="005D024A" w14:paraId="295BB50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6D78ED" w14:textId="3BD5B461" w:rsidR="00151C62" w:rsidRPr="009B40B4" w:rsidRDefault="00151C62">
            <w:pPr>
              <w:pStyle w:val="aff5"/>
              <w:rPr>
                <w:lang w:val="ru-RU"/>
              </w:rPr>
            </w:pPr>
            <w:r w:rsidRPr="00867186">
              <w:rPr>
                <w:lang w:val="ru-RU"/>
              </w:rPr>
              <w:t>6-</w:t>
            </w:r>
            <w:r w:rsidR="00BA295C">
              <w:rPr>
                <w:lang w:val="ru-RU"/>
              </w:rPr>
              <w:t>1</w:t>
            </w:r>
            <w:r w:rsidR="00ED6B94">
              <w:rPr>
                <w:lang w:val="ru-RU"/>
              </w:rP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C4DCE9" w14:textId="10521F3B" w:rsidR="00151C62" w:rsidRDefault="00151C62">
            <w:pPr>
              <w:pStyle w:val="af1"/>
              <w:rPr>
                <w:noProof/>
              </w:rPr>
            </w:pPr>
            <w:r>
              <w:rPr>
                <w:noProof/>
              </w:rPr>
              <w:t>соответствуют требованиям 6-</w:t>
            </w:r>
            <w:r w:rsidR="00BA295C">
              <w:rPr>
                <w:noProof/>
              </w:rPr>
              <w:t>1</w:t>
            </w:r>
            <w:r w:rsidR="00ED6B94">
              <w:rPr>
                <w:noProof/>
              </w:rPr>
              <w:t>9</w:t>
            </w:r>
            <w:r w:rsidR="00BA295C">
              <w:rPr>
                <w:noProof/>
              </w:rPr>
              <w:t xml:space="preserve"> </w:t>
            </w:r>
            <w:r>
              <w:rPr>
                <w:noProof/>
              </w:rPr>
              <w:t>таблицы 49 настоящего Регламента, которые применяются при заполнении экземпляра реквизита «</w:t>
            </w:r>
            <w:r w:rsidRPr="00B57129">
              <w:rPr>
                <w:noProof/>
              </w:rPr>
              <w:t>Сведения записи Единого реестра ТЗ Союза</w:t>
            </w:r>
            <w:r>
              <w:rPr>
                <w:noProof/>
              </w:rPr>
              <w:t xml:space="preserve">» </w:t>
            </w:r>
            <w:r w:rsidRPr="00EB38D9">
              <w:t>(</w:t>
            </w:r>
            <w:r>
              <w:rPr>
                <w:noProof/>
                <w:lang w:val="en-US"/>
              </w:rPr>
              <w:t>ipcdo</w:t>
            </w:r>
            <w:r w:rsidRPr="00EB38D9">
              <w:rPr>
                <w:noProof/>
              </w:rPr>
              <w:t>:‌</w:t>
            </w:r>
            <w:r>
              <w:rPr>
                <w:noProof/>
                <w:lang w:val="en-US"/>
              </w:rPr>
              <w:t>Unified</w:t>
            </w:r>
            <w:r w:rsidRPr="00EB38D9">
              <w:rPr>
                <w:noProof/>
              </w:rPr>
              <w:t>‌</w:t>
            </w:r>
            <w:r>
              <w:rPr>
                <w:noProof/>
                <w:lang w:val="en-US"/>
              </w:rPr>
              <w:t>Register</w:t>
            </w:r>
            <w:r w:rsidRPr="00EB38D9">
              <w:rPr>
                <w:noProof/>
              </w:rPr>
              <w:t>‌</w:t>
            </w:r>
            <w:r>
              <w:rPr>
                <w:noProof/>
                <w:lang w:val="en-US"/>
              </w:rPr>
              <w:t>Records</w:t>
            </w:r>
            <w:r w:rsidRPr="00EB38D9">
              <w:rPr>
                <w:noProof/>
              </w:rPr>
              <w:t>‌</w:t>
            </w:r>
            <w:r>
              <w:rPr>
                <w:noProof/>
                <w:lang w:val="en-US"/>
              </w:rPr>
              <w:t>Details</w:t>
            </w:r>
            <w:r w:rsidRPr="00EB38D9">
              <w:t>)</w:t>
            </w:r>
            <w:r>
              <w:rPr>
                <w:noProof/>
              </w:rPr>
              <w:t xml:space="preserve"> (значения кодов требований в таблице 49 и таблице 71 совпадают)</w:t>
            </w:r>
          </w:p>
        </w:tc>
      </w:tr>
      <w:tr w:rsidR="00ED6B94" w:rsidRPr="005D024A" w14:paraId="563BAA6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3DAED5" w14:textId="369CF82A" w:rsidR="00ED6B94" w:rsidRPr="00D72926" w:rsidRDefault="00ED6B94" w:rsidP="00ED6B94">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68E590" w14:textId="571ECC7E" w:rsidR="00ED6B94" w:rsidRDefault="00ED6B94" w:rsidP="00ED6B94">
            <w:pPr>
              <w:pStyle w:val="af1"/>
              <w:rPr>
                <w:noProof/>
              </w:rPr>
            </w:pP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sidRPr="005E74EA">
              <w:rPr>
                <w:noProof/>
              </w:rPr>
              <w:t>записи</w:t>
            </w:r>
            <w:r w:rsidRPr="009B40B4">
              <w:t xml:space="preserve"> </w:t>
            </w:r>
            <w:r w:rsidRPr="005E74EA">
              <w:rPr>
                <w:noProof/>
              </w:rPr>
              <w:t>Единого</w:t>
            </w:r>
            <w:r w:rsidRPr="009B40B4">
              <w:t xml:space="preserve"> </w:t>
            </w:r>
            <w:r w:rsidRPr="005E74EA">
              <w:rPr>
                <w:noProof/>
              </w:rPr>
              <w:t>реестра</w:t>
            </w:r>
            <w:r w:rsidRPr="009B40B4">
              <w:t xml:space="preserve"> </w:t>
            </w:r>
            <w:r w:rsidRPr="005E74EA">
              <w:rPr>
                <w:noProof/>
              </w:rPr>
              <w:t>ТЗ</w:t>
            </w:r>
            <w:r w:rsidRPr="009B40B4">
              <w:t xml:space="preserve"> </w:t>
            </w:r>
            <w:r w:rsidRPr="005E74EA">
              <w:rPr>
                <w:noProof/>
              </w:rPr>
              <w:t>Союза</w:t>
            </w:r>
            <w:r w:rsidRPr="009B40B4">
              <w:t>» (</w:t>
            </w:r>
            <w:r w:rsidRPr="005E74EA">
              <w:rPr>
                <w:noProof/>
                <w:lang w:val="en-US"/>
              </w:rPr>
              <w:t>ipcdo</w:t>
            </w:r>
            <w:r w:rsidRPr="009B40B4">
              <w:t>:‌</w:t>
            </w:r>
            <w:r w:rsidRPr="005E74EA">
              <w:rPr>
                <w:noProof/>
                <w:lang w:val="en-US"/>
              </w:rPr>
              <w:t>Unified</w:t>
            </w:r>
            <w:r w:rsidRPr="009B40B4">
              <w:t>‌</w:t>
            </w:r>
            <w:r w:rsidRPr="005E74EA">
              <w:rPr>
                <w:noProof/>
                <w:lang w:val="en-US"/>
              </w:rPr>
              <w:t>Register</w:t>
            </w:r>
            <w:r w:rsidRPr="009B40B4">
              <w:t>‌</w:t>
            </w:r>
            <w:r w:rsidRPr="005E74EA">
              <w:rPr>
                <w:noProof/>
                <w:lang w:val="en-US"/>
              </w:rPr>
              <w:t>Records</w:t>
            </w:r>
            <w:r w:rsidRPr="009B40B4">
              <w:t>‌</w:t>
            </w:r>
            <w:r w:rsidRPr="005E74EA">
              <w:rPr>
                <w:noProof/>
                <w:lang w:val="en-US"/>
              </w:rPr>
              <w:t>Details</w:t>
            </w:r>
            <w:r>
              <w:rPr>
                <w:noProof/>
              </w:rPr>
              <w:t xml:space="preserve">) </w:t>
            </w:r>
            <w:r w:rsidRPr="005E74EA">
              <w:rPr>
                <w:noProof/>
              </w:rPr>
              <w:t>в</w:t>
            </w:r>
            <w:r w:rsidRPr="009B40B4">
              <w:t xml:space="preserve"> </w:t>
            </w:r>
            <w:r w:rsidRPr="005E74EA">
              <w:rPr>
                <w:noProof/>
              </w:rPr>
              <w:t>составе</w:t>
            </w:r>
            <w:r w:rsidRPr="009B40B4">
              <w:t xml:space="preserve"> </w:t>
            </w:r>
            <w:r w:rsidRPr="005E74EA">
              <w:rPr>
                <w:noProof/>
              </w:rPr>
              <w:t>реквизита</w:t>
            </w:r>
            <w:r w:rsidRPr="009B40B4">
              <w:t xml:space="preserve"> «</w:t>
            </w:r>
            <w:r w:rsidRPr="005E74EA">
              <w:rPr>
                <w:noProof/>
              </w:rPr>
              <w:t>Сведения</w:t>
            </w:r>
            <w:r w:rsidRPr="009B40B4">
              <w:t xml:space="preserve"> </w:t>
            </w:r>
            <w:r>
              <w:rPr>
                <w:noProof/>
              </w:rPr>
              <w:br/>
            </w:r>
            <w:r w:rsidRPr="005E74EA">
              <w:rPr>
                <w:noProof/>
              </w:rPr>
              <w:t>о</w:t>
            </w:r>
            <w:r w:rsidRPr="009B40B4">
              <w:t xml:space="preserve"> </w:t>
            </w:r>
            <w:r w:rsidRPr="005E74EA">
              <w:rPr>
                <w:noProof/>
              </w:rPr>
              <w:t>статусном</w:t>
            </w:r>
            <w:r w:rsidRPr="009B40B4">
              <w:t xml:space="preserve"> </w:t>
            </w:r>
            <w:r w:rsidRPr="005E74EA">
              <w:rPr>
                <w:noProof/>
              </w:rPr>
              <w:t>состоянии</w:t>
            </w:r>
            <w:r w:rsidRPr="009B40B4">
              <w:t>» (</w:t>
            </w:r>
            <w:r w:rsidRPr="005E74EA">
              <w:rPr>
                <w:noProof/>
                <w:lang w:val="en-US"/>
              </w:rPr>
              <w:t>ipcdo</w:t>
            </w:r>
            <w:r w:rsidRPr="009B40B4">
              <w:t>:</w:t>
            </w:r>
            <w:r w:rsidRPr="005E74EA">
              <w:rPr>
                <w:noProof/>
                <w:lang w:val="en-US"/>
              </w:rPr>
              <w:t>IPEntityStatusDetails</w:t>
            </w:r>
            <w:r w:rsidRPr="009B40B4">
              <w:t xml:space="preserve">) </w:t>
            </w:r>
            <w:r w:rsidRPr="005E74EA">
              <w:rPr>
                <w:noProof/>
              </w:rPr>
              <w:t>реквизит</w:t>
            </w:r>
            <w:r w:rsidRPr="009B40B4">
              <w:t xml:space="preserve"> «</w:t>
            </w:r>
            <w:r w:rsidRPr="005E74EA">
              <w:rPr>
                <w:noProof/>
              </w:rPr>
              <w:t>Дата</w:t>
            </w:r>
            <w:r w:rsidRPr="009B40B4">
              <w:t>» (</w:t>
            </w:r>
            <w:r w:rsidRPr="005E74EA">
              <w:rPr>
                <w:noProof/>
                <w:lang w:val="en-US"/>
              </w:rPr>
              <w:t>csdo</w:t>
            </w:r>
            <w:r w:rsidRPr="009B40B4">
              <w:t>:</w:t>
            </w:r>
            <w:r w:rsidRPr="005E74EA">
              <w:rPr>
                <w:noProof/>
                <w:lang w:val="en-US"/>
              </w:rPr>
              <w:t>EventDate</w:t>
            </w:r>
            <w:r w:rsidRPr="009B40B4">
              <w:t xml:space="preserve">) </w:t>
            </w:r>
            <w:r w:rsidRPr="005E74EA">
              <w:rPr>
                <w:noProof/>
              </w:rPr>
              <w:t>должен</w:t>
            </w:r>
            <w:r w:rsidRPr="009B40B4">
              <w:t xml:space="preserve"> </w:t>
            </w:r>
            <w:r w:rsidRPr="005E74EA">
              <w:rPr>
                <w:noProof/>
              </w:rPr>
              <w:t>быть</w:t>
            </w:r>
            <w:r w:rsidRPr="009B40B4">
              <w:t xml:space="preserve"> </w:t>
            </w:r>
            <w:r w:rsidRPr="005E74EA">
              <w:rPr>
                <w:noProof/>
              </w:rPr>
              <w:t>заполнен</w:t>
            </w:r>
            <w:r w:rsidRPr="009B40B4">
              <w:t xml:space="preserve">, </w:t>
            </w:r>
            <w:r w:rsidRPr="005E74EA">
              <w:rPr>
                <w:noProof/>
              </w:rPr>
              <w:t>значение</w:t>
            </w:r>
            <w:r w:rsidRPr="009B40B4">
              <w:t xml:space="preserve"> </w:t>
            </w:r>
            <w:r w:rsidRPr="005E74EA">
              <w:rPr>
                <w:noProof/>
              </w:rPr>
              <w:t>реквизита</w:t>
            </w:r>
            <w:r w:rsidRPr="009B40B4">
              <w:br/>
              <w:t>«</w:t>
            </w:r>
            <w:r w:rsidRPr="005E74EA">
              <w:rPr>
                <w:noProof/>
              </w:rPr>
              <w:t>Код</w:t>
            </w:r>
            <w:r w:rsidRPr="009B40B4">
              <w:t xml:space="preserve"> </w:t>
            </w:r>
            <w:r w:rsidRPr="005E74EA">
              <w:rPr>
                <w:noProof/>
              </w:rPr>
              <w:t>статуса</w:t>
            </w:r>
            <w:r w:rsidRPr="009B40B4">
              <w:t>» (</w:t>
            </w:r>
            <w:r w:rsidRPr="005E74EA">
              <w:rPr>
                <w:noProof/>
                <w:lang w:val="en-US"/>
              </w:rPr>
              <w:t>csdo</w:t>
            </w:r>
            <w:r w:rsidRPr="009B40B4">
              <w:t>:</w:t>
            </w:r>
            <w:r w:rsidRPr="005E74EA">
              <w:rPr>
                <w:noProof/>
                <w:lang w:val="en-US"/>
              </w:rPr>
              <w:t>StatusCode</w:t>
            </w:r>
            <w:r w:rsidRPr="009B40B4">
              <w:t xml:space="preserve">) </w:t>
            </w:r>
            <w:r w:rsidRPr="005E74EA">
              <w:rPr>
                <w:noProof/>
              </w:rPr>
              <w:t>должно</w:t>
            </w:r>
            <w:r w:rsidRPr="009B40B4">
              <w:t xml:space="preserve"> </w:t>
            </w:r>
            <w:r w:rsidRPr="005E74EA">
              <w:rPr>
                <w:noProof/>
              </w:rPr>
              <w:t>соответствовать</w:t>
            </w:r>
            <w:r w:rsidRPr="009B40B4">
              <w:t xml:space="preserve"> </w:t>
            </w:r>
            <w:r w:rsidRPr="005E74EA">
              <w:rPr>
                <w:noProof/>
              </w:rPr>
              <w:t>значению</w:t>
            </w:r>
            <w:r w:rsidRPr="009B40B4">
              <w:br/>
            </w:r>
            <w:r w:rsidRPr="007631A0">
              <w:rPr>
                <w:rFonts w:cs="Times New Roman"/>
                <w:noProof/>
                <w:szCs w:val="24"/>
              </w:rPr>
              <w:t>«0</w:t>
            </w:r>
            <w:r w:rsidRPr="00E22017">
              <w:rPr>
                <w:rFonts w:cs="Times New Roman"/>
                <w:noProof/>
                <w:szCs w:val="24"/>
              </w:rPr>
              <w:t>3</w:t>
            </w:r>
            <w:r w:rsidRPr="007631A0">
              <w:rPr>
                <w:rFonts w:cs="Times New Roman"/>
                <w:noProof/>
                <w:szCs w:val="24"/>
              </w:rPr>
              <w:t>» – «</w:t>
            </w:r>
            <w:r w:rsidRPr="00E22017">
              <w:rPr>
                <w:rFonts w:eastAsiaTheme="minorHAnsi" w:cs="Times New Roman"/>
                <w:noProof/>
                <w:szCs w:val="24"/>
                <w:lang w:eastAsia="en-US"/>
              </w:rPr>
              <w:t>сведения о ТЗ Союза изменены</w:t>
            </w:r>
            <w:r w:rsidRPr="007631A0">
              <w:rPr>
                <w:rFonts w:cs="Times New Roman"/>
                <w:noProof/>
                <w:szCs w:val="24"/>
              </w:rPr>
              <w:t>»</w:t>
            </w:r>
            <w:r w:rsidRPr="005E74EA">
              <w:rPr>
                <w:noProof/>
              </w:rPr>
              <w:t xml:space="preserve">, а атрибут «идентификатор справочника (классификатора)» (атрибут codeListId) </w:t>
            </w:r>
            <w:r>
              <w:rPr>
                <w:noProof/>
              </w:rPr>
              <w:br/>
            </w:r>
            <w:r w:rsidRPr="005E74EA">
              <w:rPr>
                <w:noProof/>
              </w:rPr>
              <w:t>в составе реквизита «Код статуса» (csdo:StatusCode) не заполняется</w:t>
            </w:r>
          </w:p>
        </w:tc>
      </w:tr>
      <w:tr w:rsidR="00ED6B94" w:rsidRPr="005D024A" w14:paraId="0989CDC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A049971" w14:textId="111F64B1" w:rsidR="00ED6B94" w:rsidRPr="00183096" w:rsidRDefault="00ED6B94" w:rsidP="00ED6B94">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D7F5919" w14:textId="4FBDB6D4" w:rsidR="00ED6B94" w:rsidRDefault="00F13A9F" w:rsidP="00ED6B94">
            <w:pPr>
              <w:pStyle w:val="af1"/>
              <w:rPr>
                <w:noProof/>
              </w:rPr>
            </w:pPr>
            <w:r>
              <w:rPr>
                <w:noProof/>
              </w:rPr>
              <w:t>в</w:t>
            </w:r>
            <w:r w:rsidR="00ED6B94" w:rsidRPr="008D1F65">
              <w:rPr>
                <w:noProof/>
              </w:rPr>
              <w:t xml:space="preserve"> </w:t>
            </w:r>
            <w:r w:rsidR="00ED6B94">
              <w:rPr>
                <w:rFonts w:cs="Times New Roman"/>
                <w:noProof/>
                <w:szCs w:val="24"/>
              </w:rPr>
              <w:t>информационных ресурсах национального патентного ведомства, содержащих сведения о ТЗ Союза,</w:t>
            </w:r>
            <w:r w:rsidR="00ED6B94" w:rsidRPr="008D1F65">
              <w:rPr>
                <w:noProof/>
              </w:rPr>
              <w:t xml:space="preserve"> должна содержаться запись, у которой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 </w:t>
            </w:r>
            <w:r>
              <w:rPr>
                <w:noProof/>
              </w:rPr>
              <w:br/>
            </w:r>
            <w:r w:rsidR="00ED6B94" w:rsidRPr="008D1F65">
              <w:rPr>
                <w:noProof/>
              </w:rPr>
              <w:t>в составе сообщения и количество экземпляров реквизита «Дата истечения срока действия документа» (csdo:DocValidityDate)</w:t>
            </w:r>
            <w:r w:rsidR="00ED6B94">
              <w:rPr>
                <w:noProof/>
              </w:rPr>
              <w:t xml:space="preserve"> непосредственно подчиненного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w:t>
            </w:r>
            <w:r w:rsidR="00ED6B94" w:rsidRPr="008D1F65">
              <w:rPr>
                <w:noProof/>
              </w:rPr>
              <w:t xml:space="preserve"> должно быть </w:t>
            </w:r>
            <w:r>
              <w:rPr>
                <w:noProof/>
              </w:rPr>
              <w:br/>
            </w:r>
            <w:r w:rsidR="00ED6B94">
              <w:rPr>
                <w:noProof/>
              </w:rPr>
              <w:t>на один экземпляр меньше</w:t>
            </w:r>
            <w:r w:rsidR="00ED6B94" w:rsidRPr="008D1F65">
              <w:rPr>
                <w:noProof/>
              </w:rPr>
              <w:t xml:space="preserve">, чем количество реквизитов «Дата истечения срока действия документа» (csdo:DocValidityDate) </w:t>
            </w:r>
            <w:r w:rsidR="00ED6B94">
              <w:rPr>
                <w:noProof/>
              </w:rPr>
              <w:t xml:space="preserve">непосредственно подчиненного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w:t>
            </w:r>
            <w:r w:rsidR="00ED6B94" w:rsidRPr="008D1F65">
              <w:rPr>
                <w:noProof/>
              </w:rPr>
              <w:t>в составе сообщения</w:t>
            </w:r>
          </w:p>
        </w:tc>
      </w:tr>
      <w:tr w:rsidR="00ED6B94" w:rsidRPr="005D024A" w14:paraId="6DC8E89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202AA34" w14:textId="555D7FB2" w:rsidR="00ED6B94" w:rsidRDefault="00ED6B94" w:rsidP="00ED6B94">
            <w:pPr>
              <w:pStyle w:val="aff5"/>
              <w:rPr>
                <w:lang w:val="ru-RU"/>
              </w:rPr>
            </w:pPr>
            <w:r>
              <w:rPr>
                <w:lang w:val="ru-RU"/>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B483FEC" w14:textId="68209443" w:rsidR="00ED6B94" w:rsidDel="00D07C3B" w:rsidRDefault="00F13A9F" w:rsidP="00ED6B94">
            <w:pPr>
              <w:pStyle w:val="af1"/>
              <w:rPr>
                <w:noProof/>
              </w:rPr>
            </w:pPr>
            <w:r>
              <w:rPr>
                <w:noProof/>
              </w:rPr>
              <w:t>в</w:t>
            </w:r>
            <w:r w:rsidR="00ED6B94">
              <w:rPr>
                <w:noProof/>
              </w:rPr>
              <w:t xml:space="preserve"> составе записи в </w:t>
            </w:r>
            <w:r w:rsidR="00ED6B94">
              <w:rPr>
                <w:rFonts w:cs="Times New Roman"/>
                <w:noProof/>
                <w:szCs w:val="24"/>
              </w:rPr>
              <w:t>информационных ресурсах национального патентного ведомства, содержащих сведения о ТЗ Союза</w:t>
            </w:r>
            <w:r w:rsidR="00ED6B94">
              <w:rPr>
                <w:noProof/>
              </w:rPr>
              <w:t>,</w:t>
            </w:r>
            <w:r w:rsidR="00ED6B94" w:rsidRPr="008D1F65">
              <w:rPr>
                <w:noProof/>
              </w:rPr>
              <w:t xml:space="preserve"> у которой значение реквизита «Регистрационный номер товарного знака Союза» (ipsdo:TrademarkId) совпадает со значением реквизита «Регистрационный номер товарного знака Союза» (ipsdo:TrademarkId)</w:t>
            </w:r>
            <w:r w:rsidR="00ED6B94">
              <w:rPr>
                <w:noProof/>
              </w:rPr>
              <w:t>,</w:t>
            </w:r>
            <w:r w:rsidR="00ED6B94" w:rsidRPr="008D1F65">
              <w:rPr>
                <w:noProof/>
              </w:rPr>
              <w:t xml:space="preserve"> </w:t>
            </w:r>
            <w:r w:rsidR="00ED6B94">
              <w:rPr>
                <w:noProof/>
              </w:rPr>
              <w:t>значения реквизитов</w:t>
            </w:r>
            <w:r w:rsidR="00ED6B94" w:rsidRPr="008D1F65">
              <w:rPr>
                <w:noProof/>
              </w:rPr>
              <w:t xml:space="preserve"> «Дата истечения срока действия документа» (csdo:DocValidityDate) )</w:t>
            </w:r>
            <w:r w:rsidR="00ED6B94">
              <w:rPr>
                <w:noProof/>
              </w:rPr>
              <w:t xml:space="preserve"> непосредственно подчиненных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xml:space="preserve">» </w:t>
            </w:r>
            <w:r>
              <w:br/>
            </w:r>
            <w:r w:rsidR="00ED6B94" w:rsidRPr="009B40B4">
              <w:t>(</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 xml:space="preserve">) </w:t>
            </w:r>
            <w:r w:rsidR="00ED6B94" w:rsidRPr="008D1F65">
              <w:rPr>
                <w:noProof/>
              </w:rPr>
              <w:t>должн</w:t>
            </w:r>
            <w:r w:rsidR="00ED6B94">
              <w:rPr>
                <w:noProof/>
              </w:rPr>
              <w:t>ы</w:t>
            </w:r>
            <w:r w:rsidR="00ED6B94" w:rsidRPr="008D1F65">
              <w:rPr>
                <w:noProof/>
              </w:rPr>
              <w:t xml:space="preserve"> </w:t>
            </w:r>
            <w:r w:rsidR="00ED6B94">
              <w:rPr>
                <w:noProof/>
              </w:rPr>
              <w:t>совпадать со значениями реквизитов</w:t>
            </w:r>
            <w:r w:rsidR="00ED6B94" w:rsidRPr="008D1F65">
              <w:rPr>
                <w:noProof/>
              </w:rPr>
              <w:t xml:space="preserve"> «Дата истечения срока действия документа» (csdo:DocValidityDate) )</w:t>
            </w:r>
            <w:r w:rsidR="00ED6B94">
              <w:rPr>
                <w:noProof/>
              </w:rPr>
              <w:t xml:space="preserve"> непосредственно подчиненных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xml:space="preserve">» </w:t>
            </w:r>
            <w:r>
              <w:br/>
            </w:r>
            <w:r w:rsidR="00ED6B94" w:rsidRPr="009B40B4">
              <w:t>(</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w:t>
            </w:r>
            <w:r w:rsidR="00ED6B94" w:rsidRPr="008D1F65">
              <w:rPr>
                <w:noProof/>
              </w:rPr>
              <w:t>в составе сообщения</w:t>
            </w:r>
            <w:r w:rsidR="00ED6B94">
              <w:rPr>
                <w:noProof/>
              </w:rPr>
              <w:t xml:space="preserve"> </w:t>
            </w:r>
            <w:r>
              <w:rPr>
                <w:noProof/>
              </w:rPr>
              <w:br/>
            </w:r>
            <w:r w:rsidR="00ED6B94">
              <w:rPr>
                <w:noProof/>
              </w:rPr>
              <w:t>за исключением одного</w:t>
            </w:r>
            <w:r w:rsidR="00ED6B94" w:rsidRPr="00DD6838">
              <w:rPr>
                <w:noProof/>
              </w:rPr>
              <w:t xml:space="preserve"> </w:t>
            </w:r>
            <w:r w:rsidR="00ED6B94">
              <w:rPr>
                <w:noProof/>
              </w:rPr>
              <w:t>значения</w:t>
            </w:r>
          </w:p>
        </w:tc>
      </w:tr>
      <w:tr w:rsidR="00ED6B94" w:rsidRPr="005D024A" w14:paraId="4B34811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F900155" w14:textId="7EF8A647" w:rsidR="00ED6B94" w:rsidRDefault="00ED6B94" w:rsidP="00ED6B94">
            <w:pPr>
              <w:pStyle w:val="aff5"/>
              <w:rPr>
                <w:lang w:val="ru-RU"/>
              </w:rPr>
            </w:pPr>
            <w:r>
              <w:rPr>
                <w:lang w:val="ru-RU"/>
              </w:rPr>
              <w:t>2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900C4B" w14:textId="1420125C" w:rsidR="00ED6B94" w:rsidDel="00D07C3B" w:rsidRDefault="00F13A9F" w:rsidP="00ED6B94">
            <w:pPr>
              <w:pStyle w:val="af1"/>
              <w:rPr>
                <w:noProof/>
              </w:rPr>
            </w:pPr>
            <w:r>
              <w:rPr>
                <w:noProof/>
              </w:rPr>
              <w:t>з</w:t>
            </w:r>
            <w:r w:rsidR="00ED6B94">
              <w:rPr>
                <w:noProof/>
              </w:rPr>
              <w:t xml:space="preserve">начение реквизита </w:t>
            </w:r>
            <w:r w:rsidR="00ED6B94" w:rsidRPr="008D1F65">
              <w:rPr>
                <w:noProof/>
              </w:rPr>
              <w:t>«Дата истечения срока действия документа» (csdo:DocValidityDate)</w:t>
            </w:r>
            <w:r w:rsidR="00ED6B94">
              <w:rPr>
                <w:noProof/>
              </w:rPr>
              <w:t xml:space="preserve"> </w:t>
            </w:r>
            <w:r w:rsidR="00ED6B94" w:rsidRPr="008D1F65">
              <w:rPr>
                <w:noProof/>
              </w:rPr>
              <w:t>)</w:t>
            </w:r>
            <w:r w:rsidR="00ED6B94">
              <w:rPr>
                <w:noProof/>
              </w:rPr>
              <w:t xml:space="preserve"> непосредственно подчиненных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xml:space="preserve">» </w:t>
            </w:r>
            <w:r>
              <w:br/>
            </w:r>
            <w:r w:rsidR="00ED6B94" w:rsidRPr="009B40B4">
              <w:t>(</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 для которого не найдено соответствия в составе экземпляров реквизита «</w:t>
            </w:r>
            <w:r w:rsidR="00ED6B94" w:rsidRPr="008D1F65">
              <w:rPr>
                <w:noProof/>
              </w:rPr>
              <w:t>Дата истечения срока действия документа» (csdo:DocValidityDate)</w:t>
            </w:r>
            <w:r w:rsidR="00ED6B94">
              <w:rPr>
                <w:noProof/>
              </w:rPr>
              <w:t xml:space="preserve"> </w:t>
            </w:r>
            <w:r w:rsidR="00ED6B94" w:rsidRPr="008D1F65">
              <w:rPr>
                <w:noProof/>
              </w:rPr>
              <w:t>)</w:t>
            </w:r>
            <w:r w:rsidR="00ED6B94">
              <w:rPr>
                <w:noProof/>
              </w:rPr>
              <w:t xml:space="preserve"> непосредственно подчиненных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 (</w:t>
            </w:r>
            <w:r w:rsidR="00ED6B94" w:rsidRPr="005E74EA">
              <w:rPr>
                <w:noProof/>
                <w:lang w:val="en-US"/>
              </w:rPr>
              <w:t>ipcdo</w:t>
            </w:r>
            <w:r w:rsidR="00ED6B94" w:rsidRPr="009B40B4">
              <w:t>:‌</w:t>
            </w:r>
            <w:r w:rsidR="00ED6B94" w:rsidRPr="005E74EA">
              <w:rPr>
                <w:noProof/>
                <w:lang w:val="en-US"/>
              </w:rPr>
              <w:t>Unified</w:t>
            </w:r>
            <w:r w:rsidR="00ED6B94" w:rsidRPr="009B40B4">
              <w:t>‌</w:t>
            </w:r>
            <w:r w:rsidR="00ED6B94" w:rsidRPr="005E74EA">
              <w:rPr>
                <w:noProof/>
                <w:lang w:val="en-US"/>
              </w:rPr>
              <w:t>Register</w:t>
            </w:r>
            <w:r w:rsidR="00ED6B94" w:rsidRPr="009B40B4">
              <w:t>‌</w:t>
            </w:r>
            <w:r w:rsidR="00ED6B94" w:rsidRPr="005E74EA">
              <w:rPr>
                <w:noProof/>
                <w:lang w:val="en-US"/>
              </w:rPr>
              <w:t>Records</w:t>
            </w:r>
            <w:r w:rsidR="00ED6B94" w:rsidRPr="009B40B4">
              <w:t>‌</w:t>
            </w:r>
            <w:r w:rsidR="00ED6B94" w:rsidRPr="005E74EA">
              <w:rPr>
                <w:noProof/>
                <w:lang w:val="en-US"/>
              </w:rPr>
              <w:t>Details</w:t>
            </w:r>
            <w:r w:rsidR="00ED6B94">
              <w:rPr>
                <w:noProof/>
              </w:rPr>
              <w:t xml:space="preserve">) в составе </w:t>
            </w:r>
            <w:r w:rsidR="00ED6B94">
              <w:rPr>
                <w:rFonts w:cs="Times New Roman"/>
                <w:noProof/>
                <w:szCs w:val="24"/>
              </w:rPr>
              <w:t xml:space="preserve">информационных ресурсах национального патентного ведомства, содержащих сведения </w:t>
            </w:r>
            <w:r>
              <w:rPr>
                <w:rFonts w:cs="Times New Roman"/>
                <w:noProof/>
                <w:szCs w:val="24"/>
              </w:rPr>
              <w:br/>
            </w:r>
            <w:r w:rsidR="00ED6B94">
              <w:rPr>
                <w:rFonts w:cs="Times New Roman"/>
                <w:noProof/>
                <w:szCs w:val="24"/>
              </w:rPr>
              <w:t>о ТЗ Союза</w:t>
            </w:r>
            <w:r w:rsidR="00ED6B94">
              <w:rPr>
                <w:noProof/>
              </w:rPr>
              <w:t>,</w:t>
            </w:r>
            <w:r w:rsidR="00ED6B94" w:rsidRPr="008D1F65">
              <w:rPr>
                <w:noProof/>
              </w:rPr>
              <w:t xml:space="preserve"> </w:t>
            </w:r>
            <w:r w:rsidR="00ED6B94">
              <w:rPr>
                <w:noProof/>
              </w:rPr>
              <w:t xml:space="preserve">должно быть больше чем значения остальных реквизитов </w:t>
            </w:r>
            <w:r w:rsidR="00ED6B94" w:rsidRPr="008D1F65">
              <w:rPr>
                <w:noProof/>
              </w:rPr>
              <w:t>«Дата истечения срока действия документа» (csdo:DocValidityDate)</w:t>
            </w:r>
            <w:r w:rsidR="00ED6B94">
              <w:rPr>
                <w:noProof/>
              </w:rPr>
              <w:t xml:space="preserve"> </w:t>
            </w:r>
            <w:r w:rsidR="00ED6B94" w:rsidRPr="008D1F65">
              <w:rPr>
                <w:noProof/>
              </w:rPr>
              <w:t>)</w:t>
            </w:r>
            <w:r w:rsidR="00ED6B94">
              <w:rPr>
                <w:noProof/>
              </w:rPr>
              <w:t xml:space="preserve"> непосредственно подчиненных реквизиту </w:t>
            </w:r>
            <w:r w:rsidR="00ED6B94" w:rsidRPr="009B40B4">
              <w:t>«</w:t>
            </w:r>
            <w:r w:rsidR="00ED6B94" w:rsidRPr="005E74EA">
              <w:rPr>
                <w:noProof/>
              </w:rPr>
              <w:t>Сведения</w:t>
            </w:r>
            <w:r w:rsidR="00ED6B94" w:rsidRPr="009B40B4">
              <w:t xml:space="preserve"> </w:t>
            </w:r>
            <w:r w:rsidR="00ED6B94" w:rsidRPr="005E74EA">
              <w:rPr>
                <w:noProof/>
              </w:rPr>
              <w:t>записи</w:t>
            </w:r>
            <w:r w:rsidR="00ED6B94" w:rsidRPr="009B40B4">
              <w:t xml:space="preserve"> </w:t>
            </w:r>
            <w:r w:rsidR="00ED6B94" w:rsidRPr="005E74EA">
              <w:rPr>
                <w:noProof/>
              </w:rPr>
              <w:t>Единого</w:t>
            </w:r>
            <w:r w:rsidR="00ED6B94" w:rsidRPr="009B40B4">
              <w:t xml:space="preserve"> </w:t>
            </w:r>
            <w:r w:rsidR="00ED6B94" w:rsidRPr="005E74EA">
              <w:rPr>
                <w:noProof/>
              </w:rPr>
              <w:t>реестра</w:t>
            </w:r>
            <w:r w:rsidR="00ED6B94" w:rsidRPr="009B40B4">
              <w:t xml:space="preserve"> </w:t>
            </w:r>
            <w:r w:rsidR="00ED6B94" w:rsidRPr="005E74EA">
              <w:rPr>
                <w:noProof/>
              </w:rPr>
              <w:t>ТЗ</w:t>
            </w:r>
            <w:r w:rsidR="00ED6B94" w:rsidRPr="009B40B4">
              <w:t xml:space="preserve"> </w:t>
            </w:r>
            <w:r w:rsidR="00ED6B94" w:rsidRPr="005E74EA">
              <w:rPr>
                <w:noProof/>
              </w:rPr>
              <w:t>Союза</w:t>
            </w:r>
            <w:r w:rsidR="00ED6B94" w:rsidRPr="009B40B4">
              <w:t>»</w:t>
            </w:r>
            <w:r w:rsidR="00ED6B94">
              <w:t xml:space="preserve"> в составе сообщения</w:t>
            </w:r>
          </w:p>
        </w:tc>
      </w:tr>
      <w:tr w:rsidR="00ED6B94" w:rsidRPr="005D024A" w14:paraId="158C9F4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F165B83" w14:textId="12A116F0" w:rsidR="00ED6B94" w:rsidRPr="009B40B4" w:rsidRDefault="00ED6B94" w:rsidP="00ED6B94">
            <w:pPr>
              <w:pStyle w:val="aff5"/>
              <w:rPr>
                <w:lang w:val="ru-RU"/>
              </w:rPr>
            </w:pPr>
            <w:r>
              <w:rPr>
                <w:lang w:val="ru-RU"/>
              </w:rPr>
              <w:t>2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7C1815D" w14:textId="4B200E20" w:rsidR="00ED6B94" w:rsidRDefault="00ED6B94" w:rsidP="00ED6B94">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Pr>
                <w:noProof/>
              </w:rPr>
              <w:br/>
              <w:t>не заполняется</w:t>
            </w:r>
          </w:p>
        </w:tc>
      </w:tr>
      <w:tr w:rsidR="00ED6B94" w:rsidRPr="005D024A" w14:paraId="36C2C8D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EC76678" w14:textId="2F6BD50A" w:rsidR="00ED6B94" w:rsidRPr="009B40B4" w:rsidRDefault="00ED6B94">
            <w:pPr>
              <w:pStyle w:val="aff5"/>
              <w:rPr>
                <w:lang w:val="ru-RU"/>
              </w:rPr>
            </w:pPr>
            <w:r>
              <w:rPr>
                <w:lang w:val="ru-RU"/>
              </w:rPr>
              <w:t>2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2B2F737" w14:textId="5E88423E" w:rsidR="00ED6B94" w:rsidRDefault="00ED6B94" w:rsidP="00ED6B94">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ED6B94" w:rsidRPr="005D024A" w14:paraId="011FBEBD"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A04529" w14:textId="51FDF692" w:rsidR="00ED6B94" w:rsidRPr="009B40B4" w:rsidRDefault="00ED6B94" w:rsidP="00ED6B94">
            <w:pPr>
              <w:pStyle w:val="aff5"/>
              <w:rPr>
                <w:lang w:val="ru-RU"/>
              </w:rPr>
            </w:pPr>
            <w:r>
              <w:rPr>
                <w:lang w:val="ru-RU"/>
              </w:rPr>
              <w:lastRenderedPageBreak/>
              <w:t>2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48A1A4C" w14:textId="67303B75" w:rsidR="00ED6B94" w:rsidRDefault="00ED6B94" w:rsidP="00ED6B94">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2FEB91CE" w14:textId="77777777" w:rsidR="001C09E8" w:rsidRPr="009A18D8" w:rsidRDefault="001C09E8" w:rsidP="007902AB">
      <w:pPr>
        <w:spacing w:line="240" w:lineRule="auto"/>
        <w:rPr>
          <w:szCs w:val="30"/>
        </w:rPr>
      </w:pPr>
    </w:p>
    <w:p w14:paraId="7B4545D4" w14:textId="6623AE9C" w:rsidR="00136E34" w:rsidRPr="007B6675" w:rsidRDefault="000D7BE0" w:rsidP="007B6675">
      <w:pPr>
        <w:pStyle w:val="a7"/>
        <w:rPr>
          <w:rStyle w:val="a9"/>
        </w:rPr>
      </w:pPr>
      <w:r w:rsidRPr="007B6675">
        <w:rPr>
          <w:rStyle w:val="a9"/>
        </w:rPr>
        <w:t>8</w:t>
      </w:r>
      <w:r w:rsidR="00926F38">
        <w:rPr>
          <w:rStyle w:val="a9"/>
          <w:lang w:val="ru-RU"/>
        </w:rPr>
        <w:t>3</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пошлине за осуществление юридически значимых действий» (R.IP.SP.03.003),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Запрос сведений о сумме и платежных реквизитах для уплаты пошлины» (P.SP.02.MSG.054),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7</w:t>
      </w:r>
      <w:r w:rsidR="00926F38">
        <w:rPr>
          <w:rStyle w:val="a9"/>
          <w:lang w:val="ru-RU"/>
        </w:rPr>
        <w:t>2</w:t>
      </w:r>
      <w:r w:rsidR="00354088" w:rsidRPr="007B6675">
        <w:rPr>
          <w:rStyle w:val="a9"/>
        </w:rPr>
        <w:t>.</w:t>
      </w:r>
    </w:p>
    <w:p w14:paraId="2B94C67C" w14:textId="2B8BACC5"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7</w:t>
      </w:r>
      <w:r w:rsidR="00926F38">
        <w:t>2</w:t>
      </w:r>
    </w:p>
    <w:p w14:paraId="058F4F41"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пошлине за осуществление юридически значимых действий» (R.IP.SP.03.003)</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Запрос сведений о сумме и платежных реквизитах для уплаты пошлины» (P.SP.02.MSG.054)</w:t>
      </w:r>
    </w:p>
    <w:tbl>
      <w:tblPr>
        <w:tblW w:w="9356" w:type="dxa"/>
        <w:jc w:val="center"/>
        <w:tblLook w:val="0400" w:firstRow="0" w:lastRow="0" w:firstColumn="0" w:lastColumn="0" w:noHBand="0" w:noVBand="1"/>
      </w:tblPr>
      <w:tblGrid>
        <w:gridCol w:w="1561"/>
        <w:gridCol w:w="7795"/>
      </w:tblGrid>
      <w:tr w:rsidR="0087062B" w:rsidRPr="005D024A" w14:paraId="4D635F21" w14:textId="77777777" w:rsidTr="00C76454">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E019AC"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45CA00"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97254D" w:rsidRPr="00867186" w14:paraId="5779EE4D"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8455BDD" w14:textId="77777777" w:rsidR="0097254D" w:rsidRPr="00AC5596" w:rsidRDefault="0097254D" w:rsidP="0097254D">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7E21630" w14:textId="27CAB71F" w:rsidR="0097254D" w:rsidRPr="005B7D12" w:rsidRDefault="0097254D" w:rsidP="0097254D">
            <w:pPr>
              <w:pStyle w:val="af1"/>
            </w:pPr>
            <w:r>
              <w:rPr>
                <w:noProof/>
              </w:rPr>
              <w:t>в</w:t>
            </w:r>
            <w:r w:rsidRPr="005B7D12">
              <w:rPr>
                <w:noProof/>
              </w:rPr>
              <w:t xml:space="preserve"> </w:t>
            </w:r>
            <w:r>
              <w:rPr>
                <w:noProof/>
              </w:rPr>
              <w:t>составе</w:t>
            </w:r>
            <w:r w:rsidRPr="005B7D12">
              <w:rPr>
                <w:noProof/>
              </w:rPr>
              <w:t xml:space="preserve"> </w:t>
            </w:r>
            <w:r>
              <w:rPr>
                <w:noProof/>
              </w:rPr>
              <w:t>реквизита</w:t>
            </w:r>
            <w:r w:rsidRPr="005B7D12">
              <w:rPr>
                <w:noProof/>
              </w:rPr>
              <w:t xml:space="preserve"> «</w:t>
            </w:r>
            <w:r>
              <w:rPr>
                <w:noProof/>
              </w:rPr>
              <w:t>Национальное</w:t>
            </w:r>
            <w:r w:rsidRPr="005B7D12">
              <w:rPr>
                <w:noProof/>
              </w:rPr>
              <w:t xml:space="preserve"> </w:t>
            </w:r>
            <w:r>
              <w:rPr>
                <w:noProof/>
              </w:rPr>
              <w:t>патентное</w:t>
            </w:r>
            <w:r w:rsidRPr="005B7D12">
              <w:rPr>
                <w:noProof/>
              </w:rPr>
              <w:t xml:space="preserve"> </w:t>
            </w:r>
            <w:r>
              <w:rPr>
                <w:noProof/>
              </w:rPr>
              <w:t>ведомство</w:t>
            </w:r>
            <w:r w:rsidRPr="005B7D12">
              <w:rPr>
                <w:noProof/>
              </w:rPr>
              <w:t>» (</w:t>
            </w:r>
            <w:r w:rsidRPr="00867186">
              <w:rPr>
                <w:noProof/>
                <w:lang w:val="en-US"/>
              </w:rPr>
              <w:t>ipcdo</w:t>
            </w:r>
            <w:r w:rsidRPr="005B7D12">
              <w:rPr>
                <w:noProof/>
              </w:rPr>
              <w:t>:</w:t>
            </w:r>
            <w:r w:rsidRPr="00867186">
              <w:rPr>
                <w:noProof/>
                <w:lang w:val="en-US"/>
              </w:rPr>
              <w:t>PatentAuthorityDetails</w:t>
            </w:r>
            <w:r w:rsidRPr="005B7D12">
              <w:rPr>
                <w:noProof/>
              </w:rPr>
              <w:t xml:space="preserve">) </w:t>
            </w:r>
            <w:r>
              <w:rPr>
                <w:noProof/>
              </w:rPr>
              <w:t>должен</w:t>
            </w:r>
            <w:r w:rsidRPr="005B7D12">
              <w:rPr>
                <w:noProof/>
              </w:rPr>
              <w:t xml:space="preserve"> </w:t>
            </w:r>
            <w:r>
              <w:rPr>
                <w:noProof/>
              </w:rPr>
              <w:t>быть</w:t>
            </w:r>
            <w:r w:rsidRPr="005B7D12">
              <w:rPr>
                <w:noProof/>
              </w:rPr>
              <w:t xml:space="preserve"> </w:t>
            </w:r>
            <w:r>
              <w:rPr>
                <w:noProof/>
              </w:rPr>
              <w:t>заполнен</w:t>
            </w:r>
            <w:r w:rsidRPr="005B7D12">
              <w:rPr>
                <w:noProof/>
              </w:rPr>
              <w:t xml:space="preserve"> </w:t>
            </w:r>
            <w:r>
              <w:rPr>
                <w:noProof/>
              </w:rPr>
              <w:t>реквизит</w:t>
            </w:r>
            <w:r w:rsidRPr="005B7D12">
              <w:rPr>
                <w:noProof/>
              </w:rPr>
              <w:t xml:space="preserve"> </w:t>
            </w:r>
            <w:r w:rsidR="00867186" w:rsidRPr="005B7D12">
              <w:rPr>
                <w:noProof/>
              </w:rPr>
              <w:br/>
            </w:r>
            <w:r w:rsidRPr="005B7D12">
              <w:rPr>
                <w:noProof/>
              </w:rPr>
              <w:t>«</w:t>
            </w:r>
            <w:r>
              <w:rPr>
                <w:noProof/>
              </w:rPr>
              <w:t>Код</w:t>
            </w:r>
            <w:r w:rsidRPr="005B7D12">
              <w:rPr>
                <w:noProof/>
              </w:rPr>
              <w:t xml:space="preserve"> </w:t>
            </w:r>
            <w:r>
              <w:rPr>
                <w:noProof/>
              </w:rPr>
              <w:t>страны</w:t>
            </w:r>
            <w:r w:rsidRPr="005B7D12">
              <w:rPr>
                <w:noProof/>
              </w:rPr>
              <w:t>» (</w:t>
            </w:r>
            <w:r w:rsidRPr="00867186">
              <w:rPr>
                <w:noProof/>
                <w:lang w:val="en-US"/>
              </w:rPr>
              <w:t>csdo</w:t>
            </w:r>
            <w:r w:rsidRPr="005B7D12">
              <w:rPr>
                <w:noProof/>
              </w:rPr>
              <w:t>:</w:t>
            </w:r>
            <w:r w:rsidRPr="00867186">
              <w:rPr>
                <w:noProof/>
                <w:lang w:val="en-US"/>
              </w:rPr>
              <w:t>UnifiedCountryCode</w:t>
            </w:r>
            <w:r w:rsidRPr="005B7D12">
              <w:rPr>
                <w:noProof/>
              </w:rPr>
              <w:t>)</w:t>
            </w:r>
          </w:p>
        </w:tc>
      </w:tr>
      <w:tr w:rsidR="0097254D" w:rsidRPr="0097254D" w14:paraId="39031911"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BB7E905" w14:textId="77777777" w:rsidR="0097254D" w:rsidRPr="00AC5596" w:rsidRDefault="0097254D" w:rsidP="0097254D">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7357FB" w14:textId="09FB9BC2" w:rsidR="0097254D" w:rsidRPr="00F756C2" w:rsidRDefault="0097254D" w:rsidP="0097254D">
            <w:pPr>
              <w:pStyle w:val="af1"/>
            </w:pPr>
            <w:r>
              <w:rPr>
                <w:noProof/>
              </w:rPr>
              <w:t>в</w:t>
            </w:r>
            <w:r w:rsidRPr="005B7D12">
              <w:rPr>
                <w:noProof/>
              </w:rPr>
              <w:t xml:space="preserve"> </w:t>
            </w:r>
            <w:r>
              <w:rPr>
                <w:noProof/>
              </w:rPr>
              <w:t>составе</w:t>
            </w:r>
            <w:r w:rsidRPr="005B7D12">
              <w:rPr>
                <w:noProof/>
              </w:rPr>
              <w:t xml:space="preserve"> </w:t>
            </w:r>
            <w:r>
              <w:rPr>
                <w:noProof/>
              </w:rPr>
              <w:t>реквизита</w:t>
            </w:r>
            <w:r w:rsidRPr="005B7D12">
              <w:rPr>
                <w:noProof/>
              </w:rPr>
              <w:t xml:space="preserve"> «</w:t>
            </w:r>
            <w:r>
              <w:rPr>
                <w:noProof/>
              </w:rPr>
              <w:t>Национальное</w:t>
            </w:r>
            <w:r w:rsidRPr="005B7D12">
              <w:rPr>
                <w:noProof/>
              </w:rPr>
              <w:t xml:space="preserve"> </w:t>
            </w:r>
            <w:r>
              <w:rPr>
                <w:noProof/>
              </w:rPr>
              <w:t>патентное</w:t>
            </w:r>
            <w:r w:rsidRPr="005B7D12">
              <w:rPr>
                <w:noProof/>
              </w:rPr>
              <w:t xml:space="preserve"> </w:t>
            </w:r>
            <w:r>
              <w:rPr>
                <w:noProof/>
              </w:rPr>
              <w:t>ведомство</w:t>
            </w:r>
            <w:r w:rsidRPr="005B7D12">
              <w:rPr>
                <w:noProof/>
              </w:rPr>
              <w:t>»</w:t>
            </w:r>
            <w:r w:rsidR="006D42C7">
              <w:rPr>
                <w:noProof/>
              </w:rPr>
              <w:t xml:space="preserve"> </w:t>
            </w:r>
            <w:r w:rsidRPr="005B7D12">
              <w:rPr>
                <w:noProof/>
              </w:rPr>
              <w:br/>
              <w:t>(</w:t>
            </w:r>
            <w:r w:rsidRPr="00867186">
              <w:rPr>
                <w:noProof/>
                <w:lang w:val="en-US"/>
              </w:rPr>
              <w:t>ipcdo</w:t>
            </w:r>
            <w:r w:rsidRPr="005B7D12">
              <w:rPr>
                <w:noProof/>
              </w:rPr>
              <w:t>:</w:t>
            </w:r>
            <w:r w:rsidRPr="00867186">
              <w:rPr>
                <w:noProof/>
                <w:lang w:val="en-US"/>
              </w:rPr>
              <w:t>PatentAuthorityDetails</w:t>
            </w:r>
            <w:r w:rsidRPr="005B7D12">
              <w:rPr>
                <w:noProof/>
              </w:rPr>
              <w:t xml:space="preserve">) </w:t>
            </w:r>
            <w:r>
              <w:rPr>
                <w:noProof/>
              </w:rPr>
              <w:t>должен</w:t>
            </w:r>
            <w:r w:rsidRPr="005B7D12">
              <w:rPr>
                <w:noProof/>
              </w:rPr>
              <w:t xml:space="preserve"> </w:t>
            </w:r>
            <w:r>
              <w:rPr>
                <w:noProof/>
              </w:rPr>
              <w:t>быть</w:t>
            </w:r>
            <w:r w:rsidRPr="005B7D12">
              <w:rPr>
                <w:noProof/>
              </w:rPr>
              <w:t xml:space="preserve"> </w:t>
            </w:r>
            <w:r>
              <w:rPr>
                <w:noProof/>
              </w:rPr>
              <w:t>заполнен</w:t>
            </w:r>
            <w:r w:rsidRPr="005B7D12">
              <w:rPr>
                <w:noProof/>
              </w:rPr>
              <w:t xml:space="preserve"> </w:t>
            </w:r>
            <w:r>
              <w:rPr>
                <w:noProof/>
              </w:rPr>
              <w:t>реквизит</w:t>
            </w:r>
            <w:r w:rsidRPr="005B7D12">
              <w:rPr>
                <w:noProof/>
              </w:rPr>
              <w:t xml:space="preserve"> «</w:t>
            </w:r>
            <w:r>
              <w:rPr>
                <w:noProof/>
              </w:rPr>
              <w:t>Наименование уполномоченного органа» (csdo:AuthorityName)</w:t>
            </w:r>
          </w:p>
        </w:tc>
      </w:tr>
      <w:tr w:rsidR="0097254D" w:rsidRPr="0097254D" w14:paraId="3248B8C7"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6E575B2" w14:textId="77777777" w:rsidR="0097254D" w:rsidRPr="00AC5596" w:rsidRDefault="0097254D" w:rsidP="0097254D">
            <w:pPr>
              <w:pStyle w:val="aff5"/>
            </w:pPr>
            <w: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BE1034E" w14:textId="0928A8B8" w:rsidR="0097254D" w:rsidRPr="00320E00" w:rsidRDefault="0097254D" w:rsidP="0097254D">
            <w:pPr>
              <w:pStyle w:val="af1"/>
            </w:pPr>
            <w:r>
              <w:rPr>
                <w:noProof/>
              </w:rPr>
              <w:t>в составе реквизита «Национальное патентное ведомство»</w:t>
            </w:r>
            <w:r w:rsidR="006D42C7">
              <w:rPr>
                <w:noProof/>
              </w:rPr>
              <w:t xml:space="preserve"> </w:t>
            </w:r>
            <w:r>
              <w:rPr>
                <w:noProof/>
              </w:rPr>
              <w:br/>
              <w:t>(ipcdo:PatentAuthorityDetails) должен быть заполнен реквизит «Адрес» (ccdo:SubjectAddressDetails), в составе которого значение реквизита</w:t>
            </w:r>
            <w:r>
              <w:rPr>
                <w:noProof/>
              </w:rPr>
              <w:br/>
              <w:t>«Код вида адреса» (csdo:AddressKindCode) должно соответствовать значению «2» – «фактический адрес (адрес места нахождения или места жительства)»</w:t>
            </w:r>
          </w:p>
        </w:tc>
      </w:tr>
      <w:tr w:rsidR="0097254D" w:rsidRPr="005D024A" w14:paraId="015056A9"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C9D8856" w14:textId="64381BD4" w:rsidR="0097254D" w:rsidRPr="00F756C2" w:rsidRDefault="0097254D" w:rsidP="0097254D">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841CC3" w14:textId="12EA205A" w:rsidR="0097254D" w:rsidRPr="005D024A" w:rsidRDefault="0097254D" w:rsidP="00BC1E27">
            <w:pPr>
              <w:pStyle w:val="af1"/>
            </w:pPr>
            <w:r>
              <w:rPr>
                <w:noProof/>
              </w:rPr>
              <w:t xml:space="preserve">при включении справочника видов юридически значимых действий при регистрации, правовой охране и использовании товарных знаков Союза, знаков обслуживания Союза и наименований мест происхождения </w:t>
            </w:r>
            <w:r>
              <w:rPr>
                <w:noProof/>
              </w:rPr>
              <w:lastRenderedPageBreak/>
              <w:t>товаров Союза в состав ресурсов единой системы нормативно-справочной информации Союза, реквизит «Код вида юридически значимого действия» (ipsdo:IPLegalActionKindCode) должен быть заполнен и должен соответствовать значению, соответствующему одному из следующих видов документов:</w:t>
            </w:r>
            <w:r>
              <w:rPr>
                <w:noProof/>
              </w:rPr>
              <w:br/>
              <w:t xml:space="preserve">«Экспертиза обозначения, заявленного на регистрацию в качестве товарного (коллективного) знака Союза (если регистрация испрашивается для одного - трех классов МКТУ) (уплата пошлины </w:t>
            </w:r>
            <w:r w:rsidR="00867186">
              <w:rPr>
                <w:noProof/>
              </w:rPr>
              <w:br/>
            </w:r>
            <w:r>
              <w:rPr>
                <w:noProof/>
              </w:rPr>
              <w:t>в каждое национальное патентное ведомство)»;</w:t>
            </w:r>
            <w:r>
              <w:rPr>
                <w:noProof/>
              </w:rPr>
              <w:br/>
              <w:t xml:space="preserve">«Экспертиза обозначения, заявленного на регистрацию в качестве товарного (коллективного) знака Союза (если регистрация испрашивается более чем для трех классов МКТУ) (уплата пошлины </w:t>
            </w:r>
            <w:r w:rsidR="00867186">
              <w:rPr>
                <w:noProof/>
              </w:rPr>
              <w:br/>
            </w:r>
            <w:r>
              <w:rPr>
                <w:noProof/>
              </w:rPr>
              <w:t>в каждое национальное патентное ведомство)»;</w:t>
            </w:r>
            <w:r>
              <w:rPr>
                <w:noProof/>
              </w:rPr>
              <w:br/>
              <w:t>«Регистрация товарного (коллективного) знака Союза и выдача свидетельства на товарный (коллективный) знак Союза»;</w:t>
            </w:r>
            <w:r>
              <w:rPr>
                <w:noProof/>
              </w:rPr>
              <w:br/>
              <w:t>«Продление срока действия исключительного права на товарный (коллективный) знак Союза (оплата в каждое национальное патентное ведомство)»,</w:t>
            </w:r>
            <w:r w:rsidR="00BC1E27">
              <w:rPr>
                <w:noProof/>
              </w:rPr>
              <w:t xml:space="preserve"> </w:t>
            </w:r>
            <w:r>
              <w:rPr>
                <w:noProof/>
              </w:rPr>
              <w:t>а реквизит «Наименование вида юридически значимого действия» (ipsdo:IPLegalActionKindName) не заполняется</w:t>
            </w:r>
          </w:p>
        </w:tc>
      </w:tr>
      <w:tr w:rsidR="0097254D" w:rsidRPr="005D024A" w14:paraId="7E84B161"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2194181" w14:textId="259D0299" w:rsidR="0097254D" w:rsidRPr="00F756C2" w:rsidRDefault="0097254D" w:rsidP="0097254D">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F29682" w14:textId="7CF6C86A" w:rsidR="0097254D" w:rsidRPr="005D024A" w:rsidRDefault="0097254D">
            <w:pPr>
              <w:pStyle w:val="af1"/>
            </w:pPr>
            <w:r>
              <w:rPr>
                <w:noProof/>
              </w:rPr>
              <w:t xml:space="preserve">при отсутствии справочника видов юридически значимых действий при регистрации, правовой охране и использовании товарных знаков Союза, знаков обслуживания Союза и НМПТ Союза в составе ресурсов единой системы нормативно-справочной информации Союза, реквизит «Код вида юридически значимого действия» (ipsdo:IPLegalActionKindCode) </w:t>
            </w:r>
            <w:r w:rsidR="00867186">
              <w:rPr>
                <w:noProof/>
              </w:rPr>
              <w:br/>
            </w:r>
            <w:r>
              <w:rPr>
                <w:noProof/>
              </w:rPr>
              <w:t xml:space="preserve">не заполняется, а реквизит «Наименование вида юридически значимого действия» (ipsdo:IPLegalActionKindName) должен быть заполнен </w:t>
            </w:r>
            <w:r w:rsidR="00867186">
              <w:rPr>
                <w:noProof/>
              </w:rPr>
              <w:br/>
            </w:r>
            <w:r>
              <w:rPr>
                <w:noProof/>
              </w:rPr>
              <w:t xml:space="preserve">и должен соответствовать значению, соответствующему одному </w:t>
            </w:r>
            <w:r w:rsidR="00867186">
              <w:rPr>
                <w:noProof/>
              </w:rPr>
              <w:br/>
            </w:r>
            <w:r>
              <w:rPr>
                <w:noProof/>
              </w:rPr>
              <w:t>из следующих видов документов:</w:t>
            </w:r>
            <w:r>
              <w:rPr>
                <w:noProof/>
              </w:rPr>
              <w:br/>
              <w:t xml:space="preserve">«Экспертиза обозначения, заявленного на регистрацию в качестве товарного (коллективного) знака Союза (если регистрация испрашивается для одного - трех классов МКТУ) (уплата пошлины </w:t>
            </w:r>
            <w:r w:rsidR="00867186">
              <w:rPr>
                <w:noProof/>
              </w:rPr>
              <w:br/>
            </w:r>
            <w:r>
              <w:rPr>
                <w:noProof/>
              </w:rPr>
              <w:t>в каждое национальное патентное ведомство)»;</w:t>
            </w:r>
            <w:r>
              <w:rPr>
                <w:noProof/>
              </w:rPr>
              <w:br/>
              <w:t xml:space="preserve">«Экспертиза обозначения, заявленного на регистрацию в качестве товарного (коллективного) знака Союза (если регистрация испрашивается более чем для трех классов МКТУ) (уплата пошлины </w:t>
            </w:r>
            <w:r w:rsidR="00867186">
              <w:rPr>
                <w:noProof/>
              </w:rPr>
              <w:br/>
            </w:r>
            <w:r>
              <w:rPr>
                <w:noProof/>
              </w:rPr>
              <w:t>в каждое национальное патентное ведомство)»;</w:t>
            </w:r>
            <w:r>
              <w:rPr>
                <w:noProof/>
              </w:rPr>
              <w:br/>
              <w:t>«Регистрация товарного (коллективного) знака Союза и выдача свидетельства на товарный (коллективный) знак Союза»;</w:t>
            </w:r>
            <w:r>
              <w:rPr>
                <w:noProof/>
              </w:rPr>
              <w:br/>
              <w:t>«Продление срока действия исключительного права на товарный (коллективный) знак Союза (оплата в каждое национальное патентное ведомство)»</w:t>
            </w:r>
          </w:p>
        </w:tc>
      </w:tr>
      <w:tr w:rsidR="0097254D" w:rsidRPr="005D024A" w14:paraId="0DBF434B"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395D7FA" w14:textId="348CBEC2" w:rsidR="0097254D" w:rsidRPr="00F756C2" w:rsidRDefault="0097254D" w:rsidP="0097254D">
            <w:pPr>
              <w:pStyle w:val="aff5"/>
              <w:rPr>
                <w:lang w:val="ru-RU"/>
              </w:rPr>
            </w:pPr>
            <w:r>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8B6C1B" w14:textId="4065F349" w:rsidR="0097254D" w:rsidRPr="005D024A" w:rsidRDefault="0097254D" w:rsidP="0097254D">
            <w:pPr>
              <w:pStyle w:val="af1"/>
            </w:pPr>
            <w:r>
              <w:rPr>
                <w:noProof/>
              </w:rPr>
              <w:t>реквизит «</w:t>
            </w:r>
            <w:r w:rsidR="00E238BF">
              <w:rPr>
                <w:noProof/>
              </w:rPr>
              <w:t>Регистрационный номер заявки на товарный знак Союза</w:t>
            </w:r>
            <w:r>
              <w:rPr>
                <w:noProof/>
              </w:rPr>
              <w:t>» (ipsdo:TrademarkApplicationId) должен быть заполнен</w:t>
            </w:r>
          </w:p>
        </w:tc>
      </w:tr>
      <w:tr w:rsidR="0097254D" w:rsidRPr="0097254D" w14:paraId="39DD3F09" w14:textId="77777777" w:rsidTr="00C76454">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8554E8" w14:textId="167ED672" w:rsidR="0097254D" w:rsidRPr="00F756C2" w:rsidRDefault="0097254D" w:rsidP="0097254D">
            <w:pPr>
              <w:pStyle w:val="aff5"/>
              <w:rPr>
                <w:lang w:val="ru-RU"/>
              </w:rPr>
            </w:pPr>
            <w:r>
              <w:rPr>
                <w:lang w:val="ru-RU"/>
              </w:rPr>
              <w:lastRenderedPageBreak/>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F173F1D" w14:textId="77777777" w:rsidR="0097254D" w:rsidRPr="00F756C2" w:rsidRDefault="0097254D" w:rsidP="0097254D">
            <w:pPr>
              <w:pStyle w:val="af1"/>
            </w:pPr>
            <w:r>
              <w:rPr>
                <w:noProof/>
              </w:rPr>
              <w:t>реквизиты</w:t>
            </w:r>
            <w:r w:rsidRPr="00F756C2">
              <w:rPr>
                <w:noProof/>
              </w:rPr>
              <w:t xml:space="preserve"> «</w:t>
            </w:r>
            <w:r>
              <w:rPr>
                <w:noProof/>
              </w:rPr>
              <w:t>Регистрационный</w:t>
            </w:r>
            <w:r w:rsidRPr="00F756C2">
              <w:rPr>
                <w:noProof/>
              </w:rPr>
              <w:t xml:space="preserve"> </w:t>
            </w:r>
            <w:r>
              <w:rPr>
                <w:noProof/>
              </w:rPr>
              <w:t>номер</w:t>
            </w:r>
            <w:r w:rsidRPr="00F756C2">
              <w:rPr>
                <w:noProof/>
              </w:rPr>
              <w:t xml:space="preserve"> </w:t>
            </w:r>
            <w:r>
              <w:rPr>
                <w:noProof/>
              </w:rPr>
              <w:t>заявки</w:t>
            </w:r>
            <w:r w:rsidRPr="00F756C2">
              <w:rPr>
                <w:noProof/>
              </w:rPr>
              <w:t xml:space="preserve"> </w:t>
            </w:r>
            <w:r>
              <w:rPr>
                <w:noProof/>
              </w:rPr>
              <w:t>на</w:t>
            </w:r>
            <w:r w:rsidRPr="00F756C2">
              <w:rPr>
                <w:noProof/>
              </w:rPr>
              <w:t xml:space="preserve"> </w:t>
            </w:r>
            <w:r>
              <w:rPr>
                <w:noProof/>
              </w:rPr>
              <w:t>НМПТ</w:t>
            </w:r>
            <w:r w:rsidRPr="00F756C2">
              <w:rPr>
                <w:noProof/>
              </w:rPr>
              <w:t xml:space="preserve"> </w:t>
            </w:r>
            <w:r>
              <w:rPr>
                <w:noProof/>
              </w:rPr>
              <w:t>Союза</w:t>
            </w:r>
            <w:r w:rsidRPr="00F756C2">
              <w:rPr>
                <w:noProof/>
              </w:rPr>
              <w:t>» (</w:t>
            </w:r>
            <w:r w:rsidRPr="00391BA0">
              <w:rPr>
                <w:noProof/>
                <w:lang w:val="en-US"/>
              </w:rPr>
              <w:t>ipsdo</w:t>
            </w:r>
            <w:r w:rsidRPr="00F756C2">
              <w:rPr>
                <w:noProof/>
              </w:rPr>
              <w:t>:</w:t>
            </w:r>
            <w:r w:rsidRPr="00391BA0">
              <w:rPr>
                <w:noProof/>
                <w:lang w:val="en-US"/>
              </w:rPr>
              <w:t>ApellationOfOriginApplicationId</w:t>
            </w:r>
            <w:r w:rsidRPr="00F756C2">
              <w:rPr>
                <w:noProof/>
              </w:rPr>
              <w:t>), «</w:t>
            </w:r>
            <w:r>
              <w:rPr>
                <w:noProof/>
              </w:rPr>
              <w:t>Номер</w:t>
            </w:r>
            <w:r w:rsidRPr="00F756C2">
              <w:rPr>
                <w:noProof/>
              </w:rPr>
              <w:t xml:space="preserve"> </w:t>
            </w:r>
            <w:r>
              <w:rPr>
                <w:noProof/>
              </w:rPr>
              <w:t>документа</w:t>
            </w:r>
            <w:r w:rsidRPr="00F756C2">
              <w:rPr>
                <w:noProof/>
              </w:rPr>
              <w:t>» (</w:t>
            </w:r>
            <w:r w:rsidRPr="00391BA0">
              <w:rPr>
                <w:noProof/>
                <w:lang w:val="en-US"/>
              </w:rPr>
              <w:t>csdo</w:t>
            </w:r>
            <w:r w:rsidRPr="00F756C2">
              <w:rPr>
                <w:noProof/>
              </w:rPr>
              <w:t>:</w:t>
            </w:r>
            <w:r w:rsidRPr="00391BA0">
              <w:rPr>
                <w:noProof/>
                <w:lang w:val="en-US"/>
              </w:rPr>
              <w:t>DocId</w:t>
            </w:r>
            <w:r w:rsidRPr="00F756C2">
              <w:rPr>
                <w:noProof/>
              </w:rPr>
              <w:t>), «</w:t>
            </w:r>
            <w:r>
              <w:rPr>
                <w:noProof/>
              </w:rPr>
              <w:t>Сведения</w:t>
            </w:r>
            <w:r w:rsidRPr="00F756C2">
              <w:rPr>
                <w:noProof/>
              </w:rPr>
              <w:t xml:space="preserve"> </w:t>
            </w:r>
            <w:r>
              <w:rPr>
                <w:noProof/>
              </w:rPr>
              <w:t>о</w:t>
            </w:r>
            <w:r w:rsidRPr="00F756C2">
              <w:rPr>
                <w:noProof/>
              </w:rPr>
              <w:t xml:space="preserve"> </w:t>
            </w:r>
            <w:r>
              <w:rPr>
                <w:noProof/>
              </w:rPr>
              <w:t>пошлине</w:t>
            </w:r>
            <w:r w:rsidRPr="00F756C2">
              <w:rPr>
                <w:noProof/>
              </w:rPr>
              <w:t xml:space="preserve"> </w:t>
            </w:r>
            <w:r>
              <w:rPr>
                <w:noProof/>
              </w:rPr>
              <w:t>за</w:t>
            </w:r>
            <w:r w:rsidRPr="00F756C2">
              <w:rPr>
                <w:noProof/>
              </w:rPr>
              <w:t xml:space="preserve"> </w:t>
            </w:r>
            <w:r>
              <w:rPr>
                <w:noProof/>
              </w:rPr>
              <w:t>осуществление</w:t>
            </w:r>
            <w:r w:rsidRPr="00F756C2">
              <w:rPr>
                <w:noProof/>
              </w:rPr>
              <w:t xml:space="preserve"> </w:t>
            </w:r>
            <w:r>
              <w:rPr>
                <w:noProof/>
              </w:rPr>
              <w:t>юридически</w:t>
            </w:r>
            <w:r w:rsidRPr="00F756C2">
              <w:rPr>
                <w:noProof/>
              </w:rPr>
              <w:t xml:space="preserve"> </w:t>
            </w:r>
            <w:r>
              <w:rPr>
                <w:noProof/>
              </w:rPr>
              <w:t>значимых</w:t>
            </w:r>
            <w:r w:rsidRPr="00F756C2">
              <w:rPr>
                <w:noProof/>
              </w:rPr>
              <w:t xml:space="preserve"> </w:t>
            </w:r>
            <w:r>
              <w:rPr>
                <w:noProof/>
              </w:rPr>
              <w:t>действий</w:t>
            </w:r>
            <w:r w:rsidRPr="00F756C2">
              <w:rPr>
                <w:noProof/>
              </w:rPr>
              <w:t>» (</w:t>
            </w:r>
            <w:r w:rsidRPr="00391BA0">
              <w:rPr>
                <w:noProof/>
                <w:lang w:val="en-US"/>
              </w:rPr>
              <w:t>ipcdo</w:t>
            </w:r>
            <w:r w:rsidRPr="00F756C2">
              <w:rPr>
                <w:noProof/>
              </w:rPr>
              <w:t>:</w:t>
            </w:r>
            <w:r w:rsidRPr="00391BA0">
              <w:rPr>
                <w:noProof/>
                <w:lang w:val="en-US"/>
              </w:rPr>
              <w:t>IPPaymentDetails</w:t>
            </w:r>
            <w:r w:rsidRPr="00F756C2">
              <w:rPr>
                <w:noProof/>
              </w:rPr>
              <w:t>), «</w:t>
            </w:r>
            <w:r>
              <w:rPr>
                <w:noProof/>
              </w:rPr>
              <w:t>Признак</w:t>
            </w:r>
            <w:r w:rsidRPr="00F756C2">
              <w:rPr>
                <w:noProof/>
              </w:rPr>
              <w:t xml:space="preserve"> </w:t>
            </w:r>
            <w:r>
              <w:rPr>
                <w:noProof/>
              </w:rPr>
              <w:t>подтверждения</w:t>
            </w:r>
            <w:r w:rsidRPr="00F756C2">
              <w:rPr>
                <w:noProof/>
              </w:rPr>
              <w:t xml:space="preserve"> </w:t>
            </w:r>
            <w:r>
              <w:rPr>
                <w:noProof/>
              </w:rPr>
              <w:t>уплаты</w:t>
            </w:r>
            <w:r w:rsidRPr="00F756C2">
              <w:rPr>
                <w:noProof/>
              </w:rPr>
              <w:t xml:space="preserve"> </w:t>
            </w:r>
            <w:r>
              <w:rPr>
                <w:noProof/>
              </w:rPr>
              <w:t>пошлины</w:t>
            </w:r>
            <w:r w:rsidRPr="00F756C2">
              <w:rPr>
                <w:noProof/>
              </w:rPr>
              <w:t>» (</w:t>
            </w:r>
            <w:r w:rsidRPr="00391BA0">
              <w:rPr>
                <w:noProof/>
                <w:lang w:val="en-US"/>
              </w:rPr>
              <w:t>ipsdo</w:t>
            </w:r>
            <w:r w:rsidRPr="00F756C2">
              <w:rPr>
                <w:noProof/>
              </w:rPr>
              <w:t>:</w:t>
            </w:r>
            <w:r w:rsidRPr="00391BA0">
              <w:rPr>
                <w:noProof/>
                <w:lang w:val="en-US"/>
              </w:rPr>
              <w:t>DutyPaymentIndicator</w:t>
            </w:r>
            <w:r w:rsidRPr="00F756C2">
              <w:rPr>
                <w:noProof/>
              </w:rPr>
              <w:t>), «</w:t>
            </w:r>
            <w:r>
              <w:rPr>
                <w:noProof/>
              </w:rPr>
              <w:t>Сумма</w:t>
            </w:r>
            <w:r w:rsidRPr="00F756C2">
              <w:rPr>
                <w:noProof/>
              </w:rPr>
              <w:t xml:space="preserve"> </w:t>
            </w:r>
            <w:r>
              <w:rPr>
                <w:noProof/>
              </w:rPr>
              <w:t>платежа</w:t>
            </w:r>
            <w:r w:rsidRPr="00F756C2">
              <w:rPr>
                <w:noProof/>
              </w:rPr>
              <w:t>» (</w:t>
            </w:r>
            <w:r w:rsidRPr="00391BA0">
              <w:rPr>
                <w:noProof/>
                <w:lang w:val="en-US"/>
              </w:rPr>
              <w:t>csdo</w:t>
            </w:r>
            <w:r w:rsidRPr="00F756C2">
              <w:rPr>
                <w:noProof/>
              </w:rPr>
              <w:t>:</w:t>
            </w:r>
            <w:r w:rsidRPr="00391BA0">
              <w:rPr>
                <w:noProof/>
                <w:lang w:val="en-US"/>
              </w:rPr>
              <w:t>PaymentAmount</w:t>
            </w:r>
            <w:r w:rsidRPr="00F756C2">
              <w:rPr>
                <w:noProof/>
              </w:rPr>
              <w:t xml:space="preserve">) </w:t>
            </w:r>
            <w:r>
              <w:rPr>
                <w:noProof/>
              </w:rPr>
              <w:t>не</w:t>
            </w:r>
            <w:r w:rsidRPr="00F756C2">
              <w:rPr>
                <w:noProof/>
              </w:rPr>
              <w:t xml:space="preserve"> </w:t>
            </w:r>
            <w:r>
              <w:rPr>
                <w:noProof/>
              </w:rPr>
              <w:t>заполняются</w:t>
            </w:r>
          </w:p>
        </w:tc>
      </w:tr>
    </w:tbl>
    <w:p w14:paraId="77C80DB7" w14:textId="77777777" w:rsidR="001C09E8" w:rsidRPr="00F756C2" w:rsidRDefault="001C09E8" w:rsidP="007902AB">
      <w:pPr>
        <w:spacing w:line="240" w:lineRule="auto"/>
        <w:rPr>
          <w:szCs w:val="30"/>
        </w:rPr>
      </w:pPr>
    </w:p>
    <w:p w14:paraId="50C31054" w14:textId="7A040524" w:rsidR="00136E34" w:rsidRPr="007B6675" w:rsidRDefault="000D7BE0" w:rsidP="007B6675">
      <w:pPr>
        <w:pStyle w:val="a7"/>
        <w:rPr>
          <w:rStyle w:val="a9"/>
        </w:rPr>
      </w:pPr>
      <w:r w:rsidRPr="007B6675">
        <w:rPr>
          <w:rStyle w:val="a9"/>
        </w:rPr>
        <w:t>8</w:t>
      </w:r>
      <w:r w:rsidR="00926F38">
        <w:rPr>
          <w:rStyle w:val="a9"/>
          <w:lang w:val="ru-RU"/>
        </w:rPr>
        <w:t>4</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пошлине за осуществление юридически значимых действий» (R.IP.SP.03.003),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сумме и платежных реквизитах для уплаты пошлины» (P.SP.02.MSG.055),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7</w:t>
      </w:r>
      <w:r w:rsidR="00C75B75">
        <w:rPr>
          <w:rStyle w:val="a9"/>
          <w:lang w:val="ru-RU"/>
        </w:rPr>
        <w:t>3</w:t>
      </w:r>
      <w:r w:rsidR="00354088" w:rsidRPr="007B6675">
        <w:rPr>
          <w:rStyle w:val="a9"/>
        </w:rPr>
        <w:t>.</w:t>
      </w:r>
    </w:p>
    <w:p w14:paraId="66564140" w14:textId="0CBF2C38"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7</w:t>
      </w:r>
      <w:r w:rsidR="00C75B75">
        <w:t>3</w:t>
      </w:r>
    </w:p>
    <w:p w14:paraId="1612332E"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пошлине за осуществление юридически значимых действий» (R.IP.SP.03.003)</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сумме и платежных реквизитах для уплаты пошлины» (P.SP.02.MSG.055)</w:t>
      </w:r>
    </w:p>
    <w:tbl>
      <w:tblPr>
        <w:tblW w:w="9356" w:type="dxa"/>
        <w:jc w:val="center"/>
        <w:tblLook w:val="0400" w:firstRow="0" w:lastRow="0" w:firstColumn="0" w:lastColumn="0" w:noHBand="0" w:noVBand="1"/>
      </w:tblPr>
      <w:tblGrid>
        <w:gridCol w:w="1561"/>
        <w:gridCol w:w="7795"/>
      </w:tblGrid>
      <w:tr w:rsidR="0087062B" w:rsidRPr="005D024A" w14:paraId="710D8E6B" w14:textId="77777777" w:rsidTr="00D31C3D">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423A03"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B857D0"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222164B1"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01D8021" w14:textId="6EF99D8F" w:rsidR="00AC5596" w:rsidRPr="009E1F1E" w:rsidRDefault="005A2F94" w:rsidP="0046645B">
            <w:pPr>
              <w:pStyle w:val="aff5"/>
            </w:pPr>
            <w:r>
              <w:t>1</w:t>
            </w:r>
            <w:r w:rsidR="00B433D1">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576BEB" w14:textId="7A5EF6CC" w:rsidR="0097254D" w:rsidRDefault="0097254D" w:rsidP="007E369C">
            <w:pPr>
              <w:pStyle w:val="af1"/>
              <w:rPr>
                <w:noProof/>
              </w:rPr>
            </w:pPr>
            <w:r>
              <w:rPr>
                <w:noProof/>
              </w:rPr>
              <w:t>соответствуют требованиям 1-6 таблицы 7</w:t>
            </w:r>
            <w:r w:rsidR="00FD4010">
              <w:rPr>
                <w:noProof/>
              </w:rPr>
              <w:t>2</w:t>
            </w:r>
            <w:r>
              <w:rPr>
                <w:noProof/>
              </w:rPr>
              <w:t xml:space="preserve"> настоящего Регламента</w:t>
            </w:r>
          </w:p>
          <w:p w14:paraId="76C94322" w14:textId="25C5B4D7" w:rsidR="0087062B" w:rsidRPr="005D024A" w:rsidRDefault="0097254D" w:rsidP="00FD4010">
            <w:pPr>
              <w:pStyle w:val="af1"/>
            </w:pPr>
            <w:r>
              <w:rPr>
                <w:noProof/>
              </w:rPr>
              <w:t>(значения кодов требований в таблице 7</w:t>
            </w:r>
            <w:r w:rsidR="00FD4010">
              <w:rPr>
                <w:noProof/>
              </w:rPr>
              <w:t>2</w:t>
            </w:r>
            <w:r>
              <w:rPr>
                <w:noProof/>
              </w:rPr>
              <w:t xml:space="preserve"> и таблице 7</w:t>
            </w:r>
            <w:r w:rsidR="00FD4010">
              <w:rPr>
                <w:noProof/>
              </w:rPr>
              <w:t>3</w:t>
            </w:r>
            <w:r>
              <w:rPr>
                <w:noProof/>
              </w:rPr>
              <w:t xml:space="preserve"> совпадают)</w:t>
            </w:r>
          </w:p>
        </w:tc>
      </w:tr>
      <w:tr w:rsidR="003677A8" w:rsidRPr="009E1F1E" w14:paraId="3858BFE8"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6209F28" w14:textId="2DD5B3C1" w:rsidR="003677A8" w:rsidRPr="00AC5596" w:rsidRDefault="003677A8" w:rsidP="003677A8">
            <w:pPr>
              <w:pStyle w:val="aff5"/>
            </w:pPr>
            <w: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C86BEF6" w14:textId="7AA99E3F" w:rsidR="003677A8" w:rsidRPr="00F756C2" w:rsidRDefault="003677A8" w:rsidP="003677A8">
            <w:pPr>
              <w:pStyle w:val="af1"/>
            </w:pPr>
            <w:r>
              <w:rPr>
                <w:noProof/>
              </w:rPr>
              <w:t>реквизит «Сведения о пошлине за осуществление юридически значимых действий» (ipcdo:IPPaymentDetails) должен быть заполнен, в его составе реквизит «Банковский счет» (ccdo:BankAccountDetails) и (или) «Счет</w:t>
            </w:r>
            <w:r w:rsidR="006D42C7">
              <w:rPr>
                <w:noProof/>
              </w:rPr>
              <w:t xml:space="preserve"> </w:t>
            </w:r>
            <w:r>
              <w:rPr>
                <w:noProof/>
              </w:rPr>
              <w:br/>
              <w:t>в платежной системе» (ccdo:PaymentSystemAccountDetails) должен быть заполнен</w:t>
            </w:r>
          </w:p>
        </w:tc>
      </w:tr>
      <w:tr w:rsidR="003677A8" w:rsidRPr="009E1F1E" w14:paraId="29249CF0"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FC6E745" w14:textId="4198D460" w:rsidR="003677A8" w:rsidRPr="00AC5596" w:rsidRDefault="003677A8" w:rsidP="003677A8">
            <w:pPr>
              <w:pStyle w:val="aff5"/>
            </w:pPr>
            <w: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A3208D" w14:textId="2F6E9461" w:rsidR="003677A8" w:rsidRPr="00F756C2" w:rsidRDefault="003677A8" w:rsidP="003677A8">
            <w:pPr>
              <w:pStyle w:val="af1"/>
            </w:pPr>
            <w:r>
              <w:rPr>
                <w:noProof/>
              </w:rPr>
              <w:t xml:space="preserve">в составе реквизита «Сведения о пошлине за осуществление юридически значимых действий» (ipcdo:IPPaymentDetails) реквизиты «Дата и время» (csdo:EventDateTime), «Участник отношений в сфере регистрации </w:t>
            </w:r>
            <w:r>
              <w:rPr>
                <w:noProof/>
              </w:rPr>
              <w:br/>
              <w:t>и использования прав на объекты интеллектуальной собственности» (ipcdo:IPPartyDetails) и «Прилагаемый документ» (ipcdo:AccompanyingDocumentsDetails) не заполняются</w:t>
            </w:r>
          </w:p>
        </w:tc>
      </w:tr>
      <w:tr w:rsidR="003677A8" w:rsidRPr="007171B8" w14:paraId="1DAC9822"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CA5633F" w14:textId="403F11F3" w:rsidR="003677A8" w:rsidRPr="00AC5596" w:rsidRDefault="003677A8" w:rsidP="003677A8">
            <w:pPr>
              <w:pStyle w:val="aff5"/>
            </w:pPr>
            <w:r>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FDD73B3" w14:textId="7DFD77CF" w:rsidR="003677A8" w:rsidRPr="00F756C2" w:rsidRDefault="003677A8" w:rsidP="003677A8">
            <w:pPr>
              <w:pStyle w:val="af1"/>
              <w:rPr>
                <w:lang w:val="en-US"/>
              </w:rPr>
            </w:pPr>
            <w:r>
              <w:rPr>
                <w:noProof/>
              </w:rPr>
              <w:t>реквизиты</w:t>
            </w:r>
            <w:r w:rsidRPr="00F756C2">
              <w:rPr>
                <w:noProof/>
                <w:lang w:val="en-US"/>
              </w:rPr>
              <w:t xml:space="preserve"> «</w:t>
            </w:r>
            <w:r>
              <w:rPr>
                <w:noProof/>
              </w:rPr>
              <w:t>Регистрационный</w:t>
            </w:r>
            <w:r w:rsidRPr="00F756C2">
              <w:rPr>
                <w:noProof/>
                <w:lang w:val="en-US"/>
              </w:rPr>
              <w:t xml:space="preserve"> </w:t>
            </w:r>
            <w:r>
              <w:rPr>
                <w:noProof/>
              </w:rPr>
              <w:t>номер</w:t>
            </w:r>
            <w:r w:rsidRPr="00F756C2">
              <w:rPr>
                <w:noProof/>
                <w:lang w:val="en-US"/>
              </w:rPr>
              <w:t xml:space="preserve"> </w:t>
            </w:r>
            <w:r>
              <w:rPr>
                <w:noProof/>
              </w:rPr>
              <w:t>заявки</w:t>
            </w:r>
            <w:r w:rsidRPr="00F756C2">
              <w:rPr>
                <w:noProof/>
                <w:lang w:val="en-US"/>
              </w:rPr>
              <w:t xml:space="preserve"> </w:t>
            </w:r>
            <w:r>
              <w:rPr>
                <w:noProof/>
              </w:rPr>
              <w:t>на</w:t>
            </w:r>
            <w:r w:rsidRPr="00F756C2">
              <w:rPr>
                <w:noProof/>
                <w:lang w:val="en-US"/>
              </w:rPr>
              <w:t xml:space="preserve"> </w:t>
            </w:r>
            <w:r>
              <w:rPr>
                <w:noProof/>
              </w:rPr>
              <w:t>товарный</w:t>
            </w:r>
            <w:r w:rsidRPr="00F756C2">
              <w:rPr>
                <w:noProof/>
                <w:lang w:val="en-US"/>
              </w:rPr>
              <w:t xml:space="preserve"> </w:t>
            </w:r>
            <w:r>
              <w:rPr>
                <w:noProof/>
              </w:rPr>
              <w:t>знак</w:t>
            </w:r>
            <w:r w:rsidRPr="00F756C2">
              <w:rPr>
                <w:noProof/>
                <w:lang w:val="en-US"/>
              </w:rPr>
              <w:t xml:space="preserve"> </w:t>
            </w:r>
            <w:r>
              <w:rPr>
                <w:noProof/>
              </w:rPr>
              <w:t>Союза</w:t>
            </w:r>
            <w:r w:rsidRPr="00F756C2">
              <w:rPr>
                <w:noProof/>
                <w:lang w:val="en-US"/>
              </w:rPr>
              <w:t>»</w:t>
            </w:r>
            <w:r w:rsidRPr="00F756C2">
              <w:rPr>
                <w:noProof/>
                <w:lang w:val="en-US"/>
              </w:rPr>
              <w:br/>
              <w:t>(</w:t>
            </w:r>
            <w:r w:rsidRPr="000D3D03">
              <w:rPr>
                <w:noProof/>
                <w:lang w:val="en-US"/>
              </w:rPr>
              <w:t>ipsdo</w:t>
            </w:r>
            <w:r w:rsidRPr="00F756C2">
              <w:rPr>
                <w:noProof/>
                <w:lang w:val="en-US"/>
              </w:rPr>
              <w:t>:</w:t>
            </w:r>
            <w:r w:rsidRPr="000D3D03">
              <w:rPr>
                <w:noProof/>
                <w:lang w:val="en-US"/>
              </w:rPr>
              <w:t>TrademarkApplicationId</w:t>
            </w:r>
            <w:r w:rsidRPr="00F756C2">
              <w:rPr>
                <w:noProof/>
                <w:lang w:val="en-US"/>
              </w:rPr>
              <w:t>), «</w:t>
            </w:r>
            <w:r>
              <w:rPr>
                <w:noProof/>
              </w:rPr>
              <w:t>Номер</w:t>
            </w:r>
            <w:r w:rsidRPr="00F756C2">
              <w:rPr>
                <w:noProof/>
                <w:lang w:val="en-US"/>
              </w:rPr>
              <w:t xml:space="preserve"> </w:t>
            </w:r>
            <w:r>
              <w:rPr>
                <w:noProof/>
              </w:rPr>
              <w:t>документа</w:t>
            </w:r>
            <w:r w:rsidRPr="00F756C2">
              <w:rPr>
                <w:noProof/>
                <w:lang w:val="en-US"/>
              </w:rPr>
              <w:t>» (</w:t>
            </w:r>
            <w:r w:rsidRPr="000D3D03">
              <w:rPr>
                <w:noProof/>
                <w:lang w:val="en-US"/>
              </w:rPr>
              <w:t>csdo</w:t>
            </w:r>
            <w:r w:rsidRPr="00F756C2">
              <w:rPr>
                <w:noProof/>
                <w:lang w:val="en-US"/>
              </w:rPr>
              <w:t>:</w:t>
            </w:r>
            <w:r w:rsidRPr="000D3D03">
              <w:rPr>
                <w:noProof/>
                <w:lang w:val="en-US"/>
              </w:rPr>
              <w:t>DocId</w:t>
            </w:r>
            <w:r w:rsidRPr="00F756C2">
              <w:rPr>
                <w:noProof/>
                <w:lang w:val="en-US"/>
              </w:rPr>
              <w:t>), «</w:t>
            </w:r>
            <w:r>
              <w:rPr>
                <w:noProof/>
              </w:rPr>
              <w:t>Сумма</w:t>
            </w:r>
            <w:r w:rsidRPr="00F756C2">
              <w:rPr>
                <w:noProof/>
                <w:lang w:val="en-US"/>
              </w:rPr>
              <w:t xml:space="preserve"> </w:t>
            </w:r>
            <w:r>
              <w:rPr>
                <w:noProof/>
              </w:rPr>
              <w:lastRenderedPageBreak/>
              <w:t>платежа</w:t>
            </w:r>
            <w:r w:rsidRPr="00F756C2">
              <w:rPr>
                <w:noProof/>
                <w:lang w:val="en-US"/>
              </w:rPr>
              <w:t>» (</w:t>
            </w:r>
            <w:r w:rsidRPr="000D3D03">
              <w:rPr>
                <w:noProof/>
                <w:lang w:val="en-US"/>
              </w:rPr>
              <w:t>csdo</w:t>
            </w:r>
            <w:r w:rsidRPr="00F756C2">
              <w:rPr>
                <w:noProof/>
                <w:lang w:val="en-US"/>
              </w:rPr>
              <w:t>:</w:t>
            </w:r>
            <w:r w:rsidRPr="000D3D03">
              <w:rPr>
                <w:noProof/>
                <w:lang w:val="en-US"/>
              </w:rPr>
              <w:t>PaymentAmount</w:t>
            </w:r>
            <w:r w:rsidRPr="00F756C2">
              <w:rPr>
                <w:noProof/>
                <w:lang w:val="en-US"/>
              </w:rPr>
              <w:t xml:space="preserve">) </w:t>
            </w:r>
            <w:r>
              <w:rPr>
                <w:noProof/>
              </w:rPr>
              <w:t>и</w:t>
            </w:r>
            <w:r w:rsidRPr="00F756C2">
              <w:rPr>
                <w:noProof/>
                <w:lang w:val="en-US"/>
              </w:rPr>
              <w:t xml:space="preserve"> «</w:t>
            </w:r>
            <w:r>
              <w:rPr>
                <w:noProof/>
              </w:rPr>
              <w:t>Признак</w:t>
            </w:r>
            <w:r w:rsidRPr="00F756C2">
              <w:rPr>
                <w:noProof/>
                <w:lang w:val="en-US"/>
              </w:rPr>
              <w:t xml:space="preserve"> </w:t>
            </w:r>
            <w:r>
              <w:rPr>
                <w:noProof/>
              </w:rPr>
              <w:t>подтверждения</w:t>
            </w:r>
            <w:r w:rsidRPr="00F756C2">
              <w:rPr>
                <w:noProof/>
                <w:lang w:val="en-US"/>
              </w:rPr>
              <w:t xml:space="preserve"> </w:t>
            </w:r>
            <w:r>
              <w:rPr>
                <w:noProof/>
              </w:rPr>
              <w:t>уплаты</w:t>
            </w:r>
            <w:r w:rsidRPr="00F756C2">
              <w:rPr>
                <w:noProof/>
                <w:lang w:val="en-US"/>
              </w:rPr>
              <w:t xml:space="preserve"> </w:t>
            </w:r>
            <w:r>
              <w:rPr>
                <w:noProof/>
              </w:rPr>
              <w:t>пошлины</w:t>
            </w:r>
            <w:r w:rsidRPr="00F756C2">
              <w:rPr>
                <w:noProof/>
                <w:lang w:val="en-US"/>
              </w:rPr>
              <w:t>» (</w:t>
            </w:r>
            <w:r w:rsidRPr="000D3D03">
              <w:rPr>
                <w:noProof/>
                <w:lang w:val="en-US"/>
              </w:rPr>
              <w:t>ipsdo</w:t>
            </w:r>
            <w:r w:rsidRPr="00F756C2">
              <w:rPr>
                <w:noProof/>
                <w:lang w:val="en-US"/>
              </w:rPr>
              <w:t>:</w:t>
            </w:r>
            <w:r w:rsidRPr="000D3D03">
              <w:rPr>
                <w:noProof/>
                <w:lang w:val="en-US"/>
              </w:rPr>
              <w:t>DutyPaymentIndicator</w:t>
            </w:r>
            <w:r w:rsidRPr="00F756C2">
              <w:rPr>
                <w:noProof/>
                <w:lang w:val="en-US"/>
              </w:rPr>
              <w:t xml:space="preserve">) </w:t>
            </w:r>
            <w:r>
              <w:rPr>
                <w:noProof/>
              </w:rPr>
              <w:t>не</w:t>
            </w:r>
            <w:r w:rsidRPr="00F756C2">
              <w:rPr>
                <w:noProof/>
                <w:lang w:val="en-US"/>
              </w:rPr>
              <w:t xml:space="preserve"> </w:t>
            </w:r>
            <w:r>
              <w:rPr>
                <w:noProof/>
              </w:rPr>
              <w:t>заполняются</w:t>
            </w:r>
          </w:p>
        </w:tc>
      </w:tr>
    </w:tbl>
    <w:p w14:paraId="493C1AF0" w14:textId="77777777" w:rsidR="001C09E8" w:rsidRPr="00391BA0" w:rsidRDefault="001C09E8" w:rsidP="007902AB">
      <w:pPr>
        <w:spacing w:line="240" w:lineRule="auto"/>
        <w:rPr>
          <w:szCs w:val="30"/>
          <w:lang w:val="en-US"/>
        </w:rPr>
      </w:pPr>
    </w:p>
    <w:p w14:paraId="21E253E3" w14:textId="280C9CBA" w:rsidR="00136E34" w:rsidRPr="007B6675" w:rsidRDefault="000D7BE0" w:rsidP="007B6675">
      <w:pPr>
        <w:pStyle w:val="a7"/>
        <w:rPr>
          <w:rStyle w:val="a9"/>
        </w:rPr>
      </w:pPr>
      <w:r w:rsidRPr="007B6675">
        <w:rPr>
          <w:rStyle w:val="a9"/>
        </w:rPr>
        <w:t>8</w:t>
      </w:r>
      <w:r w:rsidR="00926F38">
        <w:rPr>
          <w:rStyle w:val="a9"/>
          <w:lang w:val="ru-RU"/>
        </w:rPr>
        <w:t>5</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пошлине за осуществление юридически значимых действий» (R.IP.SP.03.003),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Запрос сведений о подтверждении уплаты пошлины» (P.SP.02.MSG.056),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7</w:t>
      </w:r>
      <w:r w:rsidR="00C75B75">
        <w:rPr>
          <w:rStyle w:val="a9"/>
          <w:lang w:val="ru-RU"/>
        </w:rPr>
        <w:t>4</w:t>
      </w:r>
      <w:r w:rsidR="00354088" w:rsidRPr="007B6675">
        <w:rPr>
          <w:rStyle w:val="a9"/>
        </w:rPr>
        <w:t>.</w:t>
      </w:r>
    </w:p>
    <w:p w14:paraId="02B8F81F" w14:textId="2CA9A568"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7</w:t>
      </w:r>
      <w:r w:rsidR="00C75B75">
        <w:t>4</w:t>
      </w:r>
    </w:p>
    <w:p w14:paraId="0D1369C6"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пошлине за осуществление юридически значимых действий» (R.IP.SP.03.003)</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Запрос сведений о подтверждении уплаты пошлины» (P.SP.02.MSG.056)</w:t>
      </w:r>
    </w:p>
    <w:tbl>
      <w:tblPr>
        <w:tblW w:w="9356" w:type="dxa"/>
        <w:jc w:val="center"/>
        <w:tblLook w:val="0400" w:firstRow="0" w:lastRow="0" w:firstColumn="0" w:lastColumn="0" w:noHBand="0" w:noVBand="1"/>
      </w:tblPr>
      <w:tblGrid>
        <w:gridCol w:w="1561"/>
        <w:gridCol w:w="7795"/>
      </w:tblGrid>
      <w:tr w:rsidR="0087062B" w:rsidRPr="005D024A" w14:paraId="602210B8" w14:textId="77777777" w:rsidTr="00C62971">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CCD805D"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2C2396E"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56CB599F"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5E841EE" w14:textId="53D2E20E" w:rsidR="00AC5596" w:rsidRPr="00F756C2" w:rsidRDefault="005A2F94" w:rsidP="0046645B">
            <w:pPr>
              <w:pStyle w:val="aff5"/>
              <w:rPr>
                <w:lang w:val="ru-RU"/>
              </w:rPr>
            </w:pPr>
            <w:r>
              <w:t>1</w:t>
            </w:r>
            <w:r w:rsidR="005D5819">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593C2D" w14:textId="0764977D" w:rsidR="005D5819" w:rsidRDefault="005D5819" w:rsidP="005D5819">
            <w:pPr>
              <w:pStyle w:val="af1"/>
              <w:rPr>
                <w:noProof/>
              </w:rPr>
            </w:pPr>
            <w:r>
              <w:rPr>
                <w:noProof/>
              </w:rPr>
              <w:t>соответствуют требованиям 1-6 таблицы 7</w:t>
            </w:r>
            <w:r w:rsidR="00FD4010">
              <w:rPr>
                <w:noProof/>
              </w:rPr>
              <w:t>2</w:t>
            </w:r>
            <w:r>
              <w:rPr>
                <w:noProof/>
              </w:rPr>
              <w:t xml:space="preserve"> настоящего Регламента</w:t>
            </w:r>
          </w:p>
          <w:p w14:paraId="0A360E32" w14:textId="2EDAE9ED" w:rsidR="0087062B" w:rsidRPr="005D024A" w:rsidRDefault="005D5819" w:rsidP="00FD4010">
            <w:pPr>
              <w:pStyle w:val="af1"/>
            </w:pPr>
            <w:r>
              <w:rPr>
                <w:noProof/>
              </w:rPr>
              <w:t>(значения кодов требований в таблице 7</w:t>
            </w:r>
            <w:r w:rsidR="00FD4010">
              <w:rPr>
                <w:noProof/>
              </w:rPr>
              <w:t>2</w:t>
            </w:r>
            <w:r>
              <w:rPr>
                <w:noProof/>
              </w:rPr>
              <w:t xml:space="preserve"> и таблице 7</w:t>
            </w:r>
            <w:r w:rsidR="00FD4010">
              <w:rPr>
                <w:noProof/>
              </w:rPr>
              <w:t>4</w:t>
            </w:r>
            <w:r>
              <w:rPr>
                <w:noProof/>
              </w:rPr>
              <w:t xml:space="preserve"> совпадают)</w:t>
            </w:r>
          </w:p>
        </w:tc>
      </w:tr>
      <w:tr w:rsidR="005D5819" w:rsidRPr="009E1F1E" w14:paraId="2BD4F278"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23A1136" w14:textId="117B9AAA" w:rsidR="005D5819" w:rsidRPr="00F756C2" w:rsidRDefault="005D5819" w:rsidP="005D5819">
            <w:pPr>
              <w:pStyle w:val="aff5"/>
              <w:rPr>
                <w:lang w:val="ru-RU"/>
              </w:rPr>
            </w:pPr>
            <w:r>
              <w:rPr>
                <w:lang w:val="ru-RU"/>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8B32667" w14:textId="3175823B" w:rsidR="005D5819" w:rsidRPr="00F756C2" w:rsidRDefault="005D5819" w:rsidP="005D5819">
            <w:pPr>
              <w:pStyle w:val="af1"/>
            </w:pPr>
            <w:r>
              <w:rPr>
                <w:noProof/>
              </w:rPr>
              <w:t xml:space="preserve">реквизит «Сведения о пошлине за осуществление юридически значимых действий» (ipcdo:IPPaymentDetails) должен быть заполнен, в его составе реквизиты «Банковский счет» (ccdo:BankAccountDetails) и «Счет </w:t>
            </w:r>
            <w:r>
              <w:rPr>
                <w:noProof/>
              </w:rPr>
              <w:br/>
              <w:t>в платежной системе» (ccdo:PaymentSystemAccountDetails)</w:t>
            </w:r>
            <w:r>
              <w:rPr>
                <w:noProof/>
              </w:rPr>
              <w:br/>
              <w:t>не заполняются</w:t>
            </w:r>
          </w:p>
        </w:tc>
      </w:tr>
      <w:tr w:rsidR="005D5819" w:rsidRPr="009E1F1E" w14:paraId="1B8A6C55"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366B026" w14:textId="0411E7D4" w:rsidR="005D5819" w:rsidRPr="00F756C2" w:rsidRDefault="005D5819" w:rsidP="005D5819">
            <w:pPr>
              <w:pStyle w:val="aff5"/>
              <w:rPr>
                <w:lang w:val="ru-RU"/>
              </w:rPr>
            </w:pPr>
            <w:r>
              <w:rPr>
                <w:lang w:val="ru-RU"/>
              </w:rPr>
              <w:t>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807161" w14:textId="260BD604" w:rsidR="005D5819" w:rsidRPr="00F756C2" w:rsidRDefault="005D5819" w:rsidP="005D5819">
            <w:pPr>
              <w:pStyle w:val="af1"/>
            </w:pPr>
            <w:r>
              <w:rPr>
                <w:noProof/>
              </w:rPr>
              <w:t xml:space="preserve">в составе реквизита «Сведения о пошлине за осуществление юридически значимых действий» (ipcdo:IPPaymentDetails) реквизиты «Дата и время» (csdo:EventDateTime), «Участник отношений в сфере регистрации </w:t>
            </w:r>
            <w:r>
              <w:rPr>
                <w:noProof/>
              </w:rPr>
              <w:br/>
              <w:t>и использования прав на объекты интеллектуальной собственности» (ipcdo:IPPartyDetails) и «Прилагаемый документ» (ipcdo:AccompanyingDocumentsDetails) должны быть заполнены</w:t>
            </w:r>
          </w:p>
        </w:tc>
      </w:tr>
      <w:tr w:rsidR="005D5819" w:rsidRPr="005D024A" w14:paraId="330561DB"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86AC768" w14:textId="2F1E302B" w:rsidR="005D5819" w:rsidRPr="00F756C2" w:rsidRDefault="005D5819" w:rsidP="005D5819">
            <w:pPr>
              <w:pStyle w:val="aff5"/>
              <w:rPr>
                <w:lang w:val="ru-RU"/>
              </w:rPr>
            </w:pPr>
            <w:r>
              <w:rPr>
                <w:lang w:val="ru-RU"/>
              </w:rPr>
              <w:lastRenderedPageBreak/>
              <w:t>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370A20C" w14:textId="4B9F1706" w:rsidR="005D5819" w:rsidRPr="005D024A" w:rsidRDefault="005D5819" w:rsidP="005D5819">
            <w:pPr>
              <w:pStyle w:val="af1"/>
            </w:pPr>
            <w:r>
              <w:rPr>
                <w:noProof/>
              </w:rPr>
              <w:t xml:space="preserve">в электронном документе (сведениях) должен быть заполнен 1 экземпляр реквизита «Участник отношений в сфере регистрации и использования прав на объекты интеллектуальной собственности» (ipcdo:IPPartyDetails), в составе которого значение реквизита «Код вида участника отношений </w:t>
            </w:r>
            <w:r>
              <w:rPr>
                <w:noProof/>
              </w:rPr>
              <w:br/>
              <w:t>в сфере регистрации и использования прав на объекты интеллектуальной собственности» (ipsdo:IPPartyKindCode) должно соответствовать одному из следующих значений: «AP» – «заявитель», «PA» – «представитель заявителя, являющийся патентным поверенным» или «RE» – «представитель заявителя, не являющийся патентным поверенным»</w:t>
            </w:r>
          </w:p>
        </w:tc>
      </w:tr>
      <w:tr w:rsidR="005D5819" w:rsidRPr="005D024A" w14:paraId="77BEB279"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87CA93" w14:textId="31431B65" w:rsidR="005D5819" w:rsidRPr="00F756C2" w:rsidRDefault="005D5819" w:rsidP="005D5819">
            <w:pPr>
              <w:pStyle w:val="aff5"/>
              <w:rPr>
                <w:lang w:val="ru-RU"/>
              </w:rPr>
            </w:pPr>
            <w:r>
              <w:rPr>
                <w:lang w:val="ru-RU"/>
              </w:rPr>
              <w:t>1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4735633" w14:textId="77928640" w:rsidR="005D5819" w:rsidRPr="005D024A" w:rsidRDefault="005D5819" w:rsidP="005D5819">
            <w:pPr>
              <w:pStyle w:val="af1"/>
            </w:pPr>
            <w:r>
              <w:rPr>
                <w:noProof/>
              </w:rPr>
              <w:t xml:space="preserve">в составе реквизита «Участник отношений в сфере регистрации </w:t>
            </w:r>
            <w:r>
              <w:rPr>
                <w:noProof/>
              </w:rPr>
              <w:br/>
              <w:t>и использования прав на объекты интеллектуальной собственности» (ipcdo:IPPartyDetails) должны быть заполнены реквизиты:</w:t>
            </w:r>
            <w:r>
              <w:rPr>
                <w:noProof/>
              </w:rPr>
              <w:br/>
              <w:t xml:space="preserve">«Код страны» (csdo:UnifiedCountryCode); </w:t>
            </w:r>
            <w:r>
              <w:rPr>
                <w:noProof/>
              </w:rPr>
              <w:br/>
              <w:t>«Полное наименование субъекта c указанием вида представления сведений и кода языка» (ipsdo:IPSubjectName)</w:t>
            </w:r>
          </w:p>
        </w:tc>
      </w:tr>
      <w:tr w:rsidR="005D5819" w:rsidRPr="005D024A" w14:paraId="2636BE6A"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D1C4E4" w14:textId="4B353BDC" w:rsidR="005D5819" w:rsidRPr="00F756C2" w:rsidRDefault="005D5819" w:rsidP="005D5819">
            <w:pPr>
              <w:pStyle w:val="aff5"/>
              <w:rPr>
                <w:lang w:val="ru-RU"/>
              </w:rPr>
            </w:pPr>
            <w:r>
              <w:rPr>
                <w:lang w:val="ru-RU"/>
              </w:rPr>
              <w:t>1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F7B3F43" w14:textId="54465571" w:rsidR="005D5819" w:rsidRPr="005D024A" w:rsidRDefault="005D5819" w:rsidP="005D5819">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AP» – «заявитель», то значение атрибута «код вида представления наименования» (атрибут nameRepresentationKindCode) </w:t>
            </w:r>
            <w:r>
              <w:rPr>
                <w:noProof/>
              </w:rPr>
              <w:br/>
              <w:t>в составе реквизита «Полное наименование субъекта c указанием вида представления сведений и кода языка (ipsdo:IPSubjectName) должно соответствовать значению «OR» – «сведения, представленные на исходном (оригинальном) языке», значение атрибута «код языка» (атрибут languageCode) должно соответствовать значению «RU»</w:t>
            </w:r>
          </w:p>
        </w:tc>
      </w:tr>
      <w:tr w:rsidR="005D5819" w:rsidRPr="005D024A" w14:paraId="31E467C7"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33B084" w14:textId="2948A6D2" w:rsidR="005D5819" w:rsidRPr="00F756C2" w:rsidRDefault="005D5819" w:rsidP="005D5819">
            <w:pPr>
              <w:pStyle w:val="aff5"/>
              <w:rPr>
                <w:lang w:val="ru-RU"/>
              </w:rPr>
            </w:pPr>
            <w:r>
              <w:rPr>
                <w:lang w:val="ru-RU"/>
              </w:rPr>
              <w:t>1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0780C8" w14:textId="71244F5F" w:rsidR="005D5819" w:rsidRPr="005D024A" w:rsidRDefault="005D5819" w:rsidP="005D5819">
            <w:pPr>
              <w:pStyle w:val="af1"/>
            </w:pPr>
            <w:r>
              <w:rPr>
                <w:noProof/>
              </w:rPr>
              <w:t xml:space="preserve">если в составе реквизита «Участник отношений в сфере регистрации </w:t>
            </w:r>
            <w:r>
              <w:rPr>
                <w:noProof/>
              </w:rPr>
              <w:br/>
              <w:t>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PA» – «представитель заявителя, являющийся патентным поверенным», то в составе такого экземпляра реквизита «Участник отношений в сфере регистрации и использования прав на объекты интеллектуальной собственности» должен быть заполнен реквизит «Регистрационный номер патентного поверенного» (ipsdo:PatentAttorneyId)</w:t>
            </w:r>
          </w:p>
        </w:tc>
      </w:tr>
      <w:tr w:rsidR="005D5819" w:rsidRPr="005D024A" w14:paraId="4B6C09AA"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6DFF15" w14:textId="1905D4BE" w:rsidR="005D5819" w:rsidRPr="00F756C2" w:rsidRDefault="005D5819" w:rsidP="005D5819">
            <w:pPr>
              <w:pStyle w:val="aff5"/>
              <w:rPr>
                <w:lang w:val="ru-RU"/>
              </w:rPr>
            </w:pPr>
            <w:r>
              <w:rPr>
                <w:lang w:val="ru-RU"/>
              </w:rPr>
              <w:lastRenderedPageBreak/>
              <w:t>1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DF8E89" w14:textId="7F2BFA6C" w:rsidR="005D5819" w:rsidRPr="005D024A" w:rsidRDefault="005D5819" w:rsidP="005D5819">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w:t>
            </w:r>
            <w:r w:rsidR="006D42C7">
              <w:rPr>
                <w:noProof/>
              </w:rPr>
              <w:t>«</w:t>
            </w:r>
            <w:r>
              <w:rPr>
                <w:noProof/>
              </w:rPr>
              <w:t xml:space="preserve">PA» – «представитель заявителя, являющийся патентным поверенным» или «RE» – «представитель заявителя, не являющийся патентным поверенным», то в составе реквизита «Участник отношений </w:t>
            </w:r>
            <w:r>
              <w:rPr>
                <w:noProof/>
              </w:rPr>
              <w:br/>
              <w:t xml:space="preserve"> сфере регистрации и использования прав на объекты интеллектуальной собственности» (ipcdo:IPPartyDetails) значение реквизита «Код страны» (csdo:UnifiedCountryCode), должно соответствовать одному </w:t>
            </w:r>
            <w:r w:rsidR="00867186">
              <w:rPr>
                <w:noProof/>
              </w:rPr>
              <w:br/>
            </w:r>
            <w:r>
              <w:rPr>
                <w:noProof/>
              </w:rPr>
              <w:t>из следующих значений: «AM», «BY», «KZ», «KG» или «RU»</w:t>
            </w:r>
          </w:p>
        </w:tc>
      </w:tr>
      <w:tr w:rsidR="005D5819" w:rsidRPr="005D024A" w14:paraId="29267284"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ABBAE2E" w14:textId="53EFE441" w:rsidR="005D5819" w:rsidRPr="00F756C2" w:rsidRDefault="005D5819" w:rsidP="005D5819">
            <w:pPr>
              <w:pStyle w:val="aff5"/>
              <w:rPr>
                <w:lang w:val="ru-RU"/>
              </w:rPr>
            </w:pPr>
            <w:r>
              <w:rPr>
                <w:lang w:val="ru-RU"/>
              </w:rPr>
              <w:t>1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D15D202" w14:textId="08741E68" w:rsidR="005D5819" w:rsidRPr="005D024A" w:rsidRDefault="005D5819" w:rsidP="005D5819">
            <w:pPr>
              <w:pStyle w:val="af1"/>
            </w:pPr>
            <w:r>
              <w:rPr>
                <w:noProof/>
              </w:rPr>
              <w:t xml:space="preserve">если в составе реквизита «Участник отношений в сфере регистрации </w:t>
            </w:r>
            <w:r>
              <w:rPr>
                <w:noProof/>
              </w:rPr>
              <w:br/>
              <w:t xml:space="preserve">и использования прав на объекты интеллектуальной собственности» (ipcdo:IPPartyDetails) значение реквизита «Код вида участника отношений в сфере регистрации и использования прав на объекты интеллектуальной собственности» (ipsdo:IPPartyKindCode) соответствует значению «PA» – «представитель заявителя, являющийся патентным поверенным» или «RE» – «представитель заявителя, не являющийся патентным поверенным», то в составе такого экземпляра реквизита «Участник отношений в сфере регистрации и использования прав на объекты интеллектуальной собственности» в составе реквизита «Полное наименование субъекта c указанием вида представления сведений и кода языка» (ipsdo:IPSubjectName) атрибут «код вида представления наименования» (атрибут nameRepresentationKindCode) не заполняется, </w:t>
            </w:r>
            <w:r>
              <w:rPr>
                <w:noProof/>
              </w:rPr>
              <w:br/>
              <w:t xml:space="preserve">а атрибут «код языка» (атрибут languageCode) должен быть заполнен </w:t>
            </w:r>
            <w:r>
              <w:rPr>
                <w:noProof/>
              </w:rPr>
              <w:br/>
              <w:t>и его значение должно соответствовать значению «RU»</w:t>
            </w:r>
          </w:p>
        </w:tc>
      </w:tr>
      <w:tr w:rsidR="005D5819" w:rsidRPr="005D024A" w14:paraId="10A898C5"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E011A25" w14:textId="52A000E1" w:rsidR="005D5819" w:rsidRPr="00F756C2" w:rsidRDefault="005D5819">
            <w:pPr>
              <w:pStyle w:val="aff5"/>
              <w:rPr>
                <w:lang w:val="ru-RU"/>
              </w:rPr>
            </w:pPr>
            <w:r>
              <w:rPr>
                <w:lang w:val="ru-RU"/>
              </w:rPr>
              <w:t>1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54D628" w14:textId="05EBF6B9" w:rsidR="005D5819" w:rsidRDefault="005D5819" w:rsidP="005D5819">
            <w:pPr>
              <w:pStyle w:val="af1"/>
              <w:rPr>
                <w:noProof/>
              </w:rPr>
            </w:pPr>
            <w:r>
              <w:rPr>
                <w:noProof/>
              </w:rPr>
              <w:t>в составе электронного документа (сведений) должен быть заполнен 1 экземпляр реквизита «Прилагаемый документ»</w:t>
            </w:r>
            <w:r w:rsidR="006D42C7">
              <w:rPr>
                <w:noProof/>
              </w:rPr>
              <w:t xml:space="preserve"> </w:t>
            </w:r>
            <w:r>
              <w:rPr>
                <w:noProof/>
              </w:rPr>
              <w:br/>
              <w:t>(ipcdo:AccompanyingDocumentsDetails)</w:t>
            </w:r>
          </w:p>
        </w:tc>
      </w:tr>
      <w:tr w:rsidR="005D5819" w:rsidRPr="005D024A" w14:paraId="2CC969F2"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EF9880C" w14:textId="68D2D072" w:rsidR="005D5819" w:rsidRPr="00F756C2" w:rsidRDefault="005D5819">
            <w:pPr>
              <w:pStyle w:val="aff5"/>
              <w:rPr>
                <w:lang w:val="ru-RU"/>
              </w:rPr>
            </w:pPr>
            <w:r>
              <w:rPr>
                <w:lang w:val="ru-RU"/>
              </w:rPr>
              <w:t>1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5E4FCF7" w14:textId="133134FA" w:rsidR="005D5819" w:rsidRDefault="005D5819" w:rsidP="005D5819">
            <w:pPr>
              <w:pStyle w:val="af1"/>
              <w:rPr>
                <w:noProof/>
              </w:rPr>
            </w:pPr>
            <w:r>
              <w:rPr>
                <w:noProof/>
              </w:rPr>
              <w:t>в составе реквизита «Прилагаемый документ» (ipcdo:AccompanyingDocumentsDetails) реквизит «Наименование вида документа, используемого в сфере интеллектуальной собственности» (ipsdo:IPDocKindName) не заполняется</w:t>
            </w:r>
          </w:p>
        </w:tc>
      </w:tr>
      <w:tr w:rsidR="005D5819" w:rsidRPr="005D024A" w14:paraId="7C69EC76"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F23710" w14:textId="6500F2F3" w:rsidR="005D5819" w:rsidRPr="00F756C2" w:rsidRDefault="005D5819">
            <w:pPr>
              <w:pStyle w:val="aff5"/>
              <w:rPr>
                <w:lang w:val="ru-RU"/>
              </w:rPr>
            </w:pPr>
            <w:r>
              <w:rPr>
                <w:lang w:val="ru-RU"/>
              </w:rPr>
              <w:t>1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8374BF5" w14:textId="22550887" w:rsidR="005D5819" w:rsidRDefault="005D5819" w:rsidP="005D5819">
            <w:pPr>
              <w:pStyle w:val="af1"/>
              <w:rPr>
                <w:noProof/>
              </w:rPr>
            </w:pPr>
            <w:r>
              <w:rPr>
                <w:noProof/>
              </w:rPr>
              <w:t>в составе реквизита «Прилагаемый документ»</w:t>
            </w:r>
            <w:r w:rsidR="006D42C7">
              <w:rPr>
                <w:noProof/>
              </w:rPr>
              <w:t xml:space="preserve"> </w:t>
            </w:r>
            <w:r>
              <w:rPr>
                <w:noProof/>
              </w:rPr>
              <w:br/>
              <w:t>(ipcdo:AccompanyingDocumentsDetails) должен быть заполнен реквизит «Код вида документа, используемого в сфере интеллектуальной собственности» (ipsdo:IPDocKindCode) и его значение должно соответствовать значению «07015»</w:t>
            </w:r>
          </w:p>
        </w:tc>
      </w:tr>
      <w:tr w:rsidR="005D5819" w:rsidRPr="005D024A" w14:paraId="76F6725B"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DB99DA6" w14:textId="02F36973" w:rsidR="005D5819" w:rsidRPr="00F756C2" w:rsidRDefault="005D5819" w:rsidP="005D5819">
            <w:pPr>
              <w:pStyle w:val="aff5"/>
              <w:rPr>
                <w:lang w:val="ru-RU"/>
              </w:rPr>
            </w:pPr>
            <w:r>
              <w:rPr>
                <w:lang w:val="ru-RU"/>
              </w:rPr>
              <w:lastRenderedPageBreak/>
              <w:t>1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4E1D6B3" w14:textId="7D4B88A6" w:rsidR="005D5819" w:rsidRDefault="005D5819" w:rsidP="00AA7BD7">
            <w:pPr>
              <w:pStyle w:val="af1"/>
              <w:rPr>
                <w:noProof/>
              </w:rPr>
            </w:pPr>
            <w:r>
              <w:rPr>
                <w:noProof/>
              </w:rPr>
              <w:t>в</w:t>
            </w:r>
            <w:r w:rsidRPr="000D3D03">
              <w:rPr>
                <w:noProof/>
              </w:rPr>
              <w:t xml:space="preserve"> </w:t>
            </w:r>
            <w:r>
              <w:rPr>
                <w:noProof/>
              </w:rPr>
              <w:t>составе</w:t>
            </w:r>
            <w:r w:rsidRPr="000D3D03">
              <w:rPr>
                <w:noProof/>
              </w:rPr>
              <w:t xml:space="preserve"> </w:t>
            </w:r>
            <w:r>
              <w:rPr>
                <w:noProof/>
              </w:rPr>
              <w:t>реквизита</w:t>
            </w:r>
            <w:r w:rsidRPr="000D3D03">
              <w:rPr>
                <w:noProof/>
              </w:rPr>
              <w:t xml:space="preserve"> «</w:t>
            </w:r>
            <w:r>
              <w:rPr>
                <w:noProof/>
              </w:rPr>
              <w:t>Прилагаемый</w:t>
            </w:r>
            <w:r w:rsidRPr="000D3D03">
              <w:rPr>
                <w:noProof/>
              </w:rPr>
              <w:t xml:space="preserve"> </w:t>
            </w:r>
            <w:r>
              <w:rPr>
                <w:noProof/>
              </w:rPr>
              <w:t>документ</w:t>
            </w:r>
            <w:r w:rsidRPr="000D3D03">
              <w:rPr>
                <w:noProof/>
              </w:rPr>
              <w:t>»</w:t>
            </w:r>
            <w:r w:rsidR="006D42C7">
              <w:rPr>
                <w:noProof/>
              </w:rPr>
              <w:t xml:space="preserve"> </w:t>
            </w:r>
            <w:r w:rsidRPr="000D3D03">
              <w:rPr>
                <w:noProof/>
              </w:rPr>
              <w:br/>
              <w:t>(</w:t>
            </w:r>
            <w:r w:rsidRPr="000D3D03">
              <w:rPr>
                <w:noProof/>
                <w:lang w:val="en-US"/>
              </w:rPr>
              <w:t>ipcdo</w:t>
            </w:r>
            <w:r w:rsidRPr="000D3D03">
              <w:rPr>
                <w:noProof/>
              </w:rPr>
              <w:t>:</w:t>
            </w:r>
            <w:r w:rsidRPr="000D3D03">
              <w:rPr>
                <w:noProof/>
                <w:lang w:val="en-US"/>
              </w:rPr>
              <w:t>AccompanyingDocumentsDetails</w:t>
            </w:r>
            <w:r w:rsidRPr="000D3D03">
              <w:rPr>
                <w:noProof/>
              </w:rPr>
              <w:t xml:space="preserve">) </w:t>
            </w:r>
            <w:r>
              <w:rPr>
                <w:noProof/>
              </w:rPr>
              <w:t>долж</w:t>
            </w:r>
            <w:r w:rsidR="00AA7BD7">
              <w:rPr>
                <w:noProof/>
              </w:rPr>
              <w:t>ны</w:t>
            </w:r>
            <w:r w:rsidRPr="000D3D03">
              <w:rPr>
                <w:noProof/>
              </w:rPr>
              <w:t xml:space="preserve"> </w:t>
            </w:r>
            <w:r>
              <w:rPr>
                <w:noProof/>
              </w:rPr>
              <w:t>быть</w:t>
            </w:r>
            <w:r w:rsidRPr="000D3D03">
              <w:rPr>
                <w:noProof/>
              </w:rPr>
              <w:t xml:space="preserve"> </w:t>
            </w:r>
            <w:r>
              <w:rPr>
                <w:noProof/>
              </w:rPr>
              <w:t>заполнены</w:t>
            </w:r>
            <w:r w:rsidRPr="000D3D03">
              <w:rPr>
                <w:noProof/>
              </w:rPr>
              <w:t xml:space="preserve"> </w:t>
            </w:r>
            <w:r>
              <w:rPr>
                <w:noProof/>
              </w:rPr>
              <w:t>реквизиты</w:t>
            </w:r>
            <w:r w:rsidRPr="000D3D03">
              <w:rPr>
                <w:noProof/>
              </w:rPr>
              <w:t xml:space="preserve"> «</w:t>
            </w:r>
            <w:r>
              <w:rPr>
                <w:noProof/>
              </w:rPr>
              <w:t>Номер</w:t>
            </w:r>
            <w:r w:rsidRPr="000D3D03">
              <w:rPr>
                <w:noProof/>
              </w:rPr>
              <w:t xml:space="preserve"> </w:t>
            </w:r>
            <w:r>
              <w:rPr>
                <w:noProof/>
              </w:rPr>
              <w:t>документа</w:t>
            </w:r>
            <w:r w:rsidRPr="000D3D03">
              <w:rPr>
                <w:noProof/>
              </w:rPr>
              <w:t>» (</w:t>
            </w:r>
            <w:r w:rsidRPr="000D3D03">
              <w:rPr>
                <w:noProof/>
                <w:lang w:val="en-US"/>
              </w:rPr>
              <w:t>csdo</w:t>
            </w:r>
            <w:r w:rsidRPr="000D3D03">
              <w:rPr>
                <w:noProof/>
              </w:rPr>
              <w:t>:</w:t>
            </w:r>
            <w:r w:rsidRPr="000D3D03">
              <w:rPr>
                <w:noProof/>
                <w:lang w:val="en-US"/>
              </w:rPr>
              <w:t>DocId</w:t>
            </w:r>
            <w:r w:rsidRPr="000D3D03">
              <w:rPr>
                <w:noProof/>
              </w:rPr>
              <w:t xml:space="preserve">) </w:t>
            </w:r>
            <w:r>
              <w:rPr>
                <w:noProof/>
              </w:rPr>
              <w:t>и</w:t>
            </w:r>
            <w:r w:rsidRPr="000D3D03">
              <w:rPr>
                <w:noProof/>
              </w:rPr>
              <w:t xml:space="preserve"> «</w:t>
            </w:r>
            <w:r>
              <w:rPr>
                <w:noProof/>
              </w:rPr>
              <w:t>Дата</w:t>
            </w:r>
            <w:r w:rsidRPr="000D3D03">
              <w:rPr>
                <w:noProof/>
              </w:rPr>
              <w:t xml:space="preserve"> </w:t>
            </w:r>
            <w:r>
              <w:rPr>
                <w:noProof/>
              </w:rPr>
              <w:t>документа</w:t>
            </w:r>
            <w:r w:rsidRPr="000D3D03">
              <w:rPr>
                <w:noProof/>
              </w:rPr>
              <w:t>»</w:t>
            </w:r>
            <w:r w:rsidRPr="000D3D03">
              <w:rPr>
                <w:noProof/>
              </w:rPr>
              <w:br/>
              <w:t>(</w:t>
            </w:r>
            <w:r w:rsidRPr="000D3D03">
              <w:rPr>
                <w:noProof/>
                <w:lang w:val="en-US"/>
              </w:rPr>
              <w:t>csdo</w:t>
            </w:r>
            <w:r w:rsidRPr="000D3D03">
              <w:rPr>
                <w:noProof/>
              </w:rPr>
              <w:t>:</w:t>
            </w:r>
            <w:r w:rsidRPr="000D3D03">
              <w:rPr>
                <w:noProof/>
                <w:lang w:val="en-US"/>
              </w:rPr>
              <w:t>DocCreationDate</w:t>
            </w:r>
            <w:r w:rsidRPr="000D3D03">
              <w:rPr>
                <w:noProof/>
              </w:rPr>
              <w:t>)</w:t>
            </w:r>
          </w:p>
        </w:tc>
      </w:tr>
      <w:tr w:rsidR="005D5819" w:rsidRPr="005D024A" w14:paraId="7349D5F4"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78E0B63" w14:textId="2EBDC389" w:rsidR="005D5819" w:rsidRPr="00F756C2" w:rsidRDefault="005D5819" w:rsidP="005D5819">
            <w:pPr>
              <w:pStyle w:val="aff5"/>
              <w:rPr>
                <w:lang w:val="ru-RU"/>
              </w:rPr>
            </w:pPr>
            <w:r>
              <w:rPr>
                <w:lang w:val="ru-RU"/>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F57B865" w14:textId="2233140F" w:rsidR="005D5819" w:rsidRDefault="005D5819" w:rsidP="005D5819">
            <w:pPr>
              <w:pStyle w:val="af1"/>
              <w:rPr>
                <w:noProof/>
              </w:rPr>
            </w:pPr>
            <w:r>
              <w:rPr>
                <w:noProof/>
              </w:rPr>
              <w:t>в составе реквизита «Прилагаемый документ» реквизит «Документ</w:t>
            </w:r>
            <w:r w:rsidR="006D42C7">
              <w:rPr>
                <w:noProof/>
              </w:rPr>
              <w:t xml:space="preserve"> </w:t>
            </w:r>
            <w:r>
              <w:rPr>
                <w:noProof/>
              </w:rPr>
              <w:br/>
              <w:t>в бинарном формате» (csdo:DocBinaryText) заполняется обязательно, атрибут «код формата данных» (атрибут mediaTypeCode) должен соответствовать одному из следующих значений: «tif», «tiff», «bmp», «jpg», «jpeg», «png», «gif», «doc», «docx», «rtf», «pdf», и размер документа в бинарном текстовом формате не должен превышать 5 Мб</w:t>
            </w:r>
          </w:p>
        </w:tc>
      </w:tr>
      <w:tr w:rsidR="005D5819" w:rsidRPr="005D024A" w14:paraId="0F6D760F"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A1D49E" w14:textId="6FB7F1C7" w:rsidR="005D5819" w:rsidRPr="00F756C2" w:rsidRDefault="005D5819" w:rsidP="005D5819">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566AFA7" w14:textId="1C954371" w:rsidR="005D5819" w:rsidRDefault="009E1F1E">
            <w:pPr>
              <w:pStyle w:val="af1"/>
              <w:rPr>
                <w:noProof/>
              </w:rPr>
            </w:pPr>
            <w:r>
              <w:rPr>
                <w:noProof/>
              </w:rPr>
              <w:t>реквизиты</w:t>
            </w:r>
            <w:r w:rsidRPr="00F756C2">
              <w:rPr>
                <w:noProof/>
              </w:rPr>
              <w:t xml:space="preserve"> «</w:t>
            </w:r>
            <w:r>
              <w:rPr>
                <w:noProof/>
              </w:rPr>
              <w:t>Регистрационный</w:t>
            </w:r>
            <w:r w:rsidRPr="00F756C2">
              <w:rPr>
                <w:noProof/>
              </w:rPr>
              <w:t xml:space="preserve"> </w:t>
            </w:r>
            <w:r>
              <w:rPr>
                <w:noProof/>
              </w:rPr>
              <w:t>номер</w:t>
            </w:r>
            <w:r w:rsidRPr="00F756C2">
              <w:rPr>
                <w:noProof/>
              </w:rPr>
              <w:t xml:space="preserve"> </w:t>
            </w:r>
            <w:r>
              <w:rPr>
                <w:noProof/>
              </w:rPr>
              <w:t>заявки</w:t>
            </w:r>
            <w:r w:rsidRPr="00F756C2">
              <w:rPr>
                <w:noProof/>
              </w:rPr>
              <w:t xml:space="preserve"> </w:t>
            </w:r>
            <w:r>
              <w:rPr>
                <w:noProof/>
              </w:rPr>
              <w:t>на</w:t>
            </w:r>
            <w:r w:rsidRPr="00F756C2">
              <w:rPr>
                <w:noProof/>
              </w:rPr>
              <w:t xml:space="preserve"> </w:t>
            </w:r>
            <w:r>
              <w:rPr>
                <w:noProof/>
              </w:rPr>
              <w:t>НМПТ</w:t>
            </w:r>
            <w:r w:rsidRPr="00F756C2">
              <w:rPr>
                <w:noProof/>
              </w:rPr>
              <w:t xml:space="preserve"> </w:t>
            </w:r>
            <w:r>
              <w:rPr>
                <w:noProof/>
              </w:rPr>
              <w:t>Союза</w:t>
            </w:r>
            <w:r w:rsidRPr="00F756C2">
              <w:rPr>
                <w:noProof/>
              </w:rPr>
              <w:t>» (</w:t>
            </w:r>
            <w:r w:rsidRPr="00391BA0">
              <w:rPr>
                <w:noProof/>
                <w:lang w:val="en-US"/>
              </w:rPr>
              <w:t>ipsdo</w:t>
            </w:r>
            <w:r w:rsidRPr="00F756C2">
              <w:rPr>
                <w:noProof/>
              </w:rPr>
              <w:t>:</w:t>
            </w:r>
            <w:r w:rsidRPr="00391BA0">
              <w:rPr>
                <w:noProof/>
                <w:lang w:val="en-US"/>
              </w:rPr>
              <w:t>ApellationOfOriginApplicationId</w:t>
            </w:r>
            <w:r w:rsidRPr="00F756C2">
              <w:rPr>
                <w:noProof/>
              </w:rPr>
              <w:t>), «</w:t>
            </w:r>
            <w:r>
              <w:rPr>
                <w:noProof/>
              </w:rPr>
              <w:t>Номер</w:t>
            </w:r>
            <w:r w:rsidRPr="00F756C2">
              <w:rPr>
                <w:noProof/>
              </w:rPr>
              <w:t xml:space="preserve"> </w:t>
            </w:r>
            <w:r>
              <w:rPr>
                <w:noProof/>
              </w:rPr>
              <w:t>документа</w:t>
            </w:r>
            <w:r w:rsidRPr="00F756C2">
              <w:rPr>
                <w:noProof/>
              </w:rPr>
              <w:t>» (</w:t>
            </w:r>
            <w:r w:rsidRPr="00391BA0">
              <w:rPr>
                <w:noProof/>
                <w:lang w:val="en-US"/>
              </w:rPr>
              <w:t>csdo</w:t>
            </w:r>
            <w:r w:rsidRPr="00F756C2">
              <w:rPr>
                <w:noProof/>
              </w:rPr>
              <w:t>:</w:t>
            </w:r>
            <w:r w:rsidRPr="00391BA0">
              <w:rPr>
                <w:noProof/>
                <w:lang w:val="en-US"/>
              </w:rPr>
              <w:t>DocId</w:t>
            </w:r>
            <w:r w:rsidRPr="00F756C2">
              <w:rPr>
                <w:noProof/>
              </w:rPr>
              <w:t>), «</w:t>
            </w:r>
            <w:r>
              <w:rPr>
                <w:noProof/>
              </w:rPr>
              <w:t>Признак</w:t>
            </w:r>
            <w:r w:rsidRPr="00F756C2">
              <w:rPr>
                <w:noProof/>
              </w:rPr>
              <w:t xml:space="preserve"> </w:t>
            </w:r>
            <w:r>
              <w:rPr>
                <w:noProof/>
              </w:rPr>
              <w:t>подтверждения</w:t>
            </w:r>
            <w:r w:rsidRPr="00F756C2">
              <w:rPr>
                <w:noProof/>
              </w:rPr>
              <w:t xml:space="preserve"> </w:t>
            </w:r>
            <w:r>
              <w:rPr>
                <w:noProof/>
              </w:rPr>
              <w:t>уплаты</w:t>
            </w:r>
            <w:r w:rsidRPr="00F756C2">
              <w:rPr>
                <w:noProof/>
              </w:rPr>
              <w:t xml:space="preserve"> </w:t>
            </w:r>
            <w:r>
              <w:rPr>
                <w:noProof/>
              </w:rPr>
              <w:t>пошлины</w:t>
            </w:r>
            <w:r w:rsidRPr="00F756C2">
              <w:rPr>
                <w:noProof/>
              </w:rPr>
              <w:t>» (</w:t>
            </w:r>
            <w:r w:rsidRPr="00391BA0">
              <w:rPr>
                <w:noProof/>
                <w:lang w:val="en-US"/>
              </w:rPr>
              <w:t>ipsdo</w:t>
            </w:r>
            <w:r w:rsidRPr="00F756C2">
              <w:rPr>
                <w:noProof/>
              </w:rPr>
              <w:t>:</w:t>
            </w:r>
            <w:r w:rsidRPr="00391BA0">
              <w:rPr>
                <w:noProof/>
                <w:lang w:val="en-US"/>
              </w:rPr>
              <w:t>DutyPaymentIndicator</w:t>
            </w:r>
            <w:r w:rsidRPr="00F756C2">
              <w:rPr>
                <w:noProof/>
              </w:rPr>
              <w:t>), «</w:t>
            </w:r>
            <w:r>
              <w:rPr>
                <w:noProof/>
              </w:rPr>
              <w:t>Сумма</w:t>
            </w:r>
            <w:r w:rsidRPr="00F756C2">
              <w:rPr>
                <w:noProof/>
              </w:rPr>
              <w:t xml:space="preserve"> </w:t>
            </w:r>
            <w:r>
              <w:rPr>
                <w:noProof/>
              </w:rPr>
              <w:t>платежа</w:t>
            </w:r>
            <w:r w:rsidRPr="00F756C2">
              <w:rPr>
                <w:noProof/>
              </w:rPr>
              <w:t>» (</w:t>
            </w:r>
            <w:r w:rsidRPr="00391BA0">
              <w:rPr>
                <w:noProof/>
                <w:lang w:val="en-US"/>
              </w:rPr>
              <w:t>csdo</w:t>
            </w:r>
            <w:r w:rsidRPr="00F756C2">
              <w:rPr>
                <w:noProof/>
              </w:rPr>
              <w:t>:</w:t>
            </w:r>
            <w:r w:rsidRPr="00391BA0">
              <w:rPr>
                <w:noProof/>
                <w:lang w:val="en-US"/>
              </w:rPr>
              <w:t>PaymentAmount</w:t>
            </w:r>
            <w:r w:rsidRPr="00F756C2">
              <w:rPr>
                <w:noProof/>
              </w:rPr>
              <w:t xml:space="preserve">) </w:t>
            </w:r>
            <w:r w:rsidR="00867186">
              <w:rPr>
                <w:noProof/>
              </w:rPr>
              <w:br/>
            </w:r>
            <w:r>
              <w:rPr>
                <w:noProof/>
              </w:rPr>
              <w:t>не</w:t>
            </w:r>
            <w:r w:rsidRPr="00F756C2">
              <w:rPr>
                <w:noProof/>
              </w:rPr>
              <w:t xml:space="preserve"> </w:t>
            </w:r>
            <w:r>
              <w:rPr>
                <w:noProof/>
              </w:rPr>
              <w:t>заполняются</w:t>
            </w:r>
          </w:p>
        </w:tc>
      </w:tr>
    </w:tbl>
    <w:p w14:paraId="37EBB84D" w14:textId="77777777" w:rsidR="001C09E8" w:rsidRPr="00F756C2" w:rsidRDefault="001C09E8" w:rsidP="007902AB">
      <w:pPr>
        <w:spacing w:line="240" w:lineRule="auto"/>
        <w:rPr>
          <w:szCs w:val="30"/>
        </w:rPr>
      </w:pPr>
    </w:p>
    <w:p w14:paraId="690A3E82" w14:textId="2541F9F7" w:rsidR="00136E34" w:rsidRPr="007B6675" w:rsidRDefault="000D7BE0" w:rsidP="007B6675">
      <w:pPr>
        <w:pStyle w:val="a7"/>
        <w:rPr>
          <w:rStyle w:val="a9"/>
        </w:rPr>
      </w:pPr>
      <w:r w:rsidRPr="007B6675">
        <w:rPr>
          <w:rStyle w:val="a9"/>
        </w:rPr>
        <w:t>8</w:t>
      </w:r>
      <w:r w:rsidR="00926F38">
        <w:rPr>
          <w:rStyle w:val="a9"/>
          <w:lang w:val="ru-RU"/>
        </w:rPr>
        <w:t>6</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Сведения о пошлине за осуществление юридически значимых действий» (R.IP.SP.03.003),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одтверждении уплаты пошлины» (P.SP.02.MSG.057),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7</w:t>
      </w:r>
      <w:r w:rsidR="00C75B75">
        <w:rPr>
          <w:rStyle w:val="a9"/>
          <w:lang w:val="ru-RU"/>
        </w:rPr>
        <w:t>5</w:t>
      </w:r>
      <w:r w:rsidR="00354088" w:rsidRPr="007B6675">
        <w:rPr>
          <w:rStyle w:val="a9"/>
        </w:rPr>
        <w:t>.</w:t>
      </w:r>
    </w:p>
    <w:p w14:paraId="490CE794" w14:textId="639A1597"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7</w:t>
      </w:r>
      <w:r w:rsidR="00C75B75">
        <w:t>5</w:t>
      </w:r>
    </w:p>
    <w:p w14:paraId="0F1CF741" w14:textId="7777777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Сведения о пошлине за осуществление юридически значимых действий» (R.IP.SP.03.003)</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Сведения о подтверждении уплаты пошлины» (P.SP.02.MSG.057)</w:t>
      </w:r>
    </w:p>
    <w:tbl>
      <w:tblPr>
        <w:tblW w:w="9356" w:type="dxa"/>
        <w:jc w:val="center"/>
        <w:tblLook w:val="0400" w:firstRow="0" w:lastRow="0" w:firstColumn="0" w:lastColumn="0" w:noHBand="0" w:noVBand="1"/>
      </w:tblPr>
      <w:tblGrid>
        <w:gridCol w:w="1561"/>
        <w:gridCol w:w="7795"/>
      </w:tblGrid>
      <w:tr w:rsidR="0087062B" w:rsidRPr="005D024A" w14:paraId="45837D33" w14:textId="77777777" w:rsidTr="00D31C3D">
        <w:trPr>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5462DF6"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05E1CCB"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87062B" w:rsidRPr="005D024A" w14:paraId="085232F6"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66E51E" w14:textId="31B61611" w:rsidR="00AC5596" w:rsidRPr="00F756C2" w:rsidRDefault="005A2F94" w:rsidP="0046645B">
            <w:pPr>
              <w:pStyle w:val="aff5"/>
              <w:rPr>
                <w:lang w:val="ru-RU"/>
              </w:rPr>
            </w:pPr>
            <w:r>
              <w:t>1</w:t>
            </w:r>
            <w:r w:rsidR="00907D40">
              <w:rPr>
                <w:lang w:val="ru-RU"/>
              </w:rPr>
              <w:t>-1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7096B3" w14:textId="507E912A" w:rsidR="0087062B" w:rsidRPr="005D024A" w:rsidRDefault="00907D40" w:rsidP="00FD4010">
            <w:pPr>
              <w:pStyle w:val="af1"/>
            </w:pPr>
            <w:r>
              <w:rPr>
                <w:noProof/>
              </w:rPr>
              <w:t xml:space="preserve">соответствуют требованиям 1-19 таблицы </w:t>
            </w:r>
            <w:r w:rsidR="009752C4">
              <w:rPr>
                <w:noProof/>
              </w:rPr>
              <w:t>7</w:t>
            </w:r>
            <w:r w:rsidR="00FD4010">
              <w:rPr>
                <w:noProof/>
              </w:rPr>
              <w:t>4</w:t>
            </w:r>
            <w:r>
              <w:rPr>
                <w:noProof/>
              </w:rPr>
              <w:t xml:space="preserve"> настоящего Регламента (значения кодов требований в таблице </w:t>
            </w:r>
            <w:r w:rsidR="009752C4">
              <w:rPr>
                <w:noProof/>
              </w:rPr>
              <w:t>7</w:t>
            </w:r>
            <w:r w:rsidR="00FD4010">
              <w:rPr>
                <w:noProof/>
              </w:rPr>
              <w:t>4</w:t>
            </w:r>
            <w:r>
              <w:rPr>
                <w:noProof/>
              </w:rPr>
              <w:t xml:space="preserve"> и таблице </w:t>
            </w:r>
            <w:r w:rsidR="009752C4">
              <w:rPr>
                <w:noProof/>
              </w:rPr>
              <w:t>7</w:t>
            </w:r>
            <w:r w:rsidR="00FD4010">
              <w:rPr>
                <w:noProof/>
              </w:rPr>
              <w:t>5</w:t>
            </w:r>
            <w:r>
              <w:rPr>
                <w:noProof/>
              </w:rPr>
              <w:t xml:space="preserve"> совпадают)</w:t>
            </w:r>
          </w:p>
        </w:tc>
      </w:tr>
      <w:tr w:rsidR="00907D40" w:rsidRPr="002009DA" w14:paraId="527157D6"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79CA5A" w14:textId="69B85169" w:rsidR="00907D40" w:rsidRPr="00F756C2" w:rsidRDefault="00907D40" w:rsidP="00907D40">
            <w:pPr>
              <w:pStyle w:val="aff5"/>
              <w:rPr>
                <w:lang w:val="ru-RU"/>
              </w:rPr>
            </w:pPr>
            <w:r>
              <w:rPr>
                <w:lang w:val="ru-RU"/>
              </w:rPr>
              <w:t>2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54C75E" w14:textId="5616F9A6" w:rsidR="00907D40" w:rsidRPr="00F756C2" w:rsidRDefault="00907D40" w:rsidP="00907D40">
            <w:pPr>
              <w:pStyle w:val="af1"/>
            </w:pPr>
            <w:r>
              <w:rPr>
                <w:noProof/>
              </w:rPr>
              <w:t>реквизит «Признак подтверждения уплаты пошлины»</w:t>
            </w:r>
            <w:r>
              <w:rPr>
                <w:noProof/>
              </w:rPr>
              <w:br/>
              <w:t>(ipsdo:DutyPaymentIndicator) должен быть заполнен</w:t>
            </w:r>
          </w:p>
        </w:tc>
      </w:tr>
      <w:tr w:rsidR="009752C4" w:rsidRPr="0097254D" w14:paraId="58C4A89B"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437BCA" w14:textId="4A743D61" w:rsidR="009752C4" w:rsidRPr="00F756C2" w:rsidRDefault="009752C4" w:rsidP="009752C4">
            <w:pPr>
              <w:pStyle w:val="aff5"/>
              <w:rPr>
                <w:lang w:val="ru-RU"/>
              </w:rPr>
            </w:pPr>
            <w:r>
              <w:rPr>
                <w:lang w:val="ru-RU"/>
              </w:rPr>
              <w:t>2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4F0E66C" w14:textId="73D96E24" w:rsidR="009752C4" w:rsidRPr="00391BA0" w:rsidRDefault="009752C4">
            <w:pPr>
              <w:pStyle w:val="af1"/>
              <w:rPr>
                <w:lang w:val="en-US"/>
              </w:rPr>
            </w:pPr>
            <w:r>
              <w:rPr>
                <w:noProof/>
              </w:rPr>
              <w:t xml:space="preserve">если значение реквизита реквизит «Признак подтверждения уплаты пошлины» (ipsdo:DutyPaymentIndicator) соответствует значению «истина </w:t>
            </w:r>
            <w:r>
              <w:rPr>
                <w:noProof/>
              </w:rPr>
              <w:lastRenderedPageBreak/>
              <w:t>(true)», значение реквизита «Сумма платежа» (csdo:PaymentAmount) должна соответствовать значению «0»</w:t>
            </w:r>
          </w:p>
        </w:tc>
      </w:tr>
      <w:tr w:rsidR="009752C4" w:rsidRPr="005D024A" w14:paraId="02BBC050" w14:textId="77777777" w:rsidTr="002C5897">
        <w:trP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B852764" w14:textId="77634493" w:rsidR="009752C4" w:rsidRPr="00F756C2" w:rsidRDefault="009752C4" w:rsidP="009752C4">
            <w:pPr>
              <w:pStyle w:val="aff5"/>
              <w:rPr>
                <w:lang w:val="ru-RU"/>
              </w:rPr>
            </w:pPr>
            <w:r>
              <w:rPr>
                <w:lang w:val="ru-RU"/>
              </w:rPr>
              <w:lastRenderedPageBreak/>
              <w:t>2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E44DC15" w14:textId="6A9C0B9B" w:rsidR="009752C4" w:rsidRPr="005D024A" w:rsidRDefault="009752C4">
            <w:pPr>
              <w:pStyle w:val="af1"/>
            </w:pPr>
            <w:r>
              <w:rPr>
                <w:noProof/>
              </w:rPr>
              <w:t>если значение реквизита реквизит «Признак подтверждения уплаты пошлины» (ipsdo:DutyPaymentIndicator) соответствует значению «ложь (false)», значение реквизита «Сумма платежа» (csdo:PaymentAmount) должно быть заполнено и содержать значение, большее, чем «0»</w:t>
            </w:r>
          </w:p>
        </w:tc>
      </w:tr>
    </w:tbl>
    <w:p w14:paraId="26DE6104" w14:textId="77777777" w:rsidR="001C09E8" w:rsidRPr="009A18D8" w:rsidRDefault="001C09E8" w:rsidP="007902AB">
      <w:pPr>
        <w:spacing w:line="240" w:lineRule="auto"/>
        <w:rPr>
          <w:szCs w:val="30"/>
        </w:rPr>
      </w:pPr>
    </w:p>
    <w:p w14:paraId="3C3C9FF5" w14:textId="42B1B600" w:rsidR="00136E34" w:rsidRPr="007B6675" w:rsidRDefault="000D7BE0" w:rsidP="007B6675">
      <w:pPr>
        <w:pStyle w:val="a7"/>
        <w:rPr>
          <w:rStyle w:val="a9"/>
        </w:rPr>
      </w:pPr>
      <w:r w:rsidRPr="007B6675">
        <w:rPr>
          <w:rStyle w:val="a9"/>
        </w:rPr>
        <w:t>8</w:t>
      </w:r>
      <w:r w:rsidR="00926F38">
        <w:rPr>
          <w:rStyle w:val="a9"/>
          <w:lang w:val="ru-RU"/>
        </w:rPr>
        <w:t>7</w:t>
      </w:r>
      <w:r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Запрос сведений из национальных разделов Единого реестра ТЗ Союза» (R.IP.SP.02.008),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Запрос материалов и документов, используемых в ходе регистрации или иных процедур, связанных с ТЗ Союза» (P.SP.02.MSG.058), </w:t>
      </w:r>
      <w:r w:rsidR="00000227" w:rsidRPr="007B6675">
        <w:rPr>
          <w:rStyle w:val="a9"/>
        </w:rPr>
        <w:t>приведены</w:t>
      </w:r>
      <w:r w:rsidR="00354088" w:rsidRPr="007B6675">
        <w:rPr>
          <w:rStyle w:val="a9"/>
        </w:rPr>
        <w:t xml:space="preserve"> </w:t>
      </w:r>
      <w:r w:rsidR="00C62971">
        <w:rPr>
          <w:rStyle w:val="a9"/>
        </w:rPr>
        <w:br/>
      </w:r>
      <w:r w:rsidR="00354088" w:rsidRPr="007B6675">
        <w:rPr>
          <w:rStyle w:val="a9"/>
        </w:rPr>
        <w:t>в табл</w:t>
      </w:r>
      <w:r w:rsidR="001165B2" w:rsidRPr="007B6675">
        <w:rPr>
          <w:rStyle w:val="a9"/>
        </w:rPr>
        <w:t>ице</w:t>
      </w:r>
      <w:r w:rsidR="00354088" w:rsidRPr="007B6675">
        <w:rPr>
          <w:rStyle w:val="a9"/>
        </w:rPr>
        <w:t> 7</w:t>
      </w:r>
      <w:r w:rsidR="00C75B75">
        <w:rPr>
          <w:rStyle w:val="a9"/>
          <w:lang w:val="ru-RU"/>
        </w:rPr>
        <w:t>6</w:t>
      </w:r>
      <w:r w:rsidR="00354088" w:rsidRPr="007B6675">
        <w:rPr>
          <w:rStyle w:val="a9"/>
        </w:rPr>
        <w:t>.</w:t>
      </w:r>
    </w:p>
    <w:p w14:paraId="7CD15B1C" w14:textId="231A0207"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E443D8" w:rsidRPr="00391BA0">
        <w:t>7</w:t>
      </w:r>
      <w:r w:rsidR="00C75B75">
        <w:t>6</w:t>
      </w:r>
    </w:p>
    <w:p w14:paraId="06A12A9A" w14:textId="0C2A8067"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Запрос сведений из национальных разделов Единого реестра ТЗ Союза» (R.IP.SP.02.008)</w:t>
      </w:r>
      <w:r w:rsidR="00380345">
        <w:t>,</w:t>
      </w:r>
      <w:r w:rsidR="008A5736">
        <w:t xml:space="preserve"> передаваемых</w:t>
      </w:r>
      <w:r w:rsidR="00FC39EB" w:rsidRPr="00AD1E2F">
        <w:t xml:space="preserve"> </w:t>
      </w:r>
      <w:r w:rsidR="00FC39EB" w:rsidRPr="005D024A">
        <w:t>в</w:t>
      </w:r>
      <w:r w:rsidR="00FC39EB" w:rsidRPr="00AD1E2F">
        <w:t xml:space="preserve"> </w:t>
      </w:r>
      <w:r w:rsidR="00FC39EB" w:rsidRPr="005D024A">
        <w:t>сообщении</w:t>
      </w:r>
      <w:r w:rsidR="004E1C7F" w:rsidRPr="00AD1E2F">
        <w:t xml:space="preserve"> </w:t>
      </w:r>
      <w:r w:rsidR="00867186">
        <w:br/>
      </w:r>
      <w:r w:rsidR="004E1C7F" w:rsidRPr="00AD1E2F">
        <w:t>«Запрос материалов и документов, используемых в ходе регистрации или иных процедур, связанных с ТЗ Союза» (P.SP.02.MSG.058)</w:t>
      </w:r>
    </w:p>
    <w:tbl>
      <w:tblPr>
        <w:tblW w:w="9356" w:type="dxa"/>
        <w:jc w:val="center"/>
        <w:tblLook w:val="0400" w:firstRow="0" w:lastRow="0" w:firstColumn="0" w:lastColumn="0" w:noHBand="0" w:noVBand="1"/>
      </w:tblPr>
      <w:tblGrid>
        <w:gridCol w:w="1561"/>
        <w:gridCol w:w="7795"/>
      </w:tblGrid>
      <w:tr w:rsidR="0087062B" w:rsidRPr="005D024A" w14:paraId="582DAEE0" w14:textId="77777777" w:rsidTr="00C62971">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EBF8EF" w14:textId="77777777" w:rsidR="0087062B" w:rsidRPr="005D024A" w:rsidRDefault="0087062B" w:rsidP="00773400">
            <w:pPr>
              <w:pStyle w:val="af0"/>
              <w:spacing w:line="264" w:lineRule="auto"/>
            </w:pPr>
            <w:r w:rsidRPr="005D024A">
              <w:t xml:space="preserve">Код </w:t>
            </w:r>
            <w:r w:rsidR="00FF7FB5">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B9E25C" w14:textId="77777777" w:rsidR="0087062B" w:rsidRPr="005D024A" w:rsidRDefault="0087062B" w:rsidP="00773400">
            <w:pPr>
              <w:pStyle w:val="af0"/>
              <w:spacing w:line="264" w:lineRule="auto"/>
            </w:pPr>
            <w:r w:rsidRPr="005D024A">
              <w:t xml:space="preserve">Формулировка </w:t>
            </w:r>
            <w:r w:rsidR="00FF7FB5">
              <w:t>требования</w:t>
            </w:r>
          </w:p>
        </w:tc>
      </w:tr>
      <w:tr w:rsidR="006113C2" w:rsidRPr="005D024A" w14:paraId="44AB13FD"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983C2B1" w14:textId="06E7EF87" w:rsidR="006113C2" w:rsidRPr="00F756C2" w:rsidRDefault="006113C2" w:rsidP="006113C2">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ED10B4B" w14:textId="355A50FC" w:rsidR="006113C2" w:rsidRDefault="006113C2" w:rsidP="003A1B93">
            <w:pPr>
              <w:pStyle w:val="af1"/>
              <w:rPr>
                <w:noProof/>
              </w:rPr>
            </w:pPr>
            <w:r>
              <w:rPr>
                <w:noProof/>
              </w:rPr>
              <w:t>реквизиты «Дата и время обновления» (csdo:UpdateDateTime)</w:t>
            </w:r>
            <w:r>
              <w:rPr>
                <w:noProof/>
              </w:rPr>
              <w:br/>
              <w:t>и «Код страны» (csdo:UnifiedCountryCode) не заполня</w:t>
            </w:r>
            <w:r w:rsidR="003A1B93">
              <w:rPr>
                <w:noProof/>
              </w:rPr>
              <w:t>ю</w:t>
            </w:r>
            <w:r>
              <w:rPr>
                <w:noProof/>
              </w:rPr>
              <w:t>тся</w:t>
            </w:r>
          </w:p>
        </w:tc>
      </w:tr>
      <w:tr w:rsidR="006113C2" w:rsidRPr="005D024A" w14:paraId="368F146E"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2A9F48" w14:textId="5454AC06" w:rsidR="006113C2" w:rsidRPr="00F756C2" w:rsidRDefault="006113C2" w:rsidP="006113C2">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82D8D35" w14:textId="2F9BC20E" w:rsidR="006113C2" w:rsidRDefault="006113C2">
            <w:pPr>
              <w:pStyle w:val="af1"/>
              <w:rPr>
                <w:noProof/>
              </w:rPr>
            </w:pPr>
            <w:r>
              <w:rPr>
                <w:noProof/>
              </w:rPr>
              <w:t>если</w:t>
            </w:r>
            <w:r w:rsidRPr="00F756C2">
              <w:rPr>
                <w:noProof/>
              </w:rPr>
              <w:t xml:space="preserve"> </w:t>
            </w:r>
            <w:r>
              <w:rPr>
                <w:noProof/>
              </w:rPr>
              <w:t>заполнен</w:t>
            </w:r>
            <w:r w:rsidRPr="00F756C2">
              <w:rPr>
                <w:noProof/>
              </w:rPr>
              <w:t xml:space="preserve"> </w:t>
            </w:r>
            <w:r>
              <w:rPr>
                <w:noProof/>
              </w:rPr>
              <w:t>реквизит</w:t>
            </w:r>
            <w:r w:rsidRPr="00F756C2">
              <w:rPr>
                <w:noProof/>
              </w:rPr>
              <w:t xml:space="preserve"> </w:t>
            </w:r>
            <w:r>
              <w:rPr>
                <w:noProof/>
              </w:rPr>
              <w:t>«</w:t>
            </w:r>
            <w:r w:rsidRPr="00B57129">
              <w:rPr>
                <w:noProof/>
              </w:rPr>
              <w:t>Регистрационный номер заявки на товарный знак Союза</w:t>
            </w:r>
            <w:r>
              <w:rPr>
                <w:noProof/>
              </w:rPr>
              <w:t xml:space="preserve">» </w:t>
            </w:r>
            <w:r w:rsidRPr="00F756C2">
              <w:t>(</w:t>
            </w:r>
            <w:r>
              <w:rPr>
                <w:noProof/>
                <w:lang w:val="en-US"/>
              </w:rPr>
              <w:t>ipsdo</w:t>
            </w:r>
            <w:r w:rsidRPr="00F756C2">
              <w:rPr>
                <w:noProof/>
              </w:rPr>
              <w:t>:</w:t>
            </w:r>
            <w:r>
              <w:rPr>
                <w:noProof/>
                <w:lang w:val="en-US"/>
              </w:rPr>
              <w:t>TrademarkApplicationId</w:t>
            </w:r>
            <w:r w:rsidRPr="00F756C2">
              <w:t>)</w:t>
            </w:r>
            <w:r w:rsidRPr="00F756C2">
              <w:rPr>
                <w:noProof/>
              </w:rPr>
              <w:t xml:space="preserve">, </w:t>
            </w:r>
            <w:r>
              <w:rPr>
                <w:noProof/>
              </w:rPr>
              <w:t>реквизит</w:t>
            </w:r>
            <w:r w:rsidRPr="00F756C2">
              <w:rPr>
                <w:noProof/>
              </w:rPr>
              <w:t xml:space="preserve"> «</w:t>
            </w:r>
            <w:r w:rsidRPr="00B57129">
              <w:rPr>
                <w:noProof/>
              </w:rPr>
              <w:t>Регистрационный номер товарного знака Союза</w:t>
            </w:r>
            <w:r>
              <w:rPr>
                <w:noProof/>
              </w:rPr>
              <w:t xml:space="preserve">» </w:t>
            </w:r>
            <w:r w:rsidRPr="00B57129">
              <w:t>(</w:t>
            </w:r>
            <w:r>
              <w:rPr>
                <w:noProof/>
                <w:lang w:val="en-US"/>
              </w:rPr>
              <w:t>ipsdo</w:t>
            </w:r>
            <w:r w:rsidRPr="00B57129">
              <w:rPr>
                <w:noProof/>
              </w:rPr>
              <w:t>:</w:t>
            </w:r>
            <w:r>
              <w:rPr>
                <w:noProof/>
                <w:lang w:val="en-US"/>
              </w:rPr>
              <w:t>TrademarkId</w:t>
            </w:r>
            <w:r w:rsidRPr="00B57129">
              <w:t>)</w:t>
            </w:r>
            <w:r w:rsidRPr="00F756C2">
              <w:rPr>
                <w:noProof/>
              </w:rPr>
              <w:t xml:space="preserve"> </w:t>
            </w:r>
            <w:r>
              <w:rPr>
                <w:noProof/>
              </w:rPr>
              <w:t>не</w:t>
            </w:r>
            <w:r w:rsidRPr="00F756C2">
              <w:rPr>
                <w:noProof/>
              </w:rPr>
              <w:t xml:space="preserve"> </w:t>
            </w:r>
            <w:r>
              <w:rPr>
                <w:noProof/>
              </w:rPr>
              <w:t>заполняется</w:t>
            </w:r>
          </w:p>
        </w:tc>
      </w:tr>
      <w:tr w:rsidR="006113C2" w:rsidRPr="005D024A" w14:paraId="43447022"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9B3B4BC" w14:textId="6A80718B" w:rsidR="006113C2" w:rsidRPr="00F756C2" w:rsidRDefault="006113C2" w:rsidP="006113C2">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2958E6" w14:textId="090D209E" w:rsidR="006113C2" w:rsidRDefault="006113C2">
            <w:pPr>
              <w:pStyle w:val="af1"/>
              <w:rPr>
                <w:noProof/>
              </w:rPr>
            </w:pPr>
            <w:r>
              <w:rPr>
                <w:noProof/>
              </w:rPr>
              <w:t>если</w:t>
            </w:r>
            <w:r w:rsidRPr="00F756C2">
              <w:rPr>
                <w:noProof/>
              </w:rPr>
              <w:t xml:space="preserve"> </w:t>
            </w:r>
            <w:r>
              <w:rPr>
                <w:noProof/>
              </w:rPr>
              <w:t>заполнен</w:t>
            </w:r>
            <w:r w:rsidRPr="00F756C2">
              <w:rPr>
                <w:noProof/>
              </w:rPr>
              <w:t xml:space="preserve"> </w:t>
            </w:r>
            <w:r>
              <w:rPr>
                <w:noProof/>
              </w:rPr>
              <w:t>реквизит</w:t>
            </w:r>
            <w:r w:rsidRPr="00F756C2">
              <w:rPr>
                <w:noProof/>
              </w:rPr>
              <w:t xml:space="preserve"> </w:t>
            </w:r>
            <w:r w:rsidRPr="00547740">
              <w:rPr>
                <w:noProof/>
              </w:rPr>
              <w:t>«</w:t>
            </w:r>
            <w:r w:rsidRPr="00B57129">
              <w:rPr>
                <w:noProof/>
              </w:rPr>
              <w:t>Регистрационный номер товарного знака Союза</w:t>
            </w:r>
            <w:r>
              <w:rPr>
                <w:noProof/>
              </w:rPr>
              <w:t xml:space="preserve">» </w:t>
            </w:r>
            <w:r w:rsidRPr="00B57129">
              <w:t>(</w:t>
            </w:r>
            <w:r>
              <w:rPr>
                <w:noProof/>
                <w:lang w:val="en-US"/>
              </w:rPr>
              <w:t>ipsdo</w:t>
            </w:r>
            <w:r w:rsidRPr="00B57129">
              <w:rPr>
                <w:noProof/>
              </w:rPr>
              <w:t>:</w:t>
            </w:r>
            <w:r>
              <w:rPr>
                <w:noProof/>
                <w:lang w:val="en-US"/>
              </w:rPr>
              <w:t>TrademarkId</w:t>
            </w:r>
            <w:r w:rsidRPr="00B57129">
              <w:t>)</w:t>
            </w:r>
            <w:r>
              <w:t>,</w:t>
            </w:r>
            <w:r w:rsidRPr="00F756C2">
              <w:rPr>
                <w:noProof/>
              </w:rPr>
              <w:t xml:space="preserve"> </w:t>
            </w:r>
            <w:r>
              <w:rPr>
                <w:noProof/>
              </w:rPr>
              <w:t>реквизит</w:t>
            </w:r>
            <w:r w:rsidRPr="00F756C2">
              <w:rPr>
                <w:noProof/>
              </w:rPr>
              <w:t xml:space="preserve"> </w:t>
            </w:r>
            <w:r>
              <w:rPr>
                <w:noProof/>
              </w:rPr>
              <w:t>«</w:t>
            </w:r>
            <w:r w:rsidRPr="00B57129">
              <w:rPr>
                <w:noProof/>
              </w:rPr>
              <w:t>Регистрационный номер заявки на товарный знак Союза</w:t>
            </w:r>
            <w:r>
              <w:rPr>
                <w:noProof/>
              </w:rPr>
              <w:t xml:space="preserve">» </w:t>
            </w:r>
            <w:r w:rsidRPr="00547740">
              <w:t>(</w:t>
            </w:r>
            <w:r>
              <w:rPr>
                <w:noProof/>
                <w:lang w:val="en-US"/>
              </w:rPr>
              <w:t>ipsdo</w:t>
            </w:r>
            <w:r w:rsidRPr="00547740">
              <w:rPr>
                <w:noProof/>
              </w:rPr>
              <w:t>:</w:t>
            </w:r>
            <w:r>
              <w:rPr>
                <w:noProof/>
                <w:lang w:val="en-US"/>
              </w:rPr>
              <w:t>TrademarkApplicationId</w:t>
            </w:r>
            <w:r w:rsidRPr="00547740">
              <w:t>)</w:t>
            </w:r>
            <w:r w:rsidRPr="00F756C2">
              <w:rPr>
                <w:noProof/>
              </w:rPr>
              <w:br/>
            </w:r>
            <w:r>
              <w:rPr>
                <w:noProof/>
              </w:rPr>
              <w:t>не</w:t>
            </w:r>
            <w:r w:rsidRPr="00F756C2">
              <w:rPr>
                <w:noProof/>
              </w:rPr>
              <w:t xml:space="preserve"> </w:t>
            </w:r>
            <w:r>
              <w:rPr>
                <w:noProof/>
              </w:rPr>
              <w:t>заполняются</w:t>
            </w:r>
          </w:p>
        </w:tc>
      </w:tr>
      <w:tr w:rsidR="006113C2" w:rsidRPr="005D024A" w14:paraId="63368B67"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38E9681" w14:textId="438510E5" w:rsidR="006113C2" w:rsidRPr="00F756C2" w:rsidRDefault="006113C2" w:rsidP="006113C2">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03097A7" w14:textId="36DCF4D9" w:rsidR="006113C2" w:rsidRDefault="006113C2" w:rsidP="006113C2">
            <w:pPr>
              <w:pStyle w:val="af1"/>
              <w:rPr>
                <w:noProof/>
              </w:rPr>
            </w:pPr>
            <w:r>
              <w:rPr>
                <w:noProof/>
              </w:rPr>
              <w:t>в составе электронного документа (сведений) должен быть заполнен реквизит «Прилагаемый документ» (ipcdo:AccompanyingDocumentsDetails)</w:t>
            </w:r>
          </w:p>
        </w:tc>
      </w:tr>
      <w:tr w:rsidR="006113C2" w:rsidRPr="005D024A" w14:paraId="7CA152C7"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B0371E" w14:textId="616FA236" w:rsidR="006113C2" w:rsidRPr="00F756C2" w:rsidRDefault="00EA27F1" w:rsidP="006113C2">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3F620C" w14:textId="41BCB584" w:rsidR="006113C2" w:rsidRDefault="006113C2" w:rsidP="003A1B93">
            <w:pPr>
              <w:pStyle w:val="af1"/>
              <w:rPr>
                <w:noProof/>
              </w:rPr>
            </w:pPr>
            <w:r>
              <w:rPr>
                <w:noProof/>
              </w:rPr>
              <w:t>в составе реквизита «Прилагаемый документ» (ipcdo:AccompanyingDocumentsDetails) реквизит «Документ в бинарном формате» (csdo:DocBinaryText) не заполня</w:t>
            </w:r>
            <w:r w:rsidR="003A1B93">
              <w:rPr>
                <w:noProof/>
              </w:rPr>
              <w:t>е</w:t>
            </w:r>
            <w:r>
              <w:rPr>
                <w:noProof/>
              </w:rPr>
              <w:t>тся</w:t>
            </w:r>
          </w:p>
        </w:tc>
      </w:tr>
      <w:tr w:rsidR="006113C2" w:rsidRPr="005D024A" w14:paraId="3F77C6A0"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3F19620" w14:textId="51B7FA5D" w:rsidR="006113C2" w:rsidRPr="00F756C2" w:rsidRDefault="00EA27F1" w:rsidP="006113C2">
            <w:pPr>
              <w:pStyle w:val="aff5"/>
              <w:rPr>
                <w:lang w:val="ru-RU"/>
              </w:rPr>
            </w:pPr>
            <w:r>
              <w:rPr>
                <w:lang w:val="ru-RU"/>
              </w:rPr>
              <w:t>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FED0A00" w14:textId="77777777" w:rsidR="006113C2" w:rsidRDefault="006113C2">
            <w:pPr>
              <w:pStyle w:val="af1"/>
              <w:rPr>
                <w:noProof/>
              </w:rPr>
            </w:pPr>
            <w:r>
              <w:rPr>
                <w:noProof/>
              </w:rPr>
              <w:t>в составе реквизита «Прилагаемый документ» (ipcdo:AccompanyingDocumentsDetails) должен быть заполнен один из реквизитов:</w:t>
            </w:r>
          </w:p>
          <w:p w14:paraId="7AFCA655" w14:textId="77777777" w:rsidR="006113C2" w:rsidRDefault="006113C2">
            <w:pPr>
              <w:pStyle w:val="af1"/>
              <w:rPr>
                <w:noProof/>
              </w:rPr>
            </w:pPr>
            <w:r>
              <w:rPr>
                <w:noProof/>
              </w:rPr>
              <w:t>«Код вида документа, используемого в сфере интеллектуальной собственности» (ipsdo:IPDocKindCode);</w:t>
            </w:r>
          </w:p>
          <w:p w14:paraId="761930F3" w14:textId="21E5766B" w:rsidR="006113C2" w:rsidRDefault="006113C2">
            <w:pPr>
              <w:pStyle w:val="af1"/>
              <w:rPr>
                <w:noProof/>
              </w:rPr>
            </w:pPr>
            <w:r>
              <w:rPr>
                <w:noProof/>
              </w:rPr>
              <w:t>«Наименование вида документа, используемого в сфере интеллектуальной собственности» (ipsdo:IPDocKindName)</w:t>
            </w:r>
          </w:p>
        </w:tc>
      </w:tr>
      <w:tr w:rsidR="006113C2" w:rsidRPr="005D024A" w14:paraId="5F991754"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3ECF443" w14:textId="7157E090" w:rsidR="006113C2" w:rsidRDefault="00EA27F1" w:rsidP="006113C2">
            <w:pPr>
              <w:pStyle w:val="aff5"/>
              <w:rPr>
                <w:lang w:val="ru-RU"/>
              </w:rPr>
            </w:pPr>
            <w:r>
              <w:rPr>
                <w:lang w:val="ru-RU"/>
              </w:rPr>
              <w:t>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463B163" w14:textId="3A42B8D7" w:rsidR="006113C2" w:rsidRDefault="005B41C3" w:rsidP="00AA7BD7">
            <w:pPr>
              <w:pStyle w:val="af1"/>
              <w:rPr>
                <w:noProof/>
              </w:rPr>
            </w:pPr>
            <w:r>
              <w:rPr>
                <w:noProof/>
              </w:rPr>
              <w:t>в составе реквизита «Прилагаемый документ» (ipcdo:AccompanyingDocumentsDetails)</w:t>
            </w:r>
            <w:r w:rsidRPr="005A7568">
              <w:rPr>
                <w:noProof/>
              </w:rPr>
              <w:t xml:space="preserve"> </w:t>
            </w:r>
            <w:r>
              <w:rPr>
                <w:noProof/>
              </w:rPr>
              <w:t>должны</w:t>
            </w:r>
            <w:r w:rsidRPr="005A7568">
              <w:rPr>
                <w:noProof/>
              </w:rPr>
              <w:t xml:space="preserve"> </w:t>
            </w:r>
            <w:r>
              <w:rPr>
                <w:noProof/>
              </w:rPr>
              <w:t>быть</w:t>
            </w:r>
            <w:r w:rsidRPr="005A7568">
              <w:rPr>
                <w:noProof/>
              </w:rPr>
              <w:t xml:space="preserve"> </w:t>
            </w:r>
            <w:r>
              <w:rPr>
                <w:noProof/>
              </w:rPr>
              <w:t>заполнены</w:t>
            </w:r>
            <w:r w:rsidRPr="005A7568">
              <w:rPr>
                <w:noProof/>
              </w:rPr>
              <w:t xml:space="preserve"> </w:t>
            </w:r>
            <w:r>
              <w:rPr>
                <w:noProof/>
              </w:rPr>
              <w:t>реквизиты</w:t>
            </w:r>
            <w:r w:rsidRPr="005A7568">
              <w:rPr>
                <w:noProof/>
              </w:rPr>
              <w:t>:</w:t>
            </w:r>
            <w:r w:rsidRPr="005A7568">
              <w:rPr>
                <w:noProof/>
              </w:rPr>
              <w:br/>
              <w:t>«</w:t>
            </w:r>
            <w:r w:rsidRPr="00547740">
              <w:rPr>
                <w:noProof/>
              </w:rPr>
              <w:t>Наименование документа</w:t>
            </w:r>
            <w:r w:rsidRPr="005A7568">
              <w:rPr>
                <w:noProof/>
              </w:rPr>
              <w:t xml:space="preserve">» </w:t>
            </w:r>
            <w:r w:rsidRPr="00547740">
              <w:t>(</w:t>
            </w:r>
            <w:r>
              <w:rPr>
                <w:noProof/>
                <w:lang w:val="en-US"/>
              </w:rPr>
              <w:t>csdo</w:t>
            </w:r>
            <w:r w:rsidRPr="00547740">
              <w:rPr>
                <w:noProof/>
              </w:rPr>
              <w:t>:‌</w:t>
            </w:r>
            <w:r>
              <w:rPr>
                <w:noProof/>
                <w:lang w:val="en-US"/>
              </w:rPr>
              <w:t>Doc</w:t>
            </w:r>
            <w:r w:rsidRPr="00547740">
              <w:rPr>
                <w:noProof/>
              </w:rPr>
              <w:t>‌</w:t>
            </w:r>
            <w:r>
              <w:rPr>
                <w:noProof/>
                <w:lang w:val="en-US"/>
              </w:rPr>
              <w:t>Name</w:t>
            </w:r>
            <w:r w:rsidRPr="00547740">
              <w:t>)</w:t>
            </w:r>
            <w:r w:rsidRPr="005A7568">
              <w:rPr>
                <w:noProof/>
              </w:rPr>
              <w:t>;</w:t>
            </w:r>
            <w:r w:rsidRPr="005A7568">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sidRPr="005A7568">
              <w:rPr>
                <w:noProof/>
              </w:rPr>
              <w:t>«</w:t>
            </w:r>
            <w:r>
              <w:rPr>
                <w:noProof/>
              </w:rPr>
              <w:t>Дата</w:t>
            </w:r>
            <w:r w:rsidRPr="005A7568">
              <w:rPr>
                <w:noProof/>
              </w:rPr>
              <w:t xml:space="preserve"> </w:t>
            </w:r>
            <w:r>
              <w:rPr>
                <w:noProof/>
              </w:rPr>
              <w:t>документа</w:t>
            </w:r>
            <w:r w:rsidRPr="005A7568">
              <w:rPr>
                <w:noProof/>
              </w:rPr>
              <w:t>» (</w:t>
            </w:r>
            <w:r w:rsidRPr="00547740">
              <w:rPr>
                <w:noProof/>
                <w:lang w:val="en-US"/>
              </w:rPr>
              <w:t>csdo</w:t>
            </w:r>
            <w:r w:rsidRPr="005A7568">
              <w:rPr>
                <w:noProof/>
              </w:rPr>
              <w:t>:</w:t>
            </w:r>
            <w:r w:rsidRPr="00547740">
              <w:rPr>
                <w:noProof/>
                <w:lang w:val="en-US"/>
              </w:rPr>
              <w:t>DocCreationDate</w:t>
            </w:r>
            <w:r w:rsidRPr="005A7568">
              <w:rPr>
                <w:noProof/>
              </w:rPr>
              <w:t>)</w:t>
            </w:r>
          </w:p>
        </w:tc>
      </w:tr>
    </w:tbl>
    <w:p w14:paraId="28E7F068" w14:textId="77777777" w:rsidR="00D91D90" w:rsidRDefault="00D91D90" w:rsidP="00D30B3A">
      <w:pPr>
        <w:spacing w:line="240" w:lineRule="auto"/>
        <w:rPr>
          <w:rStyle w:val="a9"/>
          <w:rFonts w:eastAsiaTheme="minorEastAsia"/>
          <w:lang w:val="ru-RU"/>
        </w:rPr>
      </w:pPr>
    </w:p>
    <w:p w14:paraId="56205102" w14:textId="4C48675A" w:rsidR="00D91D90" w:rsidRDefault="009A63EB" w:rsidP="00D91D90">
      <w:pPr>
        <w:pStyle w:val="a7"/>
        <w:rPr>
          <w:rStyle w:val="a9"/>
        </w:rPr>
      </w:pPr>
      <w:r>
        <w:rPr>
          <w:rStyle w:val="a9"/>
          <w:lang w:val="ru-RU"/>
        </w:rPr>
        <w:t>8</w:t>
      </w:r>
      <w:r w:rsidR="00D91D90">
        <w:rPr>
          <w:rStyle w:val="a9"/>
          <w:lang w:val="ru-RU"/>
        </w:rPr>
        <w:t>8</w:t>
      </w:r>
      <w:r w:rsidR="00D91D90" w:rsidRPr="007B6675">
        <w:rPr>
          <w:rStyle w:val="a9"/>
        </w:rPr>
        <w:t>. </w:t>
      </w:r>
      <w:r w:rsidR="00D91D90">
        <w:t>Требования к заполнению реквизитов электронн</w:t>
      </w:r>
      <w:r w:rsidR="003A1B93">
        <w:rPr>
          <w:lang w:val="ru-RU"/>
        </w:rPr>
        <w:t>ых</w:t>
      </w:r>
      <w:r w:rsidR="00D91D90">
        <w:t xml:space="preserve"> документ</w:t>
      </w:r>
      <w:r w:rsidR="003A1B93">
        <w:rPr>
          <w:lang w:val="ru-RU"/>
        </w:rPr>
        <w:t>ов</w:t>
      </w:r>
      <w:r w:rsidR="00D91D90">
        <w:t xml:space="preserve"> (сведений) </w:t>
      </w:r>
      <w:r w:rsidR="00D91D90">
        <w:rPr>
          <w:lang w:val="ru-RU"/>
        </w:rPr>
        <w:t>«</w:t>
      </w:r>
      <w:r w:rsidR="00D91D90">
        <w:t>Обобщенная структура электронного документа (сведений)</w:t>
      </w:r>
      <w:r w:rsidR="00D91D90">
        <w:rPr>
          <w:lang w:val="ru-RU"/>
        </w:rPr>
        <w:t>»</w:t>
      </w:r>
      <w:r w:rsidR="00D91D90">
        <w:t xml:space="preserve"> (R.010),</w:t>
      </w:r>
      <w:r w:rsidR="00D91D90">
        <w:rPr>
          <w:lang w:val="ru-RU"/>
        </w:rPr>
        <w:t xml:space="preserve"> </w:t>
      </w:r>
      <w:r w:rsidR="00D91D90" w:rsidRPr="007B6675">
        <w:rPr>
          <w:rStyle w:val="a9"/>
        </w:rPr>
        <w:t>передаваемых в сообщении «</w:t>
      </w:r>
      <w:r w:rsidR="008410CB">
        <w:rPr>
          <w:rStyle w:val="a9"/>
          <w:lang w:val="ru-RU"/>
        </w:rPr>
        <w:t>М</w:t>
      </w:r>
      <w:r w:rsidR="008410CB" w:rsidRPr="000355DD">
        <w:t xml:space="preserve">атериалы и документы, используемые в ходе регистрации </w:t>
      </w:r>
      <w:r w:rsidR="008410CB">
        <w:t>или ин</w:t>
      </w:r>
      <w:r w:rsidR="008410CB">
        <w:rPr>
          <w:lang w:val="ru-RU"/>
        </w:rPr>
        <w:t>ы</w:t>
      </w:r>
      <w:r w:rsidR="008410CB">
        <w:t>х процедур, связанны</w:t>
      </w:r>
      <w:r w:rsidR="00867186">
        <w:rPr>
          <w:lang w:val="ru-RU"/>
        </w:rPr>
        <w:t>х</w:t>
      </w:r>
      <w:r w:rsidR="008410CB">
        <w:t xml:space="preserve"> </w:t>
      </w:r>
      <w:r w:rsidR="00867186">
        <w:br/>
      </w:r>
      <w:r w:rsidR="008410CB">
        <w:t>с ТЗ Союза</w:t>
      </w:r>
      <w:r w:rsidR="00D91D90" w:rsidRPr="007B6675">
        <w:rPr>
          <w:rStyle w:val="a9"/>
        </w:rPr>
        <w:t>» (P.SP.02.MSG.0</w:t>
      </w:r>
      <w:r w:rsidR="008410CB">
        <w:rPr>
          <w:rStyle w:val="a9"/>
          <w:lang w:val="ru-RU"/>
        </w:rPr>
        <w:t>59</w:t>
      </w:r>
      <w:r w:rsidR="00D91D90" w:rsidRPr="007B6675">
        <w:rPr>
          <w:rStyle w:val="a9"/>
        </w:rPr>
        <w:t>), приведены в таблиц</w:t>
      </w:r>
      <w:r w:rsidR="00D91D90">
        <w:rPr>
          <w:rStyle w:val="a9"/>
          <w:lang w:val="ru-RU"/>
        </w:rPr>
        <w:t>е</w:t>
      </w:r>
      <w:r w:rsidR="00D91D90" w:rsidRPr="007B6675">
        <w:rPr>
          <w:rStyle w:val="a9"/>
        </w:rPr>
        <w:t> </w:t>
      </w:r>
      <w:r w:rsidR="00D30B3A">
        <w:rPr>
          <w:rStyle w:val="a9"/>
          <w:lang w:val="ru-RU"/>
        </w:rPr>
        <w:t>7</w:t>
      </w:r>
      <w:r w:rsidR="00D91D90">
        <w:rPr>
          <w:rStyle w:val="a9"/>
          <w:lang w:val="ru-RU"/>
        </w:rPr>
        <w:t>7</w:t>
      </w:r>
      <w:r w:rsidR="00D91D90" w:rsidRPr="007B6675">
        <w:rPr>
          <w:rStyle w:val="a9"/>
        </w:rPr>
        <w:t>.</w:t>
      </w:r>
    </w:p>
    <w:p w14:paraId="30D0A746" w14:textId="7E0FFFE4" w:rsidR="00D91D90" w:rsidRPr="00AE7A5E" w:rsidRDefault="00D91D90" w:rsidP="00D91D90">
      <w:pPr>
        <w:pStyle w:val="affe"/>
        <w:rPr>
          <w:rStyle w:val="afd"/>
          <w:bCs w:val="0"/>
          <w:noProof/>
          <w:lang w:val="ru-RU"/>
        </w:rPr>
      </w:pPr>
      <w:r w:rsidRPr="005D024A">
        <w:lastRenderedPageBreak/>
        <w:t>Табл</w:t>
      </w:r>
      <w:r>
        <w:t>ица</w:t>
      </w:r>
      <w:r w:rsidRPr="00AC4031">
        <w:rPr>
          <w:lang w:val="en-US"/>
        </w:rPr>
        <w:t> </w:t>
      </w:r>
      <w:r w:rsidR="009A63EB">
        <w:t>7</w:t>
      </w:r>
      <w:r>
        <w:t>7</w:t>
      </w:r>
    </w:p>
    <w:p w14:paraId="4FADF156" w14:textId="0F51AB53" w:rsidR="00D91D90" w:rsidRPr="00AD1E2F" w:rsidRDefault="00D91D90" w:rsidP="00D91D90">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w:t>
      </w:r>
      <w:r>
        <w:t>«Обобщенная структура электронного документа (сведений)» (R.010), передаваемых</w:t>
      </w:r>
      <w:r w:rsidRPr="00AD1E2F">
        <w:t xml:space="preserve"> </w:t>
      </w:r>
      <w:r w:rsidRPr="005D024A">
        <w:t>в</w:t>
      </w:r>
      <w:r w:rsidRPr="00AD1E2F">
        <w:t xml:space="preserve"> </w:t>
      </w:r>
      <w:r w:rsidRPr="005D024A">
        <w:t>сообщении</w:t>
      </w:r>
      <w:r w:rsidRPr="00AD1E2F">
        <w:t xml:space="preserve"> «</w:t>
      </w:r>
      <w:r w:rsidR="008410CB">
        <w:rPr>
          <w:rStyle w:val="a9"/>
          <w:lang w:val="ru-RU"/>
        </w:rPr>
        <w:t>М</w:t>
      </w:r>
      <w:r w:rsidR="008410CB" w:rsidRPr="000355DD">
        <w:rPr>
          <w:noProof/>
        </w:rPr>
        <w:t xml:space="preserve">атериалы </w:t>
      </w:r>
      <w:r w:rsidR="00867186">
        <w:rPr>
          <w:noProof/>
        </w:rPr>
        <w:br/>
      </w:r>
      <w:r w:rsidR="008410CB" w:rsidRPr="000355DD">
        <w:rPr>
          <w:noProof/>
        </w:rPr>
        <w:t xml:space="preserve">и документы, используемые в ходе регистрации </w:t>
      </w:r>
      <w:r w:rsidR="008410CB">
        <w:rPr>
          <w:noProof/>
        </w:rPr>
        <w:t>или иных процедур, связанны</w:t>
      </w:r>
      <w:r w:rsidR="003A1B93">
        <w:rPr>
          <w:noProof/>
        </w:rPr>
        <w:t>х</w:t>
      </w:r>
      <w:r w:rsidR="008410CB">
        <w:rPr>
          <w:noProof/>
        </w:rPr>
        <w:t xml:space="preserve"> с ТЗ Союза</w:t>
      </w:r>
      <w:r w:rsidRPr="00AD1E2F">
        <w:t>» (P.SP.02.MSG.0</w:t>
      </w:r>
      <w:r w:rsidR="008410CB">
        <w:t>59</w:t>
      </w:r>
      <w:r w:rsidRPr="00AD1E2F">
        <w:t>)</w:t>
      </w:r>
    </w:p>
    <w:tbl>
      <w:tblPr>
        <w:tblW w:w="9356" w:type="dxa"/>
        <w:jc w:val="center"/>
        <w:tblLook w:val="0400" w:firstRow="0" w:lastRow="0" w:firstColumn="0" w:lastColumn="0" w:noHBand="0" w:noVBand="1"/>
      </w:tblPr>
      <w:tblGrid>
        <w:gridCol w:w="1561"/>
        <w:gridCol w:w="7795"/>
      </w:tblGrid>
      <w:tr w:rsidR="00D91D90" w:rsidRPr="005D024A" w14:paraId="07D96120" w14:textId="77777777" w:rsidTr="00D91D90">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103FF7" w14:textId="77777777" w:rsidR="00D91D90" w:rsidRPr="005D024A" w:rsidRDefault="00D91D90" w:rsidP="00D91D90">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D72CAC3" w14:textId="77777777" w:rsidR="00D91D90" w:rsidRPr="005D024A" w:rsidRDefault="00D91D90" w:rsidP="00D91D90">
            <w:pPr>
              <w:pStyle w:val="af0"/>
              <w:spacing w:line="264" w:lineRule="auto"/>
            </w:pPr>
            <w:r w:rsidRPr="005D024A">
              <w:t xml:space="preserve">Формулировка </w:t>
            </w:r>
            <w:r>
              <w:t>требования</w:t>
            </w:r>
          </w:p>
        </w:tc>
      </w:tr>
      <w:tr w:rsidR="00D91D90" w:rsidRPr="005D024A" w14:paraId="5730AE13" w14:textId="77777777" w:rsidTr="00D91D90">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96FCAA3" w14:textId="77777777" w:rsidR="00D91D90" w:rsidRPr="006A7744" w:rsidRDefault="00D91D90" w:rsidP="00D91D90">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0BDAA08" w14:textId="6C145AF4" w:rsidR="00D91D90" w:rsidRPr="00D040AD" w:rsidRDefault="00D91D90" w:rsidP="00D91D90">
            <w:pPr>
              <w:pStyle w:val="af1"/>
              <w:rPr>
                <w:noProof/>
              </w:rPr>
            </w:pPr>
            <w:r>
              <w:t>электронный документ (сведения) «Обобщенная структура электронного документа (сведений)» (R.010) должен включать в себя один экземпляр электронного документа (сведений) «С</w:t>
            </w:r>
            <w:r>
              <w:rPr>
                <w:noProof/>
              </w:rPr>
              <w:t>ведения о заявке, ходатайстве для прохождения процедур регистрации ТЗ Союза»</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2)</w:t>
            </w:r>
            <w:r>
              <w:rPr>
                <w:noProof/>
              </w:rPr>
              <w:t xml:space="preserve"> либо </w:t>
            </w:r>
            <w:r>
              <w:t>один экземпляр электронного документа (сведений) «С</w:t>
            </w:r>
            <w:r w:rsidRPr="00391BA0">
              <w:rPr>
                <w:noProof/>
              </w:rPr>
              <w:t xml:space="preserve">ведения </w:t>
            </w:r>
            <w:r w:rsidR="00867186">
              <w:rPr>
                <w:noProof/>
              </w:rPr>
              <w:br/>
            </w:r>
            <w:r w:rsidRPr="00391BA0">
              <w:rPr>
                <w:noProof/>
              </w:rPr>
              <w:t>о ТЗ Союза из Единого реестра ТЗ Союза</w:t>
            </w:r>
            <w:r>
              <w:rPr>
                <w:noProof/>
              </w:rPr>
              <w:t>»</w:t>
            </w:r>
            <w:r w:rsidRPr="00391BA0">
              <w:rPr>
                <w:noProof/>
              </w:rPr>
              <w:t xml:space="preserve"> (</w:t>
            </w:r>
            <w:r w:rsidRPr="00CA1D35">
              <w:rPr>
                <w:noProof/>
                <w:lang w:val="en-US"/>
              </w:rPr>
              <w:t>R</w:t>
            </w:r>
            <w:r w:rsidRPr="00391BA0">
              <w:rPr>
                <w:noProof/>
              </w:rPr>
              <w:t>.</w:t>
            </w:r>
            <w:r w:rsidRPr="00CA1D35">
              <w:rPr>
                <w:noProof/>
                <w:lang w:val="en-US"/>
              </w:rPr>
              <w:t>IP</w:t>
            </w:r>
            <w:r w:rsidRPr="00391BA0">
              <w:rPr>
                <w:noProof/>
              </w:rPr>
              <w:t>.</w:t>
            </w:r>
            <w:r w:rsidRPr="00CA1D35">
              <w:rPr>
                <w:noProof/>
                <w:lang w:val="en-US"/>
              </w:rPr>
              <w:t>SP</w:t>
            </w:r>
            <w:r w:rsidRPr="00391BA0">
              <w:rPr>
                <w:noProof/>
              </w:rPr>
              <w:t>.02.007)</w:t>
            </w:r>
          </w:p>
        </w:tc>
      </w:tr>
    </w:tbl>
    <w:p w14:paraId="1B617010" w14:textId="77777777" w:rsidR="001C09E8" w:rsidRPr="009A18D8" w:rsidRDefault="001C09E8" w:rsidP="007902AB">
      <w:pPr>
        <w:spacing w:line="240" w:lineRule="auto"/>
        <w:rPr>
          <w:szCs w:val="30"/>
        </w:rPr>
      </w:pPr>
    </w:p>
    <w:p w14:paraId="37F5506E" w14:textId="0AAA6F9A" w:rsidR="008410CB" w:rsidRDefault="009A63EB" w:rsidP="008410CB">
      <w:pPr>
        <w:pStyle w:val="a7"/>
        <w:rPr>
          <w:rStyle w:val="a9"/>
        </w:rPr>
      </w:pPr>
      <w:r>
        <w:rPr>
          <w:rStyle w:val="a9"/>
          <w:lang w:val="ru-RU"/>
        </w:rPr>
        <w:t>89</w:t>
      </w:r>
      <w:r w:rsidR="008410CB" w:rsidRPr="007B6675">
        <w:rPr>
          <w:rStyle w:val="a9"/>
        </w:rPr>
        <w:t>. </w:t>
      </w:r>
      <w:r w:rsidR="008410CB">
        <w:t xml:space="preserve">Требования к заполнению реквизитов электронного документа (сведений) </w:t>
      </w:r>
      <w:r w:rsidR="008410CB" w:rsidRPr="007B6675">
        <w:rPr>
          <w:rStyle w:val="a9"/>
        </w:rPr>
        <w:t>«</w:t>
      </w:r>
      <w:r w:rsidR="007E01DE">
        <w:rPr>
          <w:rStyle w:val="a9"/>
        </w:rPr>
        <w:t>Сведения о заявке, ходатайстве для прохождения процедур регистрации ТЗ Союза</w:t>
      </w:r>
      <w:r w:rsidR="008410CB" w:rsidRPr="007B6675">
        <w:rPr>
          <w:rStyle w:val="a9"/>
        </w:rPr>
        <w:t>» (R.IP.SP.02.002)</w:t>
      </w:r>
      <w:r w:rsidR="008410CB">
        <w:t>,</w:t>
      </w:r>
      <w:r w:rsidR="008410CB">
        <w:rPr>
          <w:lang w:val="ru-RU"/>
        </w:rPr>
        <w:t xml:space="preserve"> </w:t>
      </w:r>
      <w:r w:rsidR="008410CB" w:rsidRPr="007B6675">
        <w:rPr>
          <w:rStyle w:val="a9"/>
        </w:rPr>
        <w:t>передаваемых в сообщении «</w:t>
      </w:r>
      <w:r w:rsidR="008410CB">
        <w:rPr>
          <w:rStyle w:val="a9"/>
          <w:lang w:val="ru-RU"/>
        </w:rPr>
        <w:t>М</w:t>
      </w:r>
      <w:r w:rsidR="008410CB" w:rsidRPr="000355DD">
        <w:t xml:space="preserve">атериалы и документы, используемые в ходе регистрации </w:t>
      </w:r>
      <w:r w:rsidR="008410CB">
        <w:t>или ин</w:t>
      </w:r>
      <w:r w:rsidR="008410CB">
        <w:rPr>
          <w:lang w:val="ru-RU"/>
        </w:rPr>
        <w:t>ы</w:t>
      </w:r>
      <w:r w:rsidR="008410CB">
        <w:t>х процедур, связанныз с ТЗ Союза</w:t>
      </w:r>
      <w:r w:rsidR="008410CB" w:rsidRPr="007B6675">
        <w:rPr>
          <w:rStyle w:val="a9"/>
        </w:rPr>
        <w:t>» (P.SP.02.MSG.0</w:t>
      </w:r>
      <w:r w:rsidR="008410CB">
        <w:rPr>
          <w:rStyle w:val="a9"/>
          <w:lang w:val="ru-RU"/>
        </w:rPr>
        <w:t>59</w:t>
      </w:r>
      <w:r w:rsidR="008410CB" w:rsidRPr="007B6675">
        <w:rPr>
          <w:rStyle w:val="a9"/>
        </w:rPr>
        <w:t xml:space="preserve">), приведены </w:t>
      </w:r>
      <w:r w:rsidR="00867186">
        <w:rPr>
          <w:rStyle w:val="a9"/>
        </w:rPr>
        <w:br/>
      </w:r>
      <w:r w:rsidR="008410CB" w:rsidRPr="007B6675">
        <w:rPr>
          <w:rStyle w:val="a9"/>
        </w:rPr>
        <w:t>в таблиц</w:t>
      </w:r>
      <w:r w:rsidR="008410CB">
        <w:rPr>
          <w:rStyle w:val="a9"/>
          <w:lang w:val="ru-RU"/>
        </w:rPr>
        <w:t>е</w:t>
      </w:r>
      <w:r w:rsidR="008410CB" w:rsidRPr="007B6675">
        <w:rPr>
          <w:rStyle w:val="a9"/>
        </w:rPr>
        <w:t> </w:t>
      </w:r>
      <w:r w:rsidR="00D30B3A">
        <w:rPr>
          <w:rStyle w:val="a9"/>
          <w:lang w:val="ru-RU"/>
        </w:rPr>
        <w:t>78</w:t>
      </w:r>
      <w:r w:rsidR="008410CB" w:rsidRPr="007B6675">
        <w:rPr>
          <w:rStyle w:val="a9"/>
        </w:rPr>
        <w:t>.</w:t>
      </w:r>
    </w:p>
    <w:p w14:paraId="591B5CF5" w14:textId="1727C02A" w:rsidR="008410CB" w:rsidRPr="00AE7A5E" w:rsidRDefault="008410CB" w:rsidP="008410CB">
      <w:pPr>
        <w:pStyle w:val="affe"/>
        <w:rPr>
          <w:rStyle w:val="afd"/>
          <w:bCs w:val="0"/>
          <w:noProof/>
          <w:lang w:val="ru-RU"/>
        </w:rPr>
      </w:pPr>
      <w:r w:rsidRPr="005D024A">
        <w:t>Табл</w:t>
      </w:r>
      <w:r>
        <w:t>ица</w:t>
      </w:r>
      <w:r w:rsidRPr="00AC4031">
        <w:rPr>
          <w:lang w:val="en-US"/>
        </w:rPr>
        <w:t> </w:t>
      </w:r>
      <w:r w:rsidR="009A63EB">
        <w:t>78</w:t>
      </w:r>
    </w:p>
    <w:p w14:paraId="09CA0A69" w14:textId="4B5C138D" w:rsidR="008410CB" w:rsidRPr="00AD1E2F" w:rsidRDefault="008410CB" w:rsidP="008410CB">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w:t>
      </w:r>
      <w:r w:rsidRPr="007B6675">
        <w:rPr>
          <w:rStyle w:val="a9"/>
        </w:rPr>
        <w:t>«</w:t>
      </w:r>
      <w:r w:rsidR="007E01DE">
        <w:rPr>
          <w:rStyle w:val="a9"/>
        </w:rPr>
        <w:t>Сведения о заявке, ходатайстве для прохождения процедур регистрации ТЗ Союза</w:t>
      </w:r>
      <w:r w:rsidRPr="007B6675">
        <w:rPr>
          <w:rStyle w:val="a9"/>
        </w:rPr>
        <w:t>» (R.IP.SP.02.002)</w:t>
      </w:r>
      <w:r>
        <w:t>, передаваемых</w:t>
      </w:r>
      <w:r w:rsidRPr="00AD1E2F">
        <w:t xml:space="preserve"> </w:t>
      </w:r>
      <w:r w:rsidR="00867186">
        <w:br/>
      </w:r>
      <w:r w:rsidRPr="005D024A">
        <w:t>в</w:t>
      </w:r>
      <w:r w:rsidRPr="00AD1E2F">
        <w:t xml:space="preserve"> </w:t>
      </w:r>
      <w:r w:rsidRPr="005D024A">
        <w:t>сообщении</w:t>
      </w:r>
      <w:r w:rsidRPr="00AD1E2F">
        <w:t xml:space="preserve"> «</w:t>
      </w:r>
      <w:r>
        <w:rPr>
          <w:rStyle w:val="a9"/>
          <w:lang w:val="ru-RU"/>
        </w:rPr>
        <w:t>М</w:t>
      </w:r>
      <w:r w:rsidRPr="000355DD">
        <w:rPr>
          <w:noProof/>
        </w:rPr>
        <w:t xml:space="preserve">атериалы и документы, используемые в ходе регистрации </w:t>
      </w:r>
      <w:r>
        <w:rPr>
          <w:noProof/>
        </w:rPr>
        <w:t>или иных процедур, связанныз с ТЗ Союза</w:t>
      </w:r>
      <w:r w:rsidRPr="00AD1E2F">
        <w:t>» (P.SP.02.MSG.0</w:t>
      </w:r>
      <w:r>
        <w:t>59</w:t>
      </w:r>
      <w:r w:rsidRPr="00AD1E2F">
        <w:t>)</w:t>
      </w:r>
    </w:p>
    <w:tbl>
      <w:tblPr>
        <w:tblW w:w="9356" w:type="dxa"/>
        <w:jc w:val="center"/>
        <w:tblLook w:val="0400" w:firstRow="0" w:lastRow="0" w:firstColumn="0" w:lastColumn="0" w:noHBand="0" w:noVBand="1"/>
      </w:tblPr>
      <w:tblGrid>
        <w:gridCol w:w="1561"/>
        <w:gridCol w:w="7795"/>
      </w:tblGrid>
      <w:tr w:rsidR="009A63EB" w:rsidRPr="005D024A" w14:paraId="3D323F58" w14:textId="77777777" w:rsidTr="00F31CC5">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A9A5E8" w14:textId="77777777" w:rsidR="009A63EB" w:rsidRPr="005D024A" w:rsidRDefault="009A63EB" w:rsidP="00F31CC5">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54E702D" w14:textId="77777777" w:rsidR="009A63EB" w:rsidRPr="005D024A" w:rsidRDefault="009A63EB" w:rsidP="00F31CC5">
            <w:pPr>
              <w:pStyle w:val="af0"/>
              <w:spacing w:line="264" w:lineRule="auto"/>
            </w:pPr>
            <w:r w:rsidRPr="005D024A">
              <w:t xml:space="preserve">Формулировка </w:t>
            </w:r>
            <w:r>
              <w:t>требования</w:t>
            </w:r>
          </w:p>
        </w:tc>
      </w:tr>
      <w:tr w:rsidR="009A63EB" w:rsidRPr="005D024A" w14:paraId="624F567D"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149487E" w14:textId="70B0FDD2" w:rsidR="009A63EB" w:rsidRPr="00F756C2" w:rsidRDefault="009A63EB" w:rsidP="00F31CC5">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36EF239" w14:textId="3F733CB6" w:rsidR="009A63EB" w:rsidRDefault="009A63EB" w:rsidP="00D30B3A">
            <w:pPr>
              <w:pStyle w:val="af1"/>
              <w:rPr>
                <w:noProof/>
              </w:rPr>
            </w:pPr>
            <w:r>
              <w:rPr>
                <w:noProof/>
              </w:rPr>
              <w:t>реквизит</w:t>
            </w:r>
            <w:r w:rsidRPr="00F756C2">
              <w:rPr>
                <w:noProof/>
              </w:rPr>
              <w:t xml:space="preserve"> </w:t>
            </w:r>
            <w:r>
              <w:rPr>
                <w:noProof/>
              </w:rPr>
              <w:t>«</w:t>
            </w:r>
            <w:r w:rsidRPr="00B57129">
              <w:rPr>
                <w:noProof/>
              </w:rPr>
              <w:t>Регистрационный номер заявки на товарный знак Союза</w:t>
            </w:r>
            <w:r>
              <w:rPr>
                <w:noProof/>
              </w:rPr>
              <w:t xml:space="preserve">» </w:t>
            </w:r>
            <w:r w:rsidRPr="00F756C2">
              <w:t>(</w:t>
            </w:r>
            <w:r>
              <w:rPr>
                <w:noProof/>
                <w:lang w:val="en-US"/>
              </w:rPr>
              <w:t>ipsdo</w:t>
            </w:r>
            <w:r w:rsidRPr="00F756C2">
              <w:rPr>
                <w:noProof/>
              </w:rPr>
              <w:t>:</w:t>
            </w:r>
            <w:r>
              <w:rPr>
                <w:noProof/>
                <w:lang w:val="en-US"/>
              </w:rPr>
              <w:t>TrademarkApplicationId</w:t>
            </w:r>
            <w:r w:rsidRPr="00F756C2">
              <w:t>)</w:t>
            </w:r>
            <w:r>
              <w:rPr>
                <w:noProof/>
              </w:rPr>
              <w:t xml:space="preserve"> должен быть заполнен</w:t>
            </w:r>
          </w:p>
        </w:tc>
      </w:tr>
      <w:tr w:rsidR="009A63EB" w:rsidRPr="005D024A" w14:paraId="3CA3A138"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7585D57" w14:textId="49B9B35D" w:rsidR="009A63EB" w:rsidRDefault="009A63EB" w:rsidP="009A63EB">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4019AFD" w14:textId="7422CAED" w:rsidR="009A63EB" w:rsidRDefault="009A63EB" w:rsidP="009A63EB">
            <w:pPr>
              <w:pStyle w:val="af1"/>
              <w:rPr>
                <w:noProof/>
              </w:rPr>
            </w:pPr>
            <w:r>
              <w:rPr>
                <w:noProof/>
              </w:rPr>
              <w:t>реквизит «Прилагаемый документ» (ipcdo:AccompanyingDocumentsDetails) должен быть заполнен</w:t>
            </w:r>
          </w:p>
        </w:tc>
      </w:tr>
      <w:tr w:rsidR="009A63EB" w:rsidRPr="005D024A" w14:paraId="5FB9AE39"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1C40E8" w14:textId="3BC24D42" w:rsidR="009A63EB" w:rsidRPr="00F756C2" w:rsidRDefault="009A63EB" w:rsidP="00F31CC5">
            <w:pPr>
              <w:pStyle w:val="aff5"/>
              <w:rPr>
                <w:lang w:val="ru-RU"/>
              </w:rPr>
            </w:pPr>
            <w:r>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BF2FD36" w14:textId="77777777" w:rsidR="009A63EB" w:rsidRDefault="009A63EB" w:rsidP="00F31CC5">
            <w:pPr>
              <w:pStyle w:val="af1"/>
              <w:rPr>
                <w:noProof/>
              </w:rPr>
            </w:pPr>
            <w:r>
              <w:rPr>
                <w:noProof/>
              </w:rPr>
              <w:t>в составе реквизита «Прилагаемый документ» (ipcdo:AccompanyingDocumentsDetails) должен быть заполнен один из реквизитов:</w:t>
            </w:r>
          </w:p>
          <w:p w14:paraId="33E90744" w14:textId="77777777" w:rsidR="009A63EB" w:rsidRDefault="009A63EB" w:rsidP="00F31CC5">
            <w:pPr>
              <w:pStyle w:val="af1"/>
              <w:rPr>
                <w:noProof/>
              </w:rPr>
            </w:pPr>
            <w:r>
              <w:rPr>
                <w:noProof/>
              </w:rPr>
              <w:t>«Код вида документа, используемого в сфере интеллектуальной собственности» (ipsdo:IPDocKindCode);</w:t>
            </w:r>
          </w:p>
          <w:p w14:paraId="679C63A3" w14:textId="77777777" w:rsidR="009A63EB" w:rsidRDefault="009A63EB" w:rsidP="00F31CC5">
            <w:pPr>
              <w:pStyle w:val="af1"/>
              <w:rPr>
                <w:noProof/>
              </w:rPr>
            </w:pPr>
            <w:r>
              <w:rPr>
                <w:noProof/>
              </w:rPr>
              <w:t>«Наименование вида документа, используемого в сфере интеллектуальной собственности» (ipsdo:IPDocKindName)</w:t>
            </w:r>
          </w:p>
          <w:p w14:paraId="66B4E648" w14:textId="77777777" w:rsidR="009A63EB" w:rsidRDefault="009A63EB" w:rsidP="009A63EB">
            <w:pPr>
              <w:pStyle w:val="af1"/>
              <w:rPr>
                <w:noProof/>
              </w:rPr>
            </w:pPr>
            <w:r>
              <w:rPr>
                <w:noProof/>
              </w:rPr>
              <w:t>в составе реквизита «Прилагаемый документ» (ipcdo:AccompanyingDocumentsDetails)</w:t>
            </w:r>
            <w:r w:rsidRPr="005A7568">
              <w:rPr>
                <w:noProof/>
              </w:rPr>
              <w:t xml:space="preserve"> </w:t>
            </w:r>
            <w:r>
              <w:rPr>
                <w:noProof/>
              </w:rPr>
              <w:t>должны</w:t>
            </w:r>
            <w:r w:rsidRPr="005A7568">
              <w:rPr>
                <w:noProof/>
              </w:rPr>
              <w:t xml:space="preserve"> </w:t>
            </w:r>
            <w:r>
              <w:rPr>
                <w:noProof/>
              </w:rPr>
              <w:t>быть</w:t>
            </w:r>
            <w:r w:rsidRPr="005A7568">
              <w:rPr>
                <w:noProof/>
              </w:rPr>
              <w:t xml:space="preserve"> </w:t>
            </w:r>
            <w:r>
              <w:rPr>
                <w:noProof/>
              </w:rPr>
              <w:t>заполнены</w:t>
            </w:r>
            <w:r w:rsidRPr="005A7568">
              <w:rPr>
                <w:noProof/>
              </w:rPr>
              <w:t xml:space="preserve"> </w:t>
            </w:r>
            <w:r>
              <w:rPr>
                <w:noProof/>
              </w:rPr>
              <w:t>реквизиты</w:t>
            </w:r>
            <w:r w:rsidRPr="005A7568">
              <w:rPr>
                <w:noProof/>
              </w:rPr>
              <w:t>:</w:t>
            </w:r>
            <w:r w:rsidRPr="005A7568">
              <w:rPr>
                <w:noProof/>
              </w:rPr>
              <w:br/>
              <w:t>«</w:t>
            </w:r>
            <w:r w:rsidRPr="00547740">
              <w:rPr>
                <w:noProof/>
              </w:rPr>
              <w:t>Наименование документа</w:t>
            </w:r>
            <w:r w:rsidRPr="005A7568">
              <w:rPr>
                <w:noProof/>
              </w:rPr>
              <w:t xml:space="preserve">» </w:t>
            </w:r>
            <w:r w:rsidRPr="00547740">
              <w:t>(</w:t>
            </w:r>
            <w:r>
              <w:rPr>
                <w:noProof/>
                <w:lang w:val="en-US"/>
              </w:rPr>
              <w:t>csdo</w:t>
            </w:r>
            <w:r w:rsidRPr="00547740">
              <w:rPr>
                <w:noProof/>
              </w:rPr>
              <w:t>:‌</w:t>
            </w:r>
            <w:r>
              <w:rPr>
                <w:noProof/>
                <w:lang w:val="en-US"/>
              </w:rPr>
              <w:t>Doc</w:t>
            </w:r>
            <w:r w:rsidRPr="00547740">
              <w:rPr>
                <w:noProof/>
              </w:rPr>
              <w:t>‌</w:t>
            </w:r>
            <w:r>
              <w:rPr>
                <w:noProof/>
                <w:lang w:val="en-US"/>
              </w:rPr>
              <w:t>Name</w:t>
            </w:r>
            <w:r w:rsidRPr="00547740">
              <w:t>)</w:t>
            </w:r>
            <w:r w:rsidRPr="005A7568">
              <w:rPr>
                <w:noProof/>
              </w:rPr>
              <w:t>;</w:t>
            </w:r>
            <w:r w:rsidRPr="005A7568">
              <w:rPr>
                <w:noProof/>
              </w:rPr>
              <w:br/>
            </w:r>
            <w:r w:rsidRPr="00AA7BD7">
              <w:rPr>
                <w:noProof/>
              </w:rPr>
              <w:t>«</w:t>
            </w:r>
            <w:r w:rsidRPr="00613857">
              <w:rPr>
                <w:noProof/>
              </w:rPr>
              <w:t>Номер</w:t>
            </w:r>
            <w:r w:rsidRPr="00AA7BD7">
              <w:rPr>
                <w:noProof/>
              </w:rPr>
              <w:t xml:space="preserve"> </w:t>
            </w:r>
            <w:r w:rsidRPr="00613857">
              <w:rPr>
                <w:noProof/>
              </w:rPr>
              <w:t>документа</w:t>
            </w:r>
            <w:r w:rsidRPr="00AA7BD7">
              <w:rPr>
                <w:noProof/>
              </w:rPr>
              <w:t xml:space="preserve">» </w:t>
            </w:r>
            <w:r w:rsidRPr="00AA7BD7">
              <w:t>(</w:t>
            </w:r>
            <w:r>
              <w:rPr>
                <w:noProof/>
                <w:lang w:val="en-US"/>
              </w:rPr>
              <w:t>csdo</w:t>
            </w:r>
            <w:r w:rsidRPr="00AA7BD7">
              <w:rPr>
                <w:noProof/>
              </w:rPr>
              <w:t>:‌</w:t>
            </w:r>
            <w:r>
              <w:rPr>
                <w:noProof/>
                <w:lang w:val="en-US"/>
              </w:rPr>
              <w:t>Doc</w:t>
            </w:r>
            <w:r w:rsidRPr="00AA7BD7">
              <w:rPr>
                <w:noProof/>
              </w:rPr>
              <w:t>‌</w:t>
            </w:r>
            <w:r>
              <w:rPr>
                <w:noProof/>
                <w:lang w:val="en-US"/>
              </w:rPr>
              <w:t>Id</w:t>
            </w:r>
            <w:r w:rsidRPr="00AA7BD7">
              <w:t>)</w:t>
            </w:r>
            <w:r w:rsidRPr="00AA7BD7">
              <w:rPr>
                <w:noProof/>
              </w:rPr>
              <w:t>;</w:t>
            </w:r>
            <w:r w:rsidRPr="00AA7BD7">
              <w:rPr>
                <w:noProof/>
              </w:rPr>
              <w:br/>
            </w:r>
            <w:r w:rsidRPr="005A7568">
              <w:rPr>
                <w:noProof/>
              </w:rPr>
              <w:t>«</w:t>
            </w:r>
            <w:r>
              <w:rPr>
                <w:noProof/>
              </w:rPr>
              <w:t>Дата</w:t>
            </w:r>
            <w:r w:rsidRPr="005A7568">
              <w:rPr>
                <w:noProof/>
              </w:rPr>
              <w:t xml:space="preserve"> </w:t>
            </w:r>
            <w:r>
              <w:rPr>
                <w:noProof/>
              </w:rPr>
              <w:t>документа</w:t>
            </w:r>
            <w:r w:rsidRPr="005A7568">
              <w:rPr>
                <w:noProof/>
              </w:rPr>
              <w:t>» (</w:t>
            </w:r>
            <w:r w:rsidRPr="00547740">
              <w:rPr>
                <w:noProof/>
                <w:lang w:val="en-US"/>
              </w:rPr>
              <w:t>csdo</w:t>
            </w:r>
            <w:r w:rsidRPr="005A7568">
              <w:rPr>
                <w:noProof/>
              </w:rPr>
              <w:t>:</w:t>
            </w:r>
            <w:r w:rsidRPr="00547740">
              <w:rPr>
                <w:noProof/>
                <w:lang w:val="en-US"/>
              </w:rPr>
              <w:t>DocCreationDate</w:t>
            </w:r>
            <w:r w:rsidRPr="005A7568">
              <w:rPr>
                <w:noProof/>
              </w:rPr>
              <w:t>)</w:t>
            </w:r>
            <w:r>
              <w:rPr>
                <w:noProof/>
              </w:rPr>
              <w:t>;</w:t>
            </w:r>
          </w:p>
          <w:p w14:paraId="0DC87EEB" w14:textId="44F35476" w:rsidR="009A63EB" w:rsidRDefault="009A63EB" w:rsidP="009A63EB">
            <w:pPr>
              <w:pStyle w:val="af1"/>
              <w:rPr>
                <w:noProof/>
              </w:rPr>
            </w:pPr>
            <w:r>
              <w:rPr>
                <w:noProof/>
              </w:rPr>
              <w:t>«Документ в бинарном формате» (csdo:DocBinaryText)</w:t>
            </w:r>
          </w:p>
        </w:tc>
      </w:tr>
      <w:tr w:rsidR="004E28DE" w:rsidRPr="005D024A" w14:paraId="5AB11BDC"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C525AF5" w14:textId="5185E9B4" w:rsidR="004E28DE" w:rsidRDefault="004E28DE" w:rsidP="004E28DE">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785DBE" w14:textId="3506C979" w:rsidR="004E28DE" w:rsidRDefault="004E28DE" w:rsidP="004E28DE">
            <w:pPr>
              <w:pStyle w:val="af1"/>
              <w:rPr>
                <w:noProof/>
              </w:rPr>
            </w:pPr>
            <w:r>
              <w:rPr>
                <w:noProof/>
              </w:rPr>
              <w:t>в составе «Документ в бинарном формате» (csdo:DocBinaryText) атрибут «код формата данных» (атрибут mediaTypeCode) должен соответствовать одному из следующих значений: «tif», «tiff», «bmp», «jpg», «jpeg», «png», «gif», «doc», «docx», «rtf», «pdf», и размер документа в бинарном текстовом формате не должен превышать 5 Мб</w:t>
            </w:r>
          </w:p>
        </w:tc>
      </w:tr>
      <w:tr w:rsidR="00DD566E" w:rsidRPr="005D024A" w14:paraId="18225AF0"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C421007" w14:textId="70AFE21D" w:rsidR="00DD566E" w:rsidRDefault="00DD566E" w:rsidP="00DD566E">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D6DCB70" w14:textId="29D1D3F6" w:rsidR="00DD566E" w:rsidRDefault="00DD566E" w:rsidP="00DD566E">
            <w:pPr>
              <w:pStyle w:val="af1"/>
              <w:rPr>
                <w:noProof/>
              </w:rPr>
            </w:pPr>
            <w:r>
              <w:rPr>
                <w:noProof/>
              </w:rPr>
              <w:t>другие реквизиты не заполняются</w:t>
            </w:r>
          </w:p>
        </w:tc>
      </w:tr>
    </w:tbl>
    <w:p w14:paraId="15EA2669" w14:textId="77777777" w:rsidR="008410CB" w:rsidRPr="009A18D8" w:rsidRDefault="008410CB" w:rsidP="008410CB">
      <w:pPr>
        <w:spacing w:line="240" w:lineRule="auto"/>
        <w:rPr>
          <w:szCs w:val="30"/>
        </w:rPr>
      </w:pPr>
    </w:p>
    <w:p w14:paraId="1260B4B6" w14:textId="59BC10E1" w:rsidR="009A63EB" w:rsidRDefault="009A63EB" w:rsidP="009A63EB">
      <w:pPr>
        <w:pStyle w:val="a7"/>
        <w:rPr>
          <w:rStyle w:val="a9"/>
        </w:rPr>
      </w:pPr>
      <w:r>
        <w:rPr>
          <w:rStyle w:val="a9"/>
          <w:lang w:val="ru-RU"/>
        </w:rPr>
        <w:t>90</w:t>
      </w:r>
      <w:r w:rsidRPr="007B6675">
        <w:rPr>
          <w:rStyle w:val="a9"/>
        </w:rPr>
        <w:t>. </w:t>
      </w:r>
      <w:r>
        <w:t xml:space="preserve">Требования к заполнению реквизитов электронного документа (сведений) </w:t>
      </w:r>
      <w:r w:rsidRPr="00AD1E2F">
        <w:t>«Сведения о ТЗ Союза из Единого реестра ТЗ Союза» (R.IP.SP.02.007)</w:t>
      </w:r>
      <w:r>
        <w:t>,</w:t>
      </w:r>
      <w:r>
        <w:rPr>
          <w:lang w:val="ru-RU"/>
        </w:rPr>
        <w:t xml:space="preserve"> </w:t>
      </w:r>
      <w:r w:rsidRPr="007B6675">
        <w:rPr>
          <w:rStyle w:val="a9"/>
        </w:rPr>
        <w:t>передаваемых в сообщении «</w:t>
      </w:r>
      <w:r>
        <w:rPr>
          <w:rStyle w:val="a9"/>
          <w:lang w:val="ru-RU"/>
        </w:rPr>
        <w:t>М</w:t>
      </w:r>
      <w:r w:rsidRPr="000355DD">
        <w:t xml:space="preserve">атериалы и документы, используемые в ходе регистрации </w:t>
      </w:r>
      <w:r>
        <w:t>или ин</w:t>
      </w:r>
      <w:r>
        <w:rPr>
          <w:lang w:val="ru-RU"/>
        </w:rPr>
        <w:t>ы</w:t>
      </w:r>
      <w:r>
        <w:t>х процедур, связанныз с ТЗ Союза</w:t>
      </w:r>
      <w:r w:rsidRPr="007B6675">
        <w:rPr>
          <w:rStyle w:val="a9"/>
        </w:rPr>
        <w:t>» (P.SP.02.MSG.0</w:t>
      </w:r>
      <w:r>
        <w:rPr>
          <w:rStyle w:val="a9"/>
          <w:lang w:val="ru-RU"/>
        </w:rPr>
        <w:t>59</w:t>
      </w:r>
      <w:r w:rsidRPr="007B6675">
        <w:rPr>
          <w:rStyle w:val="a9"/>
        </w:rPr>
        <w:t>), приведены в таблиц</w:t>
      </w:r>
      <w:r>
        <w:rPr>
          <w:rStyle w:val="a9"/>
          <w:lang w:val="ru-RU"/>
        </w:rPr>
        <w:t>е</w:t>
      </w:r>
      <w:r w:rsidRPr="007B6675">
        <w:rPr>
          <w:rStyle w:val="a9"/>
        </w:rPr>
        <w:t> </w:t>
      </w:r>
      <w:r w:rsidR="00D30B3A">
        <w:rPr>
          <w:rStyle w:val="a9"/>
          <w:lang w:val="ru-RU"/>
        </w:rPr>
        <w:t>79</w:t>
      </w:r>
      <w:r w:rsidRPr="007B6675">
        <w:rPr>
          <w:rStyle w:val="a9"/>
        </w:rPr>
        <w:t>.</w:t>
      </w:r>
    </w:p>
    <w:p w14:paraId="230160AB" w14:textId="3AFADC46" w:rsidR="009A63EB" w:rsidRPr="00AE7A5E" w:rsidRDefault="009A63EB" w:rsidP="009A63EB">
      <w:pPr>
        <w:pStyle w:val="affe"/>
        <w:rPr>
          <w:rStyle w:val="afd"/>
          <w:bCs w:val="0"/>
          <w:noProof/>
          <w:lang w:val="ru-RU"/>
        </w:rPr>
      </w:pPr>
      <w:r w:rsidRPr="005D024A">
        <w:lastRenderedPageBreak/>
        <w:t>Табл</w:t>
      </w:r>
      <w:r>
        <w:t>ица</w:t>
      </w:r>
      <w:r w:rsidRPr="00AC4031">
        <w:rPr>
          <w:lang w:val="en-US"/>
        </w:rPr>
        <w:t> </w:t>
      </w:r>
      <w:r>
        <w:t>79</w:t>
      </w:r>
    </w:p>
    <w:p w14:paraId="06E63C98" w14:textId="1A6CB752" w:rsidR="009A63EB" w:rsidRPr="00AD1E2F" w:rsidRDefault="009A63EB" w:rsidP="009A63EB">
      <w:pPr>
        <w:pStyle w:val="a6"/>
      </w:pPr>
      <w:r>
        <w:t>Требования к заполнению реквизитов</w:t>
      </w:r>
      <w:r w:rsidRPr="00AD1E2F">
        <w:t xml:space="preserve"> </w:t>
      </w:r>
      <w:r>
        <w:t>электронных</w:t>
      </w:r>
      <w:r w:rsidRPr="00AD1E2F">
        <w:t xml:space="preserve"> </w:t>
      </w:r>
      <w:r w:rsidRPr="005D024A">
        <w:t>документ</w:t>
      </w:r>
      <w:r>
        <w:t>ов</w:t>
      </w:r>
      <w:r w:rsidRPr="00AD1E2F">
        <w:t xml:space="preserve"> </w:t>
      </w:r>
      <w:r>
        <w:t>(сведений)</w:t>
      </w:r>
      <w:r w:rsidRPr="00AD1E2F">
        <w:t xml:space="preserve"> «Сведения о ТЗ Союза из Единого реестра ТЗ Союза» (R.IP.SP.02.007)</w:t>
      </w:r>
      <w:r>
        <w:t>, передаваемых</w:t>
      </w:r>
      <w:r w:rsidRPr="00AD1E2F">
        <w:t xml:space="preserve"> </w:t>
      </w:r>
      <w:r w:rsidRPr="005D024A">
        <w:t>в</w:t>
      </w:r>
      <w:r w:rsidRPr="00AD1E2F">
        <w:t xml:space="preserve"> </w:t>
      </w:r>
      <w:r w:rsidRPr="005D024A">
        <w:t>сообщении</w:t>
      </w:r>
      <w:r w:rsidRPr="00AD1E2F">
        <w:t xml:space="preserve"> «</w:t>
      </w:r>
      <w:r>
        <w:rPr>
          <w:rStyle w:val="a9"/>
          <w:lang w:val="ru-RU"/>
        </w:rPr>
        <w:t>М</w:t>
      </w:r>
      <w:r w:rsidRPr="000355DD">
        <w:rPr>
          <w:noProof/>
        </w:rPr>
        <w:t xml:space="preserve">атериалы и документы, используемые в ходе регистрации </w:t>
      </w:r>
      <w:r>
        <w:rPr>
          <w:noProof/>
        </w:rPr>
        <w:t>или иных процедур, связанныз с ТЗ Союза</w:t>
      </w:r>
      <w:r w:rsidRPr="00AD1E2F">
        <w:t>» (P.SP.02.MSG.0</w:t>
      </w:r>
      <w:r>
        <w:t>59</w:t>
      </w:r>
      <w:r w:rsidRPr="00AD1E2F">
        <w:t>)</w:t>
      </w:r>
    </w:p>
    <w:tbl>
      <w:tblPr>
        <w:tblW w:w="9356" w:type="dxa"/>
        <w:jc w:val="center"/>
        <w:tblLook w:val="0400" w:firstRow="0" w:lastRow="0" w:firstColumn="0" w:lastColumn="0" w:noHBand="0" w:noVBand="1"/>
      </w:tblPr>
      <w:tblGrid>
        <w:gridCol w:w="1561"/>
        <w:gridCol w:w="7795"/>
      </w:tblGrid>
      <w:tr w:rsidR="009A63EB" w:rsidRPr="005D024A" w14:paraId="0FDC5DEC" w14:textId="77777777" w:rsidTr="00F31CC5">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AF36BC" w14:textId="77777777" w:rsidR="009A63EB" w:rsidRPr="005D024A" w:rsidRDefault="009A63EB" w:rsidP="00F31CC5">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1D3A7E1" w14:textId="77777777" w:rsidR="009A63EB" w:rsidRPr="005D024A" w:rsidRDefault="009A63EB" w:rsidP="00F31CC5">
            <w:pPr>
              <w:pStyle w:val="af0"/>
              <w:spacing w:line="264" w:lineRule="auto"/>
            </w:pPr>
            <w:r w:rsidRPr="005D024A">
              <w:t xml:space="preserve">Формулировка </w:t>
            </w:r>
            <w:r>
              <w:t>требования</w:t>
            </w:r>
          </w:p>
        </w:tc>
      </w:tr>
      <w:tr w:rsidR="009A63EB" w:rsidRPr="005D024A" w14:paraId="4E7174B9"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40BF1E4" w14:textId="77777777" w:rsidR="009A63EB" w:rsidRPr="00F756C2" w:rsidRDefault="009A63EB" w:rsidP="00F31CC5">
            <w:pPr>
              <w:pStyle w:val="aff5"/>
              <w:rPr>
                <w:lang w:val="ru-RU"/>
              </w:rPr>
            </w:pPr>
            <w:r>
              <w:rPr>
                <w:lang w:val="ru-RU"/>
              </w:rP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94B726C" w14:textId="27AD5F48" w:rsidR="009A63EB" w:rsidRDefault="009A63EB" w:rsidP="00F31CC5">
            <w:pPr>
              <w:pStyle w:val="af1"/>
              <w:rPr>
                <w:noProof/>
              </w:rPr>
            </w:pPr>
            <w:r>
              <w:rPr>
                <w:noProof/>
              </w:rPr>
              <w:t>реквизит</w:t>
            </w:r>
            <w:r w:rsidRPr="00F756C2">
              <w:rPr>
                <w:noProof/>
              </w:rPr>
              <w:t xml:space="preserve"> </w:t>
            </w:r>
            <w:r w:rsidRPr="00547740">
              <w:rPr>
                <w:noProof/>
              </w:rPr>
              <w:t>«</w:t>
            </w:r>
            <w:r w:rsidRPr="00B57129">
              <w:rPr>
                <w:noProof/>
              </w:rPr>
              <w:t>Регистрационный номер товарного знака Союза</w:t>
            </w:r>
            <w:r>
              <w:rPr>
                <w:noProof/>
              </w:rPr>
              <w:t xml:space="preserve">» </w:t>
            </w:r>
            <w:r w:rsidRPr="00B57129">
              <w:t>(</w:t>
            </w:r>
            <w:r>
              <w:rPr>
                <w:noProof/>
                <w:lang w:val="en-US"/>
              </w:rPr>
              <w:t>ipsdo</w:t>
            </w:r>
            <w:r w:rsidRPr="00B57129">
              <w:rPr>
                <w:noProof/>
              </w:rPr>
              <w:t>:</w:t>
            </w:r>
            <w:r>
              <w:rPr>
                <w:noProof/>
                <w:lang w:val="en-US"/>
              </w:rPr>
              <w:t>TrademarkId</w:t>
            </w:r>
            <w:r w:rsidRPr="00B57129">
              <w:t>)</w:t>
            </w:r>
            <w:r>
              <w:t xml:space="preserve"> </w:t>
            </w:r>
            <w:r>
              <w:rPr>
                <w:noProof/>
              </w:rPr>
              <w:t>должен быть заполнен</w:t>
            </w:r>
          </w:p>
        </w:tc>
      </w:tr>
      <w:tr w:rsidR="009A63EB" w:rsidRPr="005D024A" w14:paraId="02EC4A7C"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F4196CA" w14:textId="5CE37C57" w:rsidR="009A63EB" w:rsidRDefault="009A63EB" w:rsidP="00F31CC5">
            <w:pPr>
              <w:pStyle w:val="aff5"/>
              <w:rPr>
                <w:lang w:val="ru-RU"/>
              </w:rPr>
            </w:pPr>
            <w:r>
              <w:rPr>
                <w:lang w:val="ru-RU"/>
              </w:rP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42ACCE" w14:textId="00C8FD8D" w:rsidR="009A63EB" w:rsidRDefault="009A63EB" w:rsidP="00D30B3A">
            <w:pPr>
              <w:pStyle w:val="af1"/>
              <w:rPr>
                <w:noProof/>
              </w:rPr>
            </w:pPr>
            <w:r>
              <w:rPr>
                <w:noProof/>
              </w:rPr>
              <w:t>реквизит «Прилагаемый документ» (ipcdo:AccompanyingDocumentsDetails) должен быть заполнен</w:t>
            </w:r>
          </w:p>
        </w:tc>
      </w:tr>
      <w:tr w:rsidR="009A63EB" w:rsidRPr="005D024A" w14:paraId="5A3B2EA4"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97AEBA" w14:textId="075F7435" w:rsidR="009A63EB" w:rsidRPr="00F756C2" w:rsidRDefault="009A63EB" w:rsidP="00F31CC5">
            <w:pPr>
              <w:pStyle w:val="aff5"/>
              <w:rPr>
                <w:lang w:val="ru-RU"/>
              </w:rPr>
            </w:pPr>
            <w:r>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3170762" w14:textId="77777777" w:rsidR="009A63EB" w:rsidRDefault="009A63EB" w:rsidP="00F31CC5">
            <w:pPr>
              <w:pStyle w:val="af1"/>
              <w:rPr>
                <w:noProof/>
              </w:rPr>
            </w:pPr>
            <w:r>
              <w:rPr>
                <w:noProof/>
              </w:rPr>
              <w:t>в составе реквизита «Прилагаемый документ» (ipcdo:AccompanyingDocumentsDetails) должен быть заполнен один из реквизитов:</w:t>
            </w:r>
          </w:p>
          <w:p w14:paraId="15F54833" w14:textId="67ECD226" w:rsidR="009A63EB" w:rsidRDefault="009A63EB" w:rsidP="00F31CC5">
            <w:pPr>
              <w:pStyle w:val="af1"/>
              <w:rPr>
                <w:noProof/>
              </w:rPr>
            </w:pPr>
            <w:r>
              <w:rPr>
                <w:noProof/>
              </w:rPr>
              <w:t>«Код вида документа, используемого в сфере интеллектуальной собственности» (ipsdo:IPDocKindCode) или «Наименование вида документа, используемого в сфере интеллектуальной собственности» (ipsdo:IPDocKindName).</w:t>
            </w:r>
          </w:p>
          <w:p w14:paraId="7DDF9B6C" w14:textId="07E34B76" w:rsidR="009A63EB" w:rsidRDefault="009A63EB" w:rsidP="00F31CC5">
            <w:pPr>
              <w:pStyle w:val="af1"/>
              <w:rPr>
                <w:noProof/>
              </w:rPr>
            </w:pPr>
            <w:r>
              <w:rPr>
                <w:noProof/>
              </w:rPr>
              <w:t>В составе реквизита «Прилагаемый документ» (ipcdo:AccompanyingDocumentsDetails)</w:t>
            </w:r>
            <w:r w:rsidRPr="005A7568">
              <w:rPr>
                <w:noProof/>
              </w:rPr>
              <w:t xml:space="preserve"> </w:t>
            </w:r>
            <w:r>
              <w:rPr>
                <w:noProof/>
              </w:rPr>
              <w:t>должны</w:t>
            </w:r>
            <w:r w:rsidRPr="005A7568">
              <w:rPr>
                <w:noProof/>
              </w:rPr>
              <w:t xml:space="preserve"> </w:t>
            </w:r>
            <w:r>
              <w:rPr>
                <w:noProof/>
              </w:rPr>
              <w:t>быть</w:t>
            </w:r>
            <w:r w:rsidRPr="005A7568">
              <w:rPr>
                <w:noProof/>
              </w:rPr>
              <w:t xml:space="preserve"> </w:t>
            </w:r>
            <w:r>
              <w:rPr>
                <w:noProof/>
              </w:rPr>
              <w:t>заполнены</w:t>
            </w:r>
            <w:r w:rsidRPr="005A7568">
              <w:rPr>
                <w:noProof/>
              </w:rPr>
              <w:t xml:space="preserve"> </w:t>
            </w:r>
            <w:r>
              <w:rPr>
                <w:noProof/>
              </w:rPr>
              <w:t>реквизиты</w:t>
            </w:r>
            <w:r w:rsidRPr="005A7568">
              <w:rPr>
                <w:noProof/>
              </w:rPr>
              <w:t>:</w:t>
            </w:r>
            <w:r w:rsidRPr="005A7568">
              <w:rPr>
                <w:noProof/>
              </w:rPr>
              <w:br/>
              <w:t>«</w:t>
            </w:r>
            <w:r w:rsidRPr="00547740">
              <w:rPr>
                <w:noProof/>
              </w:rPr>
              <w:t>Наименование документа</w:t>
            </w:r>
            <w:r w:rsidRPr="005A7568">
              <w:rPr>
                <w:noProof/>
              </w:rPr>
              <w:t xml:space="preserve">» </w:t>
            </w:r>
            <w:r w:rsidRPr="00547740">
              <w:t>(</w:t>
            </w:r>
            <w:r>
              <w:rPr>
                <w:noProof/>
                <w:lang w:val="en-US"/>
              </w:rPr>
              <w:t>csdo</w:t>
            </w:r>
            <w:r w:rsidRPr="00547740">
              <w:rPr>
                <w:noProof/>
              </w:rPr>
              <w:t>:‌</w:t>
            </w:r>
            <w:r>
              <w:rPr>
                <w:noProof/>
                <w:lang w:val="en-US"/>
              </w:rPr>
              <w:t>Doc</w:t>
            </w:r>
            <w:r w:rsidRPr="00547740">
              <w:rPr>
                <w:noProof/>
              </w:rPr>
              <w:t>‌</w:t>
            </w:r>
            <w:r>
              <w:rPr>
                <w:noProof/>
                <w:lang w:val="en-US"/>
              </w:rPr>
              <w:t>Name</w:t>
            </w:r>
            <w:r w:rsidRPr="00547740">
              <w:t>)</w:t>
            </w:r>
            <w:r w:rsidRPr="005A7568">
              <w:rPr>
                <w:noProof/>
              </w:rPr>
              <w:t>;</w:t>
            </w:r>
            <w:r w:rsidRPr="005A7568">
              <w:rPr>
                <w:noProof/>
              </w:rPr>
              <w:br/>
            </w:r>
            <w:r w:rsidRPr="00AA7BD7">
              <w:rPr>
                <w:noProof/>
              </w:rPr>
              <w:t>«</w:t>
            </w:r>
            <w:r w:rsidRPr="00613857">
              <w:rPr>
                <w:noProof/>
              </w:rPr>
              <w:t>Номер</w:t>
            </w:r>
            <w:r w:rsidRPr="00AA7BD7">
              <w:rPr>
                <w:noProof/>
              </w:rPr>
              <w:t xml:space="preserve"> </w:t>
            </w:r>
            <w:r w:rsidRPr="00613857">
              <w:rPr>
                <w:noProof/>
              </w:rPr>
              <w:t>документа</w:t>
            </w:r>
            <w:r w:rsidRPr="00AA7BD7">
              <w:rPr>
                <w:noProof/>
              </w:rPr>
              <w:t xml:space="preserve">» </w:t>
            </w:r>
            <w:r w:rsidRPr="00AA7BD7">
              <w:t>(</w:t>
            </w:r>
            <w:r>
              <w:rPr>
                <w:noProof/>
                <w:lang w:val="en-US"/>
              </w:rPr>
              <w:t>csdo</w:t>
            </w:r>
            <w:r w:rsidRPr="00AA7BD7">
              <w:rPr>
                <w:noProof/>
              </w:rPr>
              <w:t>:‌</w:t>
            </w:r>
            <w:r>
              <w:rPr>
                <w:noProof/>
                <w:lang w:val="en-US"/>
              </w:rPr>
              <w:t>Doc</w:t>
            </w:r>
            <w:r w:rsidRPr="00AA7BD7">
              <w:rPr>
                <w:noProof/>
              </w:rPr>
              <w:t>‌</w:t>
            </w:r>
            <w:r>
              <w:rPr>
                <w:noProof/>
                <w:lang w:val="en-US"/>
              </w:rPr>
              <w:t>Id</w:t>
            </w:r>
            <w:r w:rsidRPr="00AA7BD7">
              <w:t>)</w:t>
            </w:r>
            <w:r w:rsidRPr="00AA7BD7">
              <w:rPr>
                <w:noProof/>
              </w:rPr>
              <w:t>;</w:t>
            </w:r>
            <w:r w:rsidRPr="00AA7BD7">
              <w:rPr>
                <w:noProof/>
              </w:rPr>
              <w:br/>
            </w:r>
            <w:r w:rsidRPr="005A7568">
              <w:rPr>
                <w:noProof/>
              </w:rPr>
              <w:t>«</w:t>
            </w:r>
            <w:r>
              <w:rPr>
                <w:noProof/>
              </w:rPr>
              <w:t>Дата</w:t>
            </w:r>
            <w:r w:rsidRPr="005A7568">
              <w:rPr>
                <w:noProof/>
              </w:rPr>
              <w:t xml:space="preserve"> </w:t>
            </w:r>
            <w:r>
              <w:rPr>
                <w:noProof/>
              </w:rPr>
              <w:t>документа</w:t>
            </w:r>
            <w:r w:rsidRPr="005A7568">
              <w:rPr>
                <w:noProof/>
              </w:rPr>
              <w:t>» (</w:t>
            </w:r>
            <w:r w:rsidRPr="00547740">
              <w:rPr>
                <w:noProof/>
                <w:lang w:val="en-US"/>
              </w:rPr>
              <w:t>csdo</w:t>
            </w:r>
            <w:r w:rsidRPr="005A7568">
              <w:rPr>
                <w:noProof/>
              </w:rPr>
              <w:t>:</w:t>
            </w:r>
            <w:r w:rsidRPr="00547740">
              <w:rPr>
                <w:noProof/>
                <w:lang w:val="en-US"/>
              </w:rPr>
              <w:t>DocCreationDate</w:t>
            </w:r>
            <w:r w:rsidRPr="005A7568">
              <w:rPr>
                <w:noProof/>
              </w:rPr>
              <w:t>)</w:t>
            </w:r>
            <w:r>
              <w:rPr>
                <w:noProof/>
              </w:rPr>
              <w:t>;</w:t>
            </w:r>
          </w:p>
          <w:p w14:paraId="065A88B5" w14:textId="77777777" w:rsidR="009A63EB" w:rsidRDefault="009A63EB" w:rsidP="00F31CC5">
            <w:pPr>
              <w:pStyle w:val="af1"/>
              <w:rPr>
                <w:noProof/>
              </w:rPr>
            </w:pPr>
            <w:r>
              <w:rPr>
                <w:noProof/>
              </w:rPr>
              <w:t>«Документ в бинарном формате» (csdo:DocBinaryText)</w:t>
            </w:r>
          </w:p>
        </w:tc>
      </w:tr>
      <w:tr w:rsidR="007826DA" w:rsidRPr="005D024A" w14:paraId="155931BB"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B24E48" w14:textId="4D068869" w:rsidR="007826DA" w:rsidRDefault="007826DA" w:rsidP="00F31CC5">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A72133F" w14:textId="0F816FD9" w:rsidR="007826DA" w:rsidRDefault="007826DA">
            <w:pPr>
              <w:pStyle w:val="af1"/>
              <w:rPr>
                <w:noProof/>
              </w:rPr>
            </w:pPr>
            <w:r>
              <w:rPr>
                <w:noProof/>
              </w:rPr>
              <w:t>в составе «Документ в бинарном формате» (csdo:DocBinaryText) атрибут «код формата данных» (атрибут mediaTypeCode) должен соответствовать одному из следующих значений: «tif», «tiff», «bmp», «jpg», «jpeg», «png», «gif», «doc», «docx», «rtf», «pdf», и размер документа в бинарном текстовом формате не должен превышать 5 Мб</w:t>
            </w:r>
          </w:p>
        </w:tc>
      </w:tr>
      <w:tr w:rsidR="00DD566E" w:rsidRPr="005D024A" w14:paraId="611B8717" w14:textId="77777777" w:rsidTr="00F31CC5">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693A56D" w14:textId="1DB0B55A" w:rsidR="00DD566E" w:rsidRDefault="00DD566E" w:rsidP="00DD566E">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93E2B99" w14:textId="1F29EF73" w:rsidR="00DD566E" w:rsidRDefault="00DD566E" w:rsidP="00DD566E">
            <w:pPr>
              <w:pStyle w:val="af1"/>
              <w:rPr>
                <w:noProof/>
              </w:rPr>
            </w:pPr>
            <w:r>
              <w:rPr>
                <w:noProof/>
              </w:rPr>
              <w:t>другие реквизиты не заполняются</w:t>
            </w:r>
          </w:p>
        </w:tc>
      </w:tr>
    </w:tbl>
    <w:p w14:paraId="2B792DD5" w14:textId="77777777" w:rsidR="009A63EB" w:rsidRPr="009A18D8" w:rsidRDefault="009A63EB" w:rsidP="009A63EB">
      <w:pPr>
        <w:spacing w:line="240" w:lineRule="auto"/>
        <w:rPr>
          <w:szCs w:val="30"/>
        </w:rPr>
      </w:pPr>
    </w:p>
    <w:p w14:paraId="6C1EF974" w14:textId="57008EB2" w:rsidR="00136E34" w:rsidRPr="007B6675" w:rsidRDefault="009A63EB" w:rsidP="007B6675">
      <w:pPr>
        <w:pStyle w:val="a7"/>
        <w:rPr>
          <w:rStyle w:val="a9"/>
        </w:rPr>
      </w:pPr>
      <w:r>
        <w:rPr>
          <w:rStyle w:val="a9"/>
          <w:lang w:val="ru-RU"/>
        </w:rPr>
        <w:t>91</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Обращение заинтересованного лица» (P.SP.02.MSG.061), </w:t>
      </w:r>
      <w:r w:rsidR="00000227" w:rsidRPr="007B6675">
        <w:rPr>
          <w:rStyle w:val="a9"/>
        </w:rPr>
        <w:t>приведены</w:t>
      </w:r>
      <w:r w:rsidR="00354088" w:rsidRPr="007B6675">
        <w:rPr>
          <w:rStyle w:val="a9"/>
        </w:rPr>
        <w:t xml:space="preserve"> </w:t>
      </w:r>
      <w:r w:rsidR="00005A21">
        <w:rPr>
          <w:rStyle w:val="a9"/>
        </w:rPr>
        <w:br/>
      </w:r>
      <w:r w:rsidR="00354088" w:rsidRPr="007B6675">
        <w:rPr>
          <w:rStyle w:val="a9"/>
        </w:rPr>
        <w:t>в табл</w:t>
      </w:r>
      <w:r w:rsidR="001165B2" w:rsidRPr="007B6675">
        <w:rPr>
          <w:rStyle w:val="a9"/>
        </w:rPr>
        <w:t>ице</w:t>
      </w:r>
      <w:r w:rsidR="00354088" w:rsidRPr="007B6675">
        <w:rPr>
          <w:rStyle w:val="a9"/>
        </w:rPr>
        <w:t> </w:t>
      </w:r>
      <w:r>
        <w:rPr>
          <w:rStyle w:val="a9"/>
          <w:lang w:val="ru-RU"/>
        </w:rPr>
        <w:t>80</w:t>
      </w:r>
      <w:r w:rsidR="00354088" w:rsidRPr="007B6675">
        <w:rPr>
          <w:rStyle w:val="a9"/>
        </w:rPr>
        <w:t>.</w:t>
      </w:r>
    </w:p>
    <w:p w14:paraId="7B54C342" w14:textId="1AD7CFF2"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9A63EB">
        <w:t>80</w:t>
      </w:r>
    </w:p>
    <w:p w14:paraId="7DD3BF5F" w14:textId="012C6C76"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C62971">
        <w:br/>
      </w:r>
      <w:r w:rsidR="00FC39EB" w:rsidRPr="005D024A">
        <w:t>в</w:t>
      </w:r>
      <w:r w:rsidR="00FC39EB" w:rsidRPr="00AD1E2F">
        <w:t xml:space="preserve"> </w:t>
      </w:r>
      <w:r w:rsidR="00FC39EB" w:rsidRPr="005D024A">
        <w:t>сообщении</w:t>
      </w:r>
      <w:r w:rsidR="004E1C7F" w:rsidRPr="00AD1E2F">
        <w:t xml:space="preserve"> «Обращение заинтересованного лица» (P.SP.02.MSG.061)</w:t>
      </w:r>
    </w:p>
    <w:tbl>
      <w:tblPr>
        <w:tblW w:w="9356" w:type="dxa"/>
        <w:jc w:val="center"/>
        <w:tblLook w:val="0400" w:firstRow="0" w:lastRow="0" w:firstColumn="0" w:lastColumn="0" w:noHBand="0" w:noVBand="1"/>
      </w:tblPr>
      <w:tblGrid>
        <w:gridCol w:w="1561"/>
        <w:gridCol w:w="7795"/>
      </w:tblGrid>
      <w:tr w:rsidR="006A7ECA" w:rsidRPr="005D024A" w14:paraId="4D0EBD95"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5780D8" w14:textId="77777777" w:rsidR="006A7ECA" w:rsidRPr="005D024A" w:rsidRDefault="006A7ECA"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F6CC77" w14:textId="77777777" w:rsidR="006A7ECA" w:rsidRPr="005D024A" w:rsidRDefault="006A7ECA" w:rsidP="00BE2134">
            <w:pPr>
              <w:pStyle w:val="af0"/>
              <w:spacing w:line="264" w:lineRule="auto"/>
            </w:pPr>
            <w:r w:rsidRPr="005D024A">
              <w:t xml:space="preserve">Формулировка </w:t>
            </w:r>
            <w:r>
              <w:t>требования</w:t>
            </w:r>
          </w:p>
        </w:tc>
      </w:tr>
      <w:tr w:rsidR="006A7ECA" w:rsidRPr="005D024A" w14:paraId="4C4ADE74"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98BDA7D" w14:textId="77777777" w:rsidR="006A7ECA" w:rsidRPr="00AC5596" w:rsidRDefault="006A7ECA"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49D3B1" w14:textId="77777777" w:rsidR="006A7ECA" w:rsidRPr="005D024A" w:rsidRDefault="006A7ECA"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6A7ECA" w:rsidRPr="005D024A" w14:paraId="0506615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44E7F9" w14:textId="77777777" w:rsidR="006A7ECA" w:rsidRPr="00AC5596" w:rsidRDefault="006A7ECA" w:rsidP="00BE213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842182" w14:textId="155FE5FF" w:rsidR="006A7ECA" w:rsidRPr="005D024A" w:rsidRDefault="006A7ECA" w:rsidP="00005A21">
            <w:pPr>
              <w:pStyle w:val="af1"/>
            </w:pPr>
            <w:r>
              <w:rPr>
                <w:noProof/>
              </w:rPr>
              <w:t xml:space="preserve">при включении в классификатор видов документов, сведений </w:t>
            </w:r>
            <w:r>
              <w:rPr>
                <w:noProof/>
              </w:rPr>
              <w:br/>
              <w:t xml:space="preserve">и материалов значения, соответствующего виду документа «Обращение заинтересованного лица о наличии оснований для отказа в регистрации товарного знака Союза, предусмотренных статьей 8 Договора </w:t>
            </w:r>
            <w:r>
              <w:rPr>
                <w:noProof/>
              </w:rPr>
              <w:br/>
              <w:t>о товарных знаках, знаках обслуживания и наименованиях мест происхождения товаров Евр</w:t>
            </w:r>
            <w:r w:rsidR="00005A21">
              <w:rPr>
                <w:noProof/>
              </w:rPr>
              <w:t>азийского экономического союза»</w:t>
            </w:r>
            <w:r>
              <w:rPr>
                <w:noProof/>
              </w:rPr>
              <w:t xml:space="preserve">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не заполняется</w:t>
            </w:r>
          </w:p>
        </w:tc>
      </w:tr>
      <w:tr w:rsidR="006A7ECA" w:rsidRPr="005D024A" w14:paraId="703D074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D18D77" w14:textId="77777777" w:rsidR="006A7ECA" w:rsidRPr="009B40B4" w:rsidRDefault="006A7ECA" w:rsidP="00BE2134">
            <w:pPr>
              <w:pStyle w:val="aff5"/>
              <w:rPr>
                <w:lang w:val="ru-RU"/>
              </w:rPr>
            </w:pPr>
            <w:r w:rsidRPr="009B40B4">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2CEAEA" w14:textId="269EB64E" w:rsidR="006A7ECA" w:rsidRPr="005D024A" w:rsidRDefault="006A7ECA" w:rsidP="00005A21">
            <w:pPr>
              <w:pStyle w:val="af1"/>
            </w:pPr>
            <w:r>
              <w:rPr>
                <w:noProof/>
              </w:rPr>
              <w:t xml:space="preserve">при отсутствии в классификаторе видов документов, сведений </w:t>
            </w:r>
            <w:r>
              <w:rPr>
                <w:noProof/>
              </w:rPr>
              <w:br/>
              <w:t xml:space="preserve">и материалов значения, соответствующего виду документа «Обращение заинтересованного лица о наличии оснований для отказа в регистрации товарного знака Союза, предусмотренных статьей 8 Договора </w:t>
            </w:r>
            <w:r>
              <w:rPr>
                <w:noProof/>
              </w:rPr>
              <w:br/>
              <w:t xml:space="preserve">о товарных знаках, знаках обслуживания и наименованиях мест происхождения товаров Евразийского экономического союза»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Обращение заинтересованного лица </w:t>
            </w:r>
            <w:r w:rsidR="00005A21">
              <w:rPr>
                <w:noProof/>
              </w:rPr>
              <w:br/>
            </w:r>
            <w:r>
              <w:rPr>
                <w:noProof/>
              </w:rPr>
              <w:t>о наличии оснований для отказа в регистрации товарного знака Союза, предусмотренных статьей 8 Договора о товарных знаках, знаках обслуживания и наименованиях мест происхождения товаров Евразийского экономического союза»</w:t>
            </w:r>
          </w:p>
        </w:tc>
      </w:tr>
      <w:tr w:rsidR="006A7ECA" w:rsidRPr="005D024A" w14:paraId="0F7FDB5D"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04DC4D9" w14:textId="77777777" w:rsidR="006A7ECA" w:rsidRPr="00005A21" w:rsidRDefault="006A7ECA" w:rsidP="00BE2134">
            <w:pPr>
              <w:pStyle w:val="aff5"/>
              <w:rPr>
                <w:lang w:val="ru-RU"/>
              </w:rPr>
            </w:pPr>
            <w:r>
              <w:rPr>
                <w:lang w:val="ru-RU"/>
              </w:rPr>
              <w:lastRenderedPageBreak/>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285BBBB" w14:textId="137E049C" w:rsidR="006A7ECA" w:rsidRPr="005D024A" w:rsidRDefault="006A7ECA" w:rsidP="00BE2134">
            <w:pPr>
              <w:pStyle w:val="af1"/>
            </w:pPr>
            <w:r>
              <w:rPr>
                <w:noProof/>
              </w:rPr>
              <w:t>реквизит «</w:t>
            </w:r>
            <w:r w:rsidR="00E238BF">
              <w:rPr>
                <w:noProof/>
              </w:rPr>
              <w:t>Регистрационный номер заявки на товарный знак Союза</w:t>
            </w:r>
            <w:r>
              <w:rPr>
                <w:noProof/>
              </w:rPr>
              <w:t xml:space="preserve">» (ipsdo:TrademarkApplicationId) должен быть заполнен. </w:t>
            </w:r>
            <w:r>
              <w:rPr>
                <w:noProof/>
              </w:rPr>
              <w:br/>
              <w:t xml:space="preserve">В информационных ресурсах </w:t>
            </w:r>
            <w:r w:rsidR="006730FA">
              <w:rPr>
                <w:rFonts w:cs="Times New Roman"/>
                <w:noProof/>
                <w:szCs w:val="24"/>
              </w:rPr>
              <w:t>национального патентного ведомства</w:t>
            </w:r>
            <w:r>
              <w:rPr>
                <w:noProof/>
              </w:rPr>
              <w:t>, содержащих сведения о заявках на ТЗ Союза, должна содержаться запись</w:t>
            </w:r>
            <w:r w:rsidR="00BC1E27">
              <w:rPr>
                <w:noProof/>
              </w:rPr>
              <w:t>,</w:t>
            </w:r>
            <w:r>
              <w:rPr>
                <w:noProof/>
              </w:rPr>
              <w:t xml:space="preserve"> у которой значение реквизита «</w:t>
            </w:r>
            <w:r w:rsidRPr="009B40B4">
              <w:rPr>
                <w:noProof/>
              </w:rPr>
              <w:t>Код статуса</w:t>
            </w:r>
            <w:r>
              <w:rPr>
                <w:noProof/>
              </w:rPr>
              <w:t xml:space="preserve">» </w:t>
            </w:r>
            <w:r w:rsidRPr="009B40B4">
              <w:t>(</w:t>
            </w:r>
            <w:r>
              <w:rPr>
                <w:noProof/>
                <w:lang w:val="en-US"/>
              </w:rPr>
              <w:t>csdo</w:t>
            </w:r>
            <w:r w:rsidRPr="009B40B4">
              <w:rPr>
                <w:noProof/>
              </w:rPr>
              <w:t>:‌</w:t>
            </w:r>
            <w:r>
              <w:rPr>
                <w:noProof/>
                <w:lang w:val="en-US"/>
              </w:rPr>
              <w:t>Status</w:t>
            </w:r>
            <w:r w:rsidRPr="009B40B4">
              <w:rPr>
                <w:noProof/>
              </w:rPr>
              <w:t>‌</w:t>
            </w:r>
            <w:r>
              <w:rPr>
                <w:noProof/>
                <w:lang w:val="en-US"/>
              </w:rPr>
              <w:t>Code</w:t>
            </w:r>
            <w:r w:rsidRPr="009B40B4">
              <w:t>)</w:t>
            </w:r>
            <w:r>
              <w:t xml:space="preserve"> соответствует значениям «01» </w:t>
            </w:r>
            <w:r>
              <w:rPr>
                <w:noProof/>
              </w:rPr>
              <w:t>–</w:t>
            </w:r>
            <w:r>
              <w:t> «новая заявка на ТЗ Союза» или «02» </w:t>
            </w:r>
            <w:r>
              <w:rPr>
                <w:noProof/>
              </w:rPr>
              <w:t>–</w:t>
            </w:r>
            <w:r>
              <w:t> «заявка на ТЗ Союза изменена»</w:t>
            </w:r>
            <w:r>
              <w:rPr>
                <w:noProof/>
              </w:rPr>
              <w:t>, в составе которой значение реквизита «</w:t>
            </w:r>
            <w:r w:rsidR="00E238BF">
              <w:rPr>
                <w:noProof/>
              </w:rPr>
              <w:t>Регистрационный номер заявки на товарный знак Союза</w:t>
            </w:r>
            <w:r>
              <w:rPr>
                <w:noProof/>
              </w:rPr>
              <w:t>» (ipsdo:TrademarkApplicationId) совпадает со значением реквизита «</w:t>
            </w:r>
            <w:r w:rsidR="00E238BF">
              <w:rPr>
                <w:noProof/>
              </w:rPr>
              <w:t>Регистрационный номер заявки на товарный знак Союза</w:t>
            </w:r>
            <w:r>
              <w:rPr>
                <w:noProof/>
              </w:rPr>
              <w:t>» (ipsdo:TrademarkApplicationId) в составе сообщения</w:t>
            </w:r>
          </w:p>
        </w:tc>
      </w:tr>
      <w:tr w:rsidR="006A7ECA" w:rsidRPr="005D024A" w14:paraId="4AC4016C"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F3DF3" w14:textId="77777777" w:rsidR="006A7ECA" w:rsidRPr="00090986" w:rsidRDefault="006A7ECA" w:rsidP="006A7ECA">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EC871D6" w14:textId="24A45FAA" w:rsidR="006A7ECA" w:rsidRPr="005D024A" w:rsidRDefault="006A7ECA" w:rsidP="006A7ECA">
            <w:pPr>
              <w:pStyle w:val="af1"/>
            </w:pPr>
            <w:r>
              <w:rPr>
                <w:noProof/>
              </w:rPr>
              <w:t>если в состав электронного документа (сведений) включен экземпляр реквизита «Прилагаемый документ» (ipcdo:AccompanyingDocumentsDetails), то в составе такого экземпляра реквизита должны быть заполнены реквизиты:</w:t>
            </w:r>
            <w:r>
              <w:rPr>
                <w:noProof/>
              </w:rPr>
              <w:br/>
            </w:r>
            <w:r w:rsidR="00A73208">
              <w:rPr>
                <w:noProof/>
              </w:rPr>
              <w:t>«Наименование вида документа, используемого в сфере интеллектуальной собственности» (ipsdo:IPDocKindName)</w:t>
            </w:r>
            <w:r>
              <w:rPr>
                <w:noProof/>
              </w:rPr>
              <w:t>;</w:t>
            </w:r>
            <w:r>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Pr>
                <w:noProof/>
              </w:rPr>
              <w:t>«Дата документа» (csdo:DocCreationDate);</w:t>
            </w:r>
            <w:r>
              <w:rPr>
                <w:noProof/>
              </w:rPr>
              <w:br/>
              <w:t>«Описание» (csdo:DescriptionText);</w:t>
            </w:r>
            <w:r>
              <w:rPr>
                <w:noProof/>
              </w:rPr>
              <w:br/>
              <w:t>«Количество листов» (csdo:PageQuantity)</w:t>
            </w:r>
          </w:p>
        </w:tc>
      </w:tr>
      <w:tr w:rsidR="006A7ECA" w:rsidRPr="005D024A" w14:paraId="4A317670"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C776E8A" w14:textId="77777777" w:rsidR="006A7ECA" w:rsidRPr="00090986" w:rsidRDefault="006A7ECA" w:rsidP="006A7ECA">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CD889F5" w14:textId="5491A754" w:rsidR="006A7ECA" w:rsidRPr="005D024A" w:rsidRDefault="006A7ECA" w:rsidP="00005A21">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005A21">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005A21">
              <w:rPr>
                <w:noProof/>
              </w:rPr>
              <w:br/>
            </w:r>
            <w:r>
              <w:rPr>
                <w:noProof/>
              </w:rPr>
              <w:t xml:space="preserve">в таблице 44 и таблице </w:t>
            </w:r>
            <w:r w:rsidR="009A63EB">
              <w:rPr>
                <w:noProof/>
              </w:rPr>
              <w:t xml:space="preserve">80 </w:t>
            </w:r>
            <w:r>
              <w:rPr>
                <w:noProof/>
              </w:rPr>
              <w:t>совпадают)</w:t>
            </w:r>
          </w:p>
        </w:tc>
      </w:tr>
      <w:tr w:rsidR="009E4A3E" w:rsidRPr="005D024A" w14:paraId="2C75C4C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6997908" w14:textId="77777777" w:rsidR="009E4A3E" w:rsidRPr="00090986" w:rsidRDefault="009E4A3E" w:rsidP="009E4A3E">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8C519A6" w14:textId="264ED761" w:rsidR="009E4A3E" w:rsidRPr="005D024A" w:rsidRDefault="009E4A3E" w:rsidP="009E4A3E">
            <w:pPr>
              <w:pStyle w:val="af1"/>
            </w:pPr>
            <w:r>
              <w:rPr>
                <w:noProof/>
              </w:rPr>
              <w:t>если в состав электронного документа (сведений) включен экземпляр реквизита «Прилагаемый документ» (ipcdo:AccompanyingDocumentsDetails), то в составе такого экземпляра реквизита должны быть заполнены реквизиты:</w:t>
            </w:r>
            <w:r>
              <w:rPr>
                <w:noProof/>
              </w:rPr>
              <w:br/>
            </w:r>
            <w:r w:rsidR="00A73208">
              <w:rPr>
                <w:noProof/>
              </w:rPr>
              <w:t>«Наименование вида документа, используемого в сфере интеллектуальной собственности» (ipsdo:IPDocKindName);</w:t>
            </w:r>
            <w:r>
              <w:rPr>
                <w:noProof/>
              </w:rPr>
              <w:br/>
            </w:r>
            <w:r w:rsidR="00AA7BD7" w:rsidRPr="00AA7BD7">
              <w:rPr>
                <w:noProof/>
              </w:rPr>
              <w:t>«</w:t>
            </w:r>
            <w:r w:rsidR="00AA7BD7" w:rsidRPr="00613857">
              <w:rPr>
                <w:noProof/>
              </w:rPr>
              <w:t>Номер</w:t>
            </w:r>
            <w:r w:rsidR="00AA7BD7" w:rsidRPr="00AA7BD7">
              <w:rPr>
                <w:noProof/>
              </w:rPr>
              <w:t xml:space="preserve"> </w:t>
            </w:r>
            <w:r w:rsidR="00AA7BD7" w:rsidRPr="00613857">
              <w:rPr>
                <w:noProof/>
              </w:rPr>
              <w:t>документа</w:t>
            </w:r>
            <w:r w:rsidR="00AA7BD7" w:rsidRPr="00AA7BD7">
              <w:rPr>
                <w:noProof/>
              </w:rPr>
              <w:t xml:space="preserve">» </w:t>
            </w:r>
            <w:r w:rsidR="00AA7BD7" w:rsidRPr="00AA7BD7">
              <w:t>(</w:t>
            </w:r>
            <w:r w:rsidR="00AA7BD7">
              <w:rPr>
                <w:noProof/>
                <w:lang w:val="en-US"/>
              </w:rPr>
              <w:t>csdo</w:t>
            </w:r>
            <w:r w:rsidR="00AA7BD7" w:rsidRPr="00AA7BD7">
              <w:rPr>
                <w:noProof/>
              </w:rPr>
              <w:t>:‌</w:t>
            </w:r>
            <w:r w:rsidR="00AA7BD7">
              <w:rPr>
                <w:noProof/>
                <w:lang w:val="en-US"/>
              </w:rPr>
              <w:t>Doc</w:t>
            </w:r>
            <w:r w:rsidR="00AA7BD7" w:rsidRPr="00AA7BD7">
              <w:rPr>
                <w:noProof/>
              </w:rPr>
              <w:t>‌</w:t>
            </w:r>
            <w:r w:rsidR="00AA7BD7">
              <w:rPr>
                <w:noProof/>
                <w:lang w:val="en-US"/>
              </w:rPr>
              <w:t>Id</w:t>
            </w:r>
            <w:r w:rsidR="00AA7BD7" w:rsidRPr="00AA7BD7">
              <w:t>)</w:t>
            </w:r>
            <w:r w:rsidR="00AA7BD7" w:rsidRPr="00AA7BD7">
              <w:rPr>
                <w:noProof/>
              </w:rPr>
              <w:t>;</w:t>
            </w:r>
            <w:r w:rsidR="00AA7BD7" w:rsidRPr="00AA7BD7">
              <w:rPr>
                <w:noProof/>
              </w:rPr>
              <w:br/>
            </w:r>
            <w:r>
              <w:rPr>
                <w:noProof/>
              </w:rPr>
              <w:t>«Дата документа» (csdo:DocCreationDate);</w:t>
            </w:r>
            <w:r>
              <w:rPr>
                <w:noProof/>
              </w:rPr>
              <w:br/>
              <w:t>«Описание» (csdo:DescriptionText);</w:t>
            </w:r>
            <w:r>
              <w:rPr>
                <w:noProof/>
              </w:rPr>
              <w:br/>
              <w:t>«Количество листов» (csdo:PageQuantity)</w:t>
            </w:r>
          </w:p>
        </w:tc>
      </w:tr>
      <w:tr w:rsidR="009E4A3E" w:rsidRPr="005D024A" w14:paraId="7CAE9D6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4635FC" w14:textId="77777777" w:rsidR="009E4A3E" w:rsidRPr="00090986" w:rsidRDefault="009E4A3E" w:rsidP="009E4A3E">
            <w:pPr>
              <w:pStyle w:val="aff5"/>
              <w:rPr>
                <w:lang w:val="ru-RU"/>
              </w:rPr>
            </w:pPr>
            <w:r>
              <w:rPr>
                <w:lang w:val="ru-RU"/>
              </w:rPr>
              <w:lastRenderedPageBreak/>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391D53F" w14:textId="19839696" w:rsidR="009E4A3E" w:rsidRPr="005D024A" w:rsidRDefault="009E4A3E" w:rsidP="009E4A3E">
            <w:pPr>
              <w:pStyle w:val="af1"/>
            </w:pPr>
            <w:r>
              <w:rPr>
                <w:noProof/>
              </w:rPr>
              <w:t xml:space="preserve">в составе реквизита «Сведения об обращении заинтересованного лица </w:t>
            </w:r>
            <w:r>
              <w:rPr>
                <w:noProof/>
              </w:rPr>
              <w:br/>
              <w:t>о несоответствии обозначения, заявленного на регистрацию в качестве товарного знака Союза, требованиям Договора о товарных знаках» (ipcdo:TrademarkClaimDetails) должны быть заполнены следующие реквизиты:</w:t>
            </w:r>
            <w:r>
              <w:rPr>
                <w:noProof/>
              </w:rPr>
              <w:br/>
              <w:t>«Заинтересованное лицо» (ipcdo:StakeholderDetails);</w:t>
            </w:r>
            <w:r>
              <w:rPr>
                <w:noProof/>
              </w:rPr>
              <w:br/>
              <w:t>«Регистрационный номер обращения заинтересованного лица» (ipsdo:RequestId);</w:t>
            </w:r>
            <w:r>
              <w:rPr>
                <w:noProof/>
              </w:rPr>
              <w:br/>
              <w:t>«Дата обращения заинтересованного лица» (ipsdo:RequestDate); «</w:t>
            </w:r>
            <w:r w:rsidRPr="00FE16DA">
              <w:rPr>
                <w:noProof/>
              </w:rPr>
              <w:t>Описание несоответствия</w:t>
            </w:r>
            <w:r>
              <w:rPr>
                <w:noProof/>
              </w:rPr>
              <w:t xml:space="preserve">» </w:t>
            </w:r>
            <w:r w:rsidRPr="00FE16DA">
              <w:t>(</w:t>
            </w:r>
            <w:r>
              <w:rPr>
                <w:noProof/>
                <w:lang w:val="en-US"/>
              </w:rPr>
              <w:t>ipsdo</w:t>
            </w:r>
            <w:r w:rsidRPr="00FE16DA">
              <w:rPr>
                <w:noProof/>
              </w:rPr>
              <w:t>:‌</w:t>
            </w:r>
            <w:r>
              <w:rPr>
                <w:noProof/>
                <w:lang w:val="en-US"/>
              </w:rPr>
              <w:t>Inconsistency</w:t>
            </w:r>
            <w:r w:rsidRPr="00FE16DA">
              <w:rPr>
                <w:noProof/>
              </w:rPr>
              <w:t>‌</w:t>
            </w:r>
            <w:r>
              <w:rPr>
                <w:noProof/>
                <w:lang w:val="en-US"/>
              </w:rPr>
              <w:t>Text</w:t>
            </w:r>
            <w:r w:rsidRPr="00FE16DA">
              <w:t>)</w:t>
            </w:r>
          </w:p>
        </w:tc>
      </w:tr>
      <w:tr w:rsidR="009E4A3E" w:rsidRPr="00412D6A" w14:paraId="0820EF6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1D9C8F1" w14:textId="77777777" w:rsidR="009E4A3E" w:rsidRPr="006A7744" w:rsidRDefault="009E4A3E" w:rsidP="009E4A3E">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AFEB2DF" w14:textId="6834BD33" w:rsidR="009E4A3E" w:rsidRPr="009A4B36" w:rsidRDefault="009E4A3E" w:rsidP="009E4A3E">
            <w:pPr>
              <w:pStyle w:val="af1"/>
            </w:pPr>
            <w:r>
              <w:rPr>
                <w:noProof/>
              </w:rPr>
              <w:t>в</w:t>
            </w:r>
            <w:r w:rsidRPr="009A4B36">
              <w:rPr>
                <w:noProof/>
              </w:rPr>
              <w:t xml:space="preserve"> </w:t>
            </w:r>
            <w:r>
              <w:rPr>
                <w:noProof/>
              </w:rPr>
              <w:t>составе</w:t>
            </w:r>
            <w:r w:rsidRPr="009A4B36">
              <w:rPr>
                <w:noProof/>
              </w:rPr>
              <w:t xml:space="preserve"> </w:t>
            </w:r>
            <w:r>
              <w:rPr>
                <w:noProof/>
              </w:rPr>
              <w:t>реквизита</w:t>
            </w:r>
            <w:r w:rsidRPr="009A4B36">
              <w:rPr>
                <w:noProof/>
              </w:rPr>
              <w:t xml:space="preserve"> «</w:t>
            </w:r>
            <w:r>
              <w:rPr>
                <w:noProof/>
              </w:rPr>
              <w:t>Заинтересованное</w:t>
            </w:r>
            <w:r w:rsidRPr="009A4B36">
              <w:rPr>
                <w:noProof/>
              </w:rPr>
              <w:t xml:space="preserve"> </w:t>
            </w:r>
            <w:r>
              <w:rPr>
                <w:noProof/>
              </w:rPr>
              <w:t>лицо</w:t>
            </w:r>
            <w:r w:rsidRPr="009A4B36">
              <w:rPr>
                <w:noProof/>
              </w:rPr>
              <w:t>» (</w:t>
            </w:r>
            <w:r w:rsidRPr="006A7744">
              <w:rPr>
                <w:noProof/>
                <w:lang w:val="en-US"/>
              </w:rPr>
              <w:t>ipcdo</w:t>
            </w:r>
            <w:r w:rsidRPr="009A4B36">
              <w:rPr>
                <w:noProof/>
              </w:rPr>
              <w:t>:</w:t>
            </w:r>
            <w:r w:rsidRPr="006A7744">
              <w:rPr>
                <w:noProof/>
                <w:lang w:val="en-US"/>
              </w:rPr>
              <w:t>StakeholderDetails</w:t>
            </w:r>
            <w:r w:rsidRPr="009A4B36">
              <w:rPr>
                <w:noProof/>
              </w:rPr>
              <w:t xml:space="preserve">) </w:t>
            </w:r>
            <w:r>
              <w:rPr>
                <w:noProof/>
              </w:rPr>
              <w:t>должны</w:t>
            </w:r>
            <w:r w:rsidRPr="009A4B36">
              <w:rPr>
                <w:noProof/>
              </w:rPr>
              <w:t xml:space="preserve"> </w:t>
            </w:r>
            <w:r>
              <w:rPr>
                <w:noProof/>
              </w:rPr>
              <w:t>быть</w:t>
            </w:r>
            <w:r w:rsidRPr="009A4B36">
              <w:rPr>
                <w:noProof/>
              </w:rPr>
              <w:t xml:space="preserve"> </w:t>
            </w:r>
            <w:r>
              <w:rPr>
                <w:noProof/>
              </w:rPr>
              <w:t>заполнены</w:t>
            </w:r>
            <w:r w:rsidRPr="009A4B36">
              <w:rPr>
                <w:noProof/>
              </w:rPr>
              <w:t xml:space="preserve"> </w:t>
            </w:r>
            <w:r>
              <w:rPr>
                <w:noProof/>
              </w:rPr>
              <w:t>следующие</w:t>
            </w:r>
            <w:r w:rsidRPr="009A4B36">
              <w:rPr>
                <w:noProof/>
              </w:rPr>
              <w:t xml:space="preserve"> </w:t>
            </w:r>
            <w:r>
              <w:rPr>
                <w:noProof/>
              </w:rPr>
              <w:t>реквизиты</w:t>
            </w:r>
            <w:r w:rsidRPr="009A4B36">
              <w:rPr>
                <w:noProof/>
              </w:rPr>
              <w:t>:</w:t>
            </w:r>
            <w:r w:rsidRPr="009A4B36">
              <w:rPr>
                <w:noProof/>
              </w:rPr>
              <w:br/>
              <w:t>«</w:t>
            </w:r>
            <w:r>
              <w:rPr>
                <w:noProof/>
              </w:rPr>
              <w:t>Код</w:t>
            </w:r>
            <w:r w:rsidRPr="009A4B36">
              <w:rPr>
                <w:noProof/>
              </w:rPr>
              <w:t xml:space="preserve"> </w:t>
            </w:r>
            <w:r>
              <w:rPr>
                <w:noProof/>
              </w:rPr>
              <w:t>страны</w:t>
            </w:r>
            <w:r w:rsidRPr="009A4B36">
              <w:rPr>
                <w:noProof/>
              </w:rPr>
              <w:t>» (</w:t>
            </w:r>
            <w:r w:rsidRPr="006A7744">
              <w:rPr>
                <w:noProof/>
                <w:lang w:val="en-US"/>
              </w:rPr>
              <w:t>csdo</w:t>
            </w:r>
            <w:r w:rsidRPr="009A4B36">
              <w:rPr>
                <w:noProof/>
              </w:rPr>
              <w:t>:</w:t>
            </w:r>
            <w:r w:rsidRPr="006A7744">
              <w:rPr>
                <w:noProof/>
                <w:lang w:val="en-US"/>
              </w:rPr>
              <w:t>UnifiedCountryCode</w:t>
            </w:r>
            <w:r w:rsidRPr="009A4B36">
              <w:rPr>
                <w:noProof/>
              </w:rPr>
              <w:t>);</w:t>
            </w:r>
            <w:r w:rsidRPr="009A4B36">
              <w:rPr>
                <w:noProof/>
              </w:rPr>
              <w:br/>
              <w:t>«</w:t>
            </w:r>
            <w:r>
              <w:rPr>
                <w:noProof/>
              </w:rPr>
              <w:t>Наименование</w:t>
            </w:r>
            <w:r w:rsidRPr="009A4B36">
              <w:rPr>
                <w:noProof/>
              </w:rPr>
              <w:t xml:space="preserve"> </w:t>
            </w:r>
            <w:r>
              <w:rPr>
                <w:noProof/>
              </w:rPr>
              <w:t>субъекта</w:t>
            </w:r>
            <w:r w:rsidRPr="009A4B36">
              <w:rPr>
                <w:noProof/>
              </w:rPr>
              <w:t>» (</w:t>
            </w:r>
            <w:r w:rsidRPr="006A7744">
              <w:rPr>
                <w:noProof/>
                <w:lang w:val="en-US"/>
              </w:rPr>
              <w:t>csdo</w:t>
            </w:r>
            <w:r w:rsidRPr="009A4B36">
              <w:rPr>
                <w:noProof/>
              </w:rPr>
              <w:t>:</w:t>
            </w:r>
            <w:r w:rsidRPr="006A7744">
              <w:rPr>
                <w:noProof/>
                <w:lang w:val="en-US"/>
              </w:rPr>
              <w:t>SubjectName</w:t>
            </w:r>
            <w:r w:rsidRPr="009A4B36">
              <w:rPr>
                <w:noProof/>
              </w:rPr>
              <w:t>);</w:t>
            </w:r>
            <w:r w:rsidRPr="009A4B36">
              <w:rPr>
                <w:noProof/>
              </w:rPr>
              <w:br/>
              <w:t>«</w:t>
            </w:r>
            <w:r>
              <w:rPr>
                <w:noProof/>
              </w:rPr>
              <w:t>Краткое</w:t>
            </w:r>
            <w:r w:rsidRPr="009A4B36">
              <w:rPr>
                <w:noProof/>
              </w:rPr>
              <w:t xml:space="preserve"> </w:t>
            </w:r>
            <w:r>
              <w:rPr>
                <w:noProof/>
              </w:rPr>
              <w:t>наименование</w:t>
            </w:r>
            <w:r w:rsidRPr="009A4B36">
              <w:rPr>
                <w:noProof/>
              </w:rPr>
              <w:t xml:space="preserve"> </w:t>
            </w:r>
            <w:r>
              <w:rPr>
                <w:noProof/>
              </w:rPr>
              <w:t>субъекта</w:t>
            </w:r>
            <w:r w:rsidRPr="009A4B36">
              <w:rPr>
                <w:noProof/>
              </w:rPr>
              <w:t>» (</w:t>
            </w:r>
            <w:r w:rsidRPr="006A7744">
              <w:rPr>
                <w:noProof/>
                <w:lang w:val="en-US"/>
              </w:rPr>
              <w:t>csdo</w:t>
            </w:r>
            <w:r w:rsidRPr="009A4B36">
              <w:rPr>
                <w:noProof/>
              </w:rPr>
              <w:t>:</w:t>
            </w:r>
            <w:r w:rsidRPr="006A7744">
              <w:rPr>
                <w:noProof/>
                <w:lang w:val="en-US"/>
              </w:rPr>
              <w:t>SubjectBriefName</w:t>
            </w:r>
            <w:r w:rsidRPr="009A4B36">
              <w:rPr>
                <w:noProof/>
              </w:rPr>
              <w:t>);</w:t>
            </w:r>
            <w:r w:rsidRPr="009A4B36">
              <w:rPr>
                <w:noProof/>
              </w:rPr>
              <w:br/>
              <w:t>«</w:t>
            </w:r>
            <w:r>
              <w:rPr>
                <w:noProof/>
              </w:rPr>
              <w:t>Адрес</w:t>
            </w:r>
            <w:r w:rsidRPr="009A4B36">
              <w:rPr>
                <w:noProof/>
              </w:rPr>
              <w:t>» (</w:t>
            </w:r>
            <w:r w:rsidRPr="006A7744">
              <w:rPr>
                <w:noProof/>
                <w:lang w:val="en-US"/>
              </w:rPr>
              <w:t>ccdo</w:t>
            </w:r>
            <w:r w:rsidRPr="009A4B36">
              <w:rPr>
                <w:noProof/>
              </w:rPr>
              <w:t>:</w:t>
            </w:r>
            <w:r w:rsidRPr="006A7744">
              <w:rPr>
                <w:noProof/>
                <w:lang w:val="en-US"/>
              </w:rPr>
              <w:t>SubjectAddressDetails</w:t>
            </w:r>
            <w:r w:rsidRPr="009A4B36">
              <w:rPr>
                <w:noProof/>
              </w:rPr>
              <w:t>)</w:t>
            </w:r>
          </w:p>
        </w:tc>
      </w:tr>
      <w:tr w:rsidR="009E4A3E" w:rsidRPr="002E17F3" w14:paraId="69F6E842"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8C11F6" w14:textId="77777777" w:rsidR="009E4A3E" w:rsidRPr="00090986" w:rsidRDefault="009E4A3E" w:rsidP="009E4A3E">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6306746" w14:textId="2BD8C609" w:rsidR="009E4A3E" w:rsidRPr="006A7744" w:rsidRDefault="009E4A3E">
            <w:pPr>
              <w:pStyle w:val="af1"/>
            </w:pPr>
            <w:r>
              <w:rPr>
                <w:noProof/>
              </w:rPr>
              <w:t>в</w:t>
            </w:r>
            <w:r w:rsidRPr="006A7744">
              <w:rPr>
                <w:noProof/>
              </w:rPr>
              <w:t xml:space="preserve"> </w:t>
            </w:r>
            <w:r>
              <w:rPr>
                <w:noProof/>
              </w:rPr>
              <w:t>составе</w:t>
            </w:r>
            <w:r w:rsidRPr="006A7744">
              <w:rPr>
                <w:noProof/>
              </w:rPr>
              <w:t xml:space="preserve"> </w:t>
            </w:r>
            <w:r>
              <w:rPr>
                <w:noProof/>
              </w:rPr>
              <w:t>реквизита</w:t>
            </w:r>
            <w:r w:rsidRPr="006A7744">
              <w:rPr>
                <w:noProof/>
              </w:rPr>
              <w:t xml:space="preserve"> «Заявка на товарный знак Союза (ходатайство, жалоба)» (</w:t>
            </w:r>
            <w:r w:rsidRPr="00AE7A5E">
              <w:rPr>
                <w:noProof/>
                <w:lang w:val="en-US"/>
              </w:rPr>
              <w:t>ipcdo</w:t>
            </w:r>
            <w:r w:rsidRPr="006A7744">
              <w:rPr>
                <w:noProof/>
              </w:rPr>
              <w:t>:</w:t>
            </w:r>
            <w:r w:rsidRPr="00AE7A5E">
              <w:rPr>
                <w:noProof/>
                <w:lang w:val="en-US"/>
              </w:rPr>
              <w:t>TrademarkApplicationDetails</w:t>
            </w:r>
            <w:r w:rsidRPr="006A7744">
              <w:rPr>
                <w:noProof/>
              </w:rPr>
              <w:t xml:space="preserve">) </w:t>
            </w:r>
            <w:r>
              <w:rPr>
                <w:noProof/>
              </w:rPr>
              <w:t>реквизиты</w:t>
            </w:r>
            <w:r>
              <w:rPr>
                <w:noProof/>
              </w:rPr>
              <w:br/>
            </w:r>
            <w:r w:rsidRPr="006A7744">
              <w:rPr>
                <w:noProof/>
              </w:rPr>
              <w:t>«</w:t>
            </w:r>
            <w:r>
              <w:rPr>
                <w:noProof/>
              </w:rPr>
              <w:t>Национальная</w:t>
            </w:r>
            <w:r w:rsidRPr="006A7744">
              <w:rPr>
                <w:noProof/>
              </w:rPr>
              <w:t xml:space="preserve"> </w:t>
            </w:r>
            <w:r>
              <w:rPr>
                <w:noProof/>
              </w:rPr>
              <w:t>заявка</w:t>
            </w:r>
            <w:r w:rsidRPr="006A7744">
              <w:rPr>
                <w:noProof/>
              </w:rPr>
              <w:t xml:space="preserve"> </w:t>
            </w:r>
            <w:r>
              <w:rPr>
                <w:noProof/>
              </w:rPr>
              <w:t>на</w:t>
            </w:r>
            <w:r w:rsidRPr="006A7744">
              <w:rPr>
                <w:noProof/>
              </w:rPr>
              <w:t xml:space="preserve"> </w:t>
            </w:r>
            <w:r>
              <w:rPr>
                <w:noProof/>
              </w:rPr>
              <w:t>регистрацию</w:t>
            </w:r>
            <w:r w:rsidRPr="006A7744">
              <w:rPr>
                <w:noProof/>
              </w:rPr>
              <w:t xml:space="preserve"> </w:t>
            </w:r>
            <w:r>
              <w:rPr>
                <w:noProof/>
              </w:rPr>
              <w:t>товарного</w:t>
            </w:r>
            <w:r w:rsidRPr="006A7744">
              <w:rPr>
                <w:noProof/>
              </w:rPr>
              <w:t xml:space="preserve"> </w:t>
            </w:r>
            <w:r>
              <w:rPr>
                <w:noProof/>
              </w:rPr>
              <w:t>знака</w:t>
            </w:r>
            <w:r w:rsidRPr="006A7744">
              <w:rPr>
                <w:noProof/>
              </w:rPr>
              <w:t>» (</w:t>
            </w:r>
            <w:r w:rsidRPr="00AE7A5E">
              <w:rPr>
                <w:noProof/>
                <w:lang w:val="en-US"/>
              </w:rPr>
              <w:t>ipcdo</w:t>
            </w:r>
            <w:r w:rsidRPr="006A7744">
              <w:rPr>
                <w:noProof/>
              </w:rPr>
              <w:t>:</w:t>
            </w:r>
            <w:r w:rsidRPr="00AE7A5E">
              <w:rPr>
                <w:noProof/>
                <w:lang w:val="en-US"/>
              </w:rPr>
              <w:t>TrademarkNationalApplicationDetails</w:t>
            </w:r>
            <w:r w:rsidRPr="006A7744">
              <w:rPr>
                <w:noProof/>
              </w:rPr>
              <w:t xml:space="preserve">), </w:t>
            </w:r>
            <w:r>
              <w:rPr>
                <w:noProof/>
              </w:rPr>
              <w:br/>
            </w:r>
            <w:r w:rsidRPr="006A7744">
              <w:rPr>
                <w:noProof/>
              </w:rPr>
              <w:t xml:space="preserve"> «</w:t>
            </w:r>
            <w:r>
              <w:rPr>
                <w:noProof/>
              </w:rPr>
              <w:t>Сведения</w:t>
            </w:r>
            <w:r w:rsidRPr="006A7744">
              <w:rPr>
                <w:noProof/>
              </w:rPr>
              <w:t xml:space="preserve"> </w:t>
            </w:r>
            <w:r>
              <w:rPr>
                <w:noProof/>
              </w:rPr>
              <w:t>об</w:t>
            </w:r>
            <w:r w:rsidRPr="006A7744">
              <w:rPr>
                <w:noProof/>
              </w:rPr>
              <w:t xml:space="preserve"> </w:t>
            </w:r>
            <w:r>
              <w:rPr>
                <w:noProof/>
              </w:rPr>
              <w:t>изменении</w:t>
            </w:r>
            <w:r w:rsidRPr="006A7744">
              <w:rPr>
                <w:noProof/>
              </w:rPr>
              <w:t xml:space="preserve"> </w:t>
            </w:r>
            <w:r>
              <w:rPr>
                <w:noProof/>
              </w:rPr>
              <w:t>заявителя</w:t>
            </w:r>
            <w:r w:rsidRPr="006A7744">
              <w:rPr>
                <w:noProof/>
              </w:rPr>
              <w:t>» (</w:t>
            </w:r>
            <w:r w:rsidRPr="00AE7A5E">
              <w:rPr>
                <w:noProof/>
                <w:lang w:val="en-US"/>
              </w:rPr>
              <w:t>ipcdo</w:t>
            </w:r>
            <w:r w:rsidRPr="006A7744">
              <w:rPr>
                <w:noProof/>
              </w:rPr>
              <w:t>:</w:t>
            </w:r>
            <w:r w:rsidRPr="00AE7A5E">
              <w:rPr>
                <w:noProof/>
                <w:lang w:val="en-US"/>
              </w:rPr>
              <w:t>ApplicantChangeDetails</w:t>
            </w:r>
            <w:r w:rsidRPr="006A7744">
              <w:rPr>
                <w:noProof/>
              </w:rPr>
              <w:t xml:space="preserve">), </w:t>
            </w:r>
            <w:r w:rsidRPr="009A4B36">
              <w:rPr>
                <w:noProof/>
              </w:rPr>
              <w:t>«</w:t>
            </w:r>
            <w:r w:rsidRPr="006A7744">
              <w:rPr>
                <w:rFonts w:cs="Times New Roman"/>
                <w:noProof/>
                <w:szCs w:val="24"/>
              </w:rPr>
              <w:t>Жалоба</w:t>
            </w:r>
            <w:r w:rsidRPr="009A4B36">
              <w:rPr>
                <w:rFonts w:cs="Times New Roman"/>
                <w:noProof/>
                <w:szCs w:val="24"/>
              </w:rPr>
              <w:t>»</w:t>
            </w:r>
            <w:r>
              <w:rPr>
                <w:rFonts w:cs="Times New Roman"/>
                <w:noProof/>
                <w:szCs w:val="24"/>
              </w:rPr>
              <w:t xml:space="preserve"> </w:t>
            </w:r>
            <w:r w:rsidRPr="006A7744">
              <w:rPr>
                <w:rFonts w:cs="Times New Roman"/>
                <w:szCs w:val="24"/>
              </w:rPr>
              <w:t>(</w:t>
            </w:r>
            <w:r w:rsidRPr="00BA3222">
              <w:rPr>
                <w:rFonts w:cs="Times New Roman"/>
                <w:noProof/>
                <w:szCs w:val="24"/>
                <w:lang w:val="en-US"/>
              </w:rPr>
              <w:t>ipcdo</w:t>
            </w:r>
            <w:r w:rsidRPr="006A7744">
              <w:rPr>
                <w:rFonts w:cs="Times New Roman"/>
                <w:noProof/>
                <w:szCs w:val="24"/>
              </w:rPr>
              <w:t>:‌</w:t>
            </w:r>
            <w:r w:rsidRPr="00BA3222">
              <w:rPr>
                <w:rFonts w:cs="Times New Roman"/>
                <w:noProof/>
                <w:szCs w:val="24"/>
                <w:lang w:val="en-US"/>
              </w:rPr>
              <w:t>Complaint</w:t>
            </w:r>
            <w:r w:rsidRPr="006A7744">
              <w:rPr>
                <w:rFonts w:cs="Times New Roman"/>
                <w:noProof/>
                <w:szCs w:val="24"/>
              </w:rPr>
              <w:t>‌</w:t>
            </w:r>
            <w:r w:rsidRPr="00BA3222">
              <w:rPr>
                <w:rFonts w:cs="Times New Roman"/>
                <w:noProof/>
                <w:szCs w:val="24"/>
                <w:lang w:val="en-US"/>
              </w:rPr>
              <w:t>Details</w:t>
            </w:r>
            <w:r w:rsidRPr="006A7744">
              <w:rPr>
                <w:rFonts w:cs="Times New Roman"/>
                <w:szCs w:val="24"/>
              </w:rPr>
              <w:t>)</w:t>
            </w:r>
            <w:r w:rsidRPr="006A7744">
              <w:rPr>
                <w:noProof/>
              </w:rPr>
              <w:t>,</w:t>
            </w:r>
            <w:r>
              <w:rPr>
                <w:noProof/>
              </w:rPr>
              <w:t xml:space="preserve"> </w:t>
            </w:r>
            <w:r>
              <w:rPr>
                <w:noProof/>
              </w:rPr>
              <w:br/>
              <w:t>«</w:t>
            </w:r>
            <w:r w:rsidRPr="00B707AC">
              <w:rPr>
                <w:noProof/>
              </w:rPr>
              <w:t>Ответ на жалобу заявителя на решение национального патентного ведомства</w:t>
            </w:r>
            <w:r>
              <w:rPr>
                <w:noProof/>
              </w:rPr>
              <w:t xml:space="preserve">» </w:t>
            </w:r>
            <w:r w:rsidRPr="00FE6865">
              <w:t>(</w:t>
            </w:r>
            <w:r>
              <w:rPr>
                <w:noProof/>
                <w:lang w:val="en-US"/>
              </w:rPr>
              <w:t>ipcdo</w:t>
            </w:r>
            <w:r w:rsidRPr="00FE6865">
              <w:rPr>
                <w:noProof/>
              </w:rPr>
              <w:t>:‌</w:t>
            </w:r>
            <w:r>
              <w:rPr>
                <w:noProof/>
                <w:lang w:val="en-US"/>
              </w:rPr>
              <w:t>Applicant</w:t>
            </w:r>
            <w:r w:rsidRPr="00FE6865">
              <w:rPr>
                <w:noProof/>
              </w:rPr>
              <w:t>‌</w:t>
            </w:r>
            <w:r>
              <w:rPr>
                <w:noProof/>
                <w:lang w:val="en-US"/>
              </w:rPr>
              <w:t>Complain</w:t>
            </w:r>
            <w:r w:rsidRPr="00FE6865">
              <w:rPr>
                <w:noProof/>
              </w:rPr>
              <w:t>‌</w:t>
            </w:r>
            <w:r>
              <w:rPr>
                <w:noProof/>
                <w:lang w:val="en-US"/>
              </w:rPr>
              <w:t>Response</w:t>
            </w:r>
            <w:r w:rsidRPr="00FE6865">
              <w:rPr>
                <w:noProof/>
              </w:rPr>
              <w:t>‌</w:t>
            </w:r>
            <w:r>
              <w:rPr>
                <w:noProof/>
                <w:lang w:val="en-US"/>
              </w:rPr>
              <w:t>Details</w:t>
            </w:r>
            <w:r w:rsidRPr="00FE6865">
              <w:t>)</w:t>
            </w:r>
            <w:r w:rsidR="00B33EC2">
              <w:t>,</w:t>
            </w:r>
            <w:r w:rsidRPr="00FE6865">
              <w:rPr>
                <w:noProof/>
              </w:rPr>
              <w:t xml:space="preserve"> </w:t>
            </w:r>
            <w:r w:rsidRPr="00FE6865">
              <w:rPr>
                <w:noProof/>
              </w:rPr>
              <w:br/>
            </w:r>
            <w:r>
              <w:rPr>
                <w:noProof/>
              </w:rPr>
              <w:t>«</w:t>
            </w:r>
            <w:r w:rsidRPr="00B707AC">
              <w:rPr>
                <w:noProof/>
              </w:rPr>
              <w:t>Сведения о доводах (замечаниях) заявителя</w:t>
            </w:r>
            <w:r>
              <w:rPr>
                <w:noProof/>
              </w:rPr>
              <w:t xml:space="preserve">» </w:t>
            </w:r>
            <w:r w:rsidRPr="00B707AC">
              <w:t>(</w:t>
            </w:r>
            <w:r>
              <w:rPr>
                <w:noProof/>
                <w:lang w:val="en-US"/>
              </w:rPr>
              <w:t>ipcdo</w:t>
            </w:r>
            <w:r w:rsidRPr="00B707AC">
              <w:rPr>
                <w:noProof/>
              </w:rPr>
              <w:t>:‌</w:t>
            </w:r>
            <w:r>
              <w:rPr>
                <w:noProof/>
                <w:lang w:val="en-US"/>
              </w:rPr>
              <w:t>Argument</w:t>
            </w:r>
            <w:r w:rsidRPr="00B707AC">
              <w:rPr>
                <w:noProof/>
              </w:rPr>
              <w:t>‌</w:t>
            </w:r>
            <w:r>
              <w:rPr>
                <w:noProof/>
                <w:lang w:val="en-US"/>
              </w:rPr>
              <w:t>Details</w:t>
            </w:r>
            <w:r w:rsidRPr="00B707AC">
              <w:t>)</w:t>
            </w:r>
            <w:r>
              <w:rPr>
                <w:noProof/>
              </w:rPr>
              <w:t xml:space="preserve"> </w:t>
            </w:r>
            <w:r>
              <w:rPr>
                <w:noProof/>
              </w:rPr>
              <w:br/>
              <w:t>не</w:t>
            </w:r>
            <w:r w:rsidRPr="006A7744">
              <w:rPr>
                <w:noProof/>
              </w:rPr>
              <w:t xml:space="preserve"> </w:t>
            </w:r>
            <w:r>
              <w:rPr>
                <w:noProof/>
              </w:rPr>
              <w:t>заполняются</w:t>
            </w:r>
          </w:p>
        </w:tc>
      </w:tr>
      <w:tr w:rsidR="009E4A3E" w:rsidRPr="005D024A" w14:paraId="5137C22F"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039182C" w14:textId="77777777" w:rsidR="009E4A3E" w:rsidRPr="00090986" w:rsidRDefault="009E4A3E" w:rsidP="009E4A3E">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96134E9" w14:textId="59866614" w:rsidR="009E4A3E" w:rsidRPr="005D024A" w:rsidRDefault="009E4A3E" w:rsidP="009E4A3E">
            <w:pPr>
              <w:pStyle w:val="af1"/>
            </w:pPr>
            <w:r>
              <w:rPr>
                <w:noProof/>
              </w:rPr>
              <w:t>реквизит «Отказ в регистрации объекта интеллектуальной собственности» (ipcdo:RefusalDetails) не заполняется</w:t>
            </w:r>
          </w:p>
        </w:tc>
      </w:tr>
      <w:tr w:rsidR="009E4A3E" w:rsidRPr="005D024A" w14:paraId="0157DB93"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321625C" w14:textId="77777777" w:rsidR="009E4A3E" w:rsidRPr="00090986" w:rsidRDefault="009E4A3E" w:rsidP="009E4A3E">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2C742BC" w14:textId="1406FB0A" w:rsidR="009E4A3E" w:rsidRPr="005D024A" w:rsidRDefault="009E4A3E" w:rsidP="009E4A3E">
            <w:pPr>
              <w:pStyle w:val="af1"/>
            </w:pPr>
            <w:r>
              <w:rPr>
                <w:noProof/>
              </w:rPr>
              <w:t>в</w:t>
            </w:r>
            <w:r w:rsidRPr="00D565FD">
              <w:rPr>
                <w:noProof/>
              </w:rPr>
              <w:t xml:space="preserve"> </w:t>
            </w:r>
            <w:r>
              <w:rPr>
                <w:noProof/>
              </w:rPr>
              <w:t>составе</w:t>
            </w:r>
            <w:r w:rsidRPr="00D565FD">
              <w:rPr>
                <w:noProof/>
              </w:rPr>
              <w:t xml:space="preserve"> </w:t>
            </w:r>
            <w:r>
              <w:rPr>
                <w:noProof/>
              </w:rPr>
              <w:t>реквизита</w:t>
            </w:r>
            <w:r w:rsidRPr="00D565FD">
              <w:rPr>
                <w:noProof/>
              </w:rPr>
              <w:t xml:space="preserve"> «</w:t>
            </w:r>
            <w:r w:rsidRPr="001B1A05">
              <w:rPr>
                <w:noProof/>
              </w:rPr>
              <w:t>Сведения</w:t>
            </w:r>
            <w:r w:rsidRPr="00D565FD">
              <w:rPr>
                <w:noProof/>
              </w:rPr>
              <w:t xml:space="preserve"> </w:t>
            </w:r>
            <w:r w:rsidRPr="001B1A05">
              <w:rPr>
                <w:noProof/>
              </w:rPr>
              <w:t>о</w:t>
            </w:r>
            <w:r w:rsidRPr="00D565FD">
              <w:rPr>
                <w:noProof/>
              </w:rPr>
              <w:t xml:space="preserve"> </w:t>
            </w:r>
            <w:r w:rsidRPr="001B1A05">
              <w:rPr>
                <w:noProof/>
              </w:rPr>
              <w:t>статусном</w:t>
            </w:r>
            <w:r w:rsidRPr="00D565FD">
              <w:rPr>
                <w:noProof/>
              </w:rPr>
              <w:t xml:space="preserve"> </w:t>
            </w:r>
            <w:r w:rsidRPr="001B1A05">
              <w:rPr>
                <w:noProof/>
              </w:rPr>
              <w:t>состоянии</w:t>
            </w:r>
            <w:r w:rsidRPr="00D565FD">
              <w:rPr>
                <w:noProof/>
              </w:rPr>
              <w:t>» (</w:t>
            </w:r>
            <w:r w:rsidRPr="001B1A05">
              <w:rPr>
                <w:noProof/>
                <w:lang w:val="en-US"/>
              </w:rPr>
              <w:t>ipcdo</w:t>
            </w:r>
            <w:r w:rsidRPr="00D565FD">
              <w:rPr>
                <w:noProof/>
              </w:rPr>
              <w:t>:</w:t>
            </w:r>
            <w:r w:rsidRPr="001B1A05">
              <w:rPr>
                <w:noProof/>
                <w:lang w:val="en-US"/>
              </w:rPr>
              <w:t>IPEntityStatusDetails</w:t>
            </w:r>
            <w:r w:rsidRPr="00D565FD">
              <w:rPr>
                <w:noProof/>
              </w:rPr>
              <w:t xml:space="preserve">) </w:t>
            </w:r>
            <w:r w:rsidRPr="001B1A05">
              <w:rPr>
                <w:noProof/>
              </w:rPr>
              <w:t>реквизит</w:t>
            </w:r>
            <w:r w:rsidRPr="00D565FD">
              <w:rPr>
                <w:noProof/>
              </w:rPr>
              <w:t xml:space="preserve"> «</w:t>
            </w:r>
            <w:r w:rsidRPr="001B1A05">
              <w:rPr>
                <w:noProof/>
              </w:rPr>
              <w:t>Дата</w:t>
            </w:r>
            <w:r w:rsidRPr="00D565FD">
              <w:rPr>
                <w:noProof/>
              </w:rPr>
              <w:t>» (</w:t>
            </w:r>
            <w:r w:rsidRPr="001B1A05">
              <w:rPr>
                <w:noProof/>
                <w:lang w:val="en-US"/>
              </w:rPr>
              <w:t>csdo</w:t>
            </w:r>
            <w:r w:rsidRPr="00D565FD">
              <w:rPr>
                <w:noProof/>
              </w:rPr>
              <w:t>:</w:t>
            </w:r>
            <w:r w:rsidRPr="001B1A05">
              <w:rPr>
                <w:noProof/>
                <w:lang w:val="en-US"/>
              </w:rPr>
              <w:t>EventDate</w:t>
            </w:r>
            <w:r w:rsidRPr="00D565FD">
              <w:rPr>
                <w:noProof/>
              </w:rPr>
              <w:t xml:space="preserve">) </w:t>
            </w:r>
            <w:r w:rsidRPr="001B1A05">
              <w:rPr>
                <w:noProof/>
              </w:rPr>
              <w:t>должен</w:t>
            </w:r>
            <w:r w:rsidRPr="00D565FD">
              <w:rPr>
                <w:noProof/>
              </w:rPr>
              <w:t xml:space="preserve"> </w:t>
            </w:r>
            <w:r w:rsidRPr="001B1A05">
              <w:rPr>
                <w:noProof/>
              </w:rPr>
              <w:t>быть</w:t>
            </w:r>
            <w:r w:rsidRPr="00D565FD">
              <w:rPr>
                <w:noProof/>
              </w:rPr>
              <w:t xml:space="preserve"> </w:t>
            </w:r>
            <w:r w:rsidRPr="001B1A05">
              <w:rPr>
                <w:noProof/>
              </w:rPr>
              <w:t>заполнен</w:t>
            </w:r>
            <w:r w:rsidRPr="00D565FD">
              <w:rPr>
                <w:noProof/>
              </w:rPr>
              <w:t xml:space="preserve">, </w:t>
            </w:r>
            <w:r w:rsidRPr="001B1A05">
              <w:rPr>
                <w:noProof/>
              </w:rPr>
              <w:t>значение</w:t>
            </w:r>
            <w:r w:rsidRPr="00D565FD">
              <w:rPr>
                <w:noProof/>
              </w:rPr>
              <w:t xml:space="preserve"> </w:t>
            </w:r>
            <w:r w:rsidRPr="001B1A05">
              <w:rPr>
                <w:noProof/>
              </w:rPr>
              <w:t>реквизита</w:t>
            </w:r>
            <w:r>
              <w:rPr>
                <w:noProof/>
              </w:rPr>
              <w:t xml:space="preserve"> </w:t>
            </w:r>
            <w:r w:rsidRPr="00D565FD">
              <w:rPr>
                <w:noProof/>
              </w:rPr>
              <w:t>«</w:t>
            </w:r>
            <w:r w:rsidRPr="001B1A05">
              <w:rPr>
                <w:noProof/>
              </w:rPr>
              <w:t>Код</w:t>
            </w:r>
            <w:r w:rsidRPr="00D565FD">
              <w:rPr>
                <w:noProof/>
              </w:rPr>
              <w:t xml:space="preserve"> </w:t>
            </w:r>
            <w:r w:rsidRPr="001B1A05">
              <w:rPr>
                <w:noProof/>
              </w:rPr>
              <w:t>статуса</w:t>
            </w:r>
            <w:r w:rsidRPr="00D565FD">
              <w:rPr>
                <w:noProof/>
              </w:rPr>
              <w:t>» (</w:t>
            </w:r>
            <w:r w:rsidRPr="001B1A05">
              <w:rPr>
                <w:noProof/>
                <w:lang w:val="en-US"/>
              </w:rPr>
              <w:t>csdo</w:t>
            </w:r>
            <w:r w:rsidRPr="00D565FD">
              <w:rPr>
                <w:noProof/>
              </w:rPr>
              <w:t>:</w:t>
            </w:r>
            <w:r w:rsidRPr="001B1A05">
              <w:rPr>
                <w:noProof/>
                <w:lang w:val="en-US"/>
              </w:rPr>
              <w:t>StatusCode</w:t>
            </w:r>
            <w:r w:rsidRPr="00D565FD">
              <w:rPr>
                <w:noProof/>
              </w:rPr>
              <w:t xml:space="preserve">) </w:t>
            </w:r>
            <w:r w:rsidRPr="001B1A05">
              <w:rPr>
                <w:noProof/>
              </w:rPr>
              <w:t>должно</w:t>
            </w:r>
            <w:r w:rsidRPr="00D565FD">
              <w:rPr>
                <w:noProof/>
              </w:rPr>
              <w:t xml:space="preserve"> </w:t>
            </w:r>
            <w:r w:rsidRPr="001B1A05">
              <w:rPr>
                <w:noProof/>
              </w:rPr>
              <w:t>соответствовать</w:t>
            </w:r>
            <w:r w:rsidRPr="00D565FD">
              <w:rPr>
                <w:noProof/>
              </w:rPr>
              <w:t xml:space="preserve"> </w:t>
            </w:r>
            <w:r w:rsidRPr="001B1A05">
              <w:rPr>
                <w:noProof/>
              </w:rPr>
              <w:t>значению</w:t>
            </w:r>
            <w:r>
              <w:rPr>
                <w:noProof/>
              </w:rPr>
              <w:t xml:space="preserve"> </w:t>
            </w:r>
            <w:r>
              <w:t>«02» </w:t>
            </w:r>
            <w:r>
              <w:rPr>
                <w:noProof/>
              </w:rPr>
              <w:t>–</w:t>
            </w:r>
            <w:r>
              <w:t> «заявка на ТЗ Союза изменена»</w:t>
            </w:r>
            <w:r w:rsidRPr="001B1A05">
              <w:rPr>
                <w:noProof/>
              </w:rPr>
              <w:t>, а атрибут «идентификатор справочника (классификатора)» (атрибут codeListId) в составе реквизита «Код статуса» (csdo:StatusCode) не заполняется</w:t>
            </w:r>
          </w:p>
        </w:tc>
      </w:tr>
      <w:tr w:rsidR="009E4A3E" w:rsidRPr="005D024A" w14:paraId="117FDB59"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90C03E4" w14:textId="5074B41F" w:rsidR="009E4A3E" w:rsidRDefault="009E4A3E" w:rsidP="009E4A3E">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CFE43E8" w14:textId="636F69FE" w:rsidR="009E4A3E" w:rsidRDefault="009E4A3E" w:rsidP="009E4A3E">
            <w:pPr>
              <w:pStyle w:val="af1"/>
              <w:rPr>
                <w:noProof/>
              </w:rPr>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9E4A3E" w:rsidRPr="005D024A" w14:paraId="332E7788"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10EA46B" w14:textId="282EE25A" w:rsidR="009E4A3E" w:rsidRDefault="009E4A3E" w:rsidP="009E4A3E">
            <w:pPr>
              <w:pStyle w:val="aff5"/>
              <w:rPr>
                <w:lang w:val="ru-RU"/>
              </w:rPr>
            </w:pPr>
            <w:r>
              <w:rPr>
                <w:lang w:val="ru-RU"/>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9C69AD3" w14:textId="36322023" w:rsidR="009E4A3E" w:rsidRDefault="009E4A3E" w:rsidP="009E4A3E">
            <w:pPr>
              <w:pStyle w:val="af1"/>
              <w:rPr>
                <w:noProof/>
              </w:rPr>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w:t>
            </w:r>
            <w:r w:rsidR="004A1935">
              <w:rPr>
                <w:noProof/>
              </w:rPr>
              <w:t>csdo:EndDateTime</w:t>
            </w:r>
            <w:r>
              <w:rPr>
                <w:noProof/>
              </w:rPr>
              <w:t>) не заполняется</w:t>
            </w:r>
          </w:p>
        </w:tc>
      </w:tr>
      <w:tr w:rsidR="009E4A3E" w:rsidRPr="005D024A" w14:paraId="1460BCD7"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28F4F80" w14:textId="766D2893" w:rsidR="009E4A3E" w:rsidRPr="009E4A3E" w:rsidRDefault="009E4A3E" w:rsidP="009E4A3E">
            <w:pPr>
              <w:pStyle w:val="aff5"/>
            </w:pPr>
            <w: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EE9A4B6" w14:textId="72CD211F" w:rsidR="009E4A3E" w:rsidRPr="005D024A" w:rsidRDefault="009E4A3E" w:rsidP="009E4A3E">
            <w:pPr>
              <w:pStyle w:val="af1"/>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005A21">
              <w:rPr>
                <w:noProof/>
              </w:rPr>
              <w:br/>
            </w:r>
            <w:r>
              <w:rPr>
                <w:noProof/>
              </w:rPr>
              <w:t>не заполняется</w:t>
            </w:r>
          </w:p>
        </w:tc>
      </w:tr>
      <w:tr w:rsidR="009E4A3E" w:rsidRPr="005D024A" w14:paraId="3A833C2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F2B552A" w14:textId="55AC9F4D" w:rsidR="009E4A3E" w:rsidRPr="00005A21" w:rsidRDefault="009E4A3E" w:rsidP="009E4A3E">
            <w:pPr>
              <w:pStyle w:val="aff5"/>
              <w:rPr>
                <w:lang w:val="ru-RU"/>
              </w:rPr>
            </w:pPr>
            <w:r w:rsidRPr="00005A21">
              <w:rPr>
                <w:lang w:val="ru-RU"/>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C6F0799" w14:textId="6931CE6C" w:rsidR="009E4A3E" w:rsidRPr="005D024A" w:rsidRDefault="009E4A3E" w:rsidP="009E4A3E">
            <w:pPr>
              <w:pStyle w:val="af1"/>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9E4A3E" w:rsidRPr="007171B8" w14:paraId="3E9D2B7D"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A81151" w14:textId="01DDED84" w:rsidR="009E4A3E" w:rsidRPr="009E4A3E" w:rsidRDefault="009E4A3E" w:rsidP="009E4A3E">
            <w:pPr>
              <w:pStyle w:val="aff5"/>
            </w:pPr>
            <w:r>
              <w:t>4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5AD2624" w14:textId="20D5AA96" w:rsidR="009E4A3E" w:rsidRPr="003C6494" w:rsidRDefault="009E4A3E" w:rsidP="009E4A3E">
            <w:pPr>
              <w:pStyle w:val="af1"/>
              <w:rPr>
                <w:lang w:val="en-US"/>
              </w:rPr>
            </w:pPr>
            <w:r>
              <w:rPr>
                <w:noProof/>
              </w:rPr>
              <w:t>если</w:t>
            </w:r>
            <w:r w:rsidRPr="003C6494">
              <w:rPr>
                <w:noProof/>
                <w:lang w:val="en-US"/>
              </w:rPr>
              <w:t xml:space="preserve"> </w:t>
            </w:r>
            <w:r>
              <w:rPr>
                <w:noProof/>
              </w:rPr>
              <w:t>в</w:t>
            </w:r>
            <w:r w:rsidRPr="003C6494">
              <w:rPr>
                <w:noProof/>
                <w:lang w:val="en-US"/>
              </w:rPr>
              <w:t xml:space="preserve"> </w:t>
            </w:r>
            <w:r>
              <w:rPr>
                <w:noProof/>
              </w:rPr>
              <w:t>составе</w:t>
            </w:r>
            <w:r w:rsidRPr="003C6494">
              <w:rPr>
                <w:noProof/>
                <w:lang w:val="en-US"/>
              </w:rPr>
              <w:t xml:space="preserve"> </w:t>
            </w:r>
            <w:r>
              <w:rPr>
                <w:noProof/>
              </w:rPr>
              <w:t>реквизита</w:t>
            </w:r>
            <w:r w:rsidRPr="003C6494">
              <w:rPr>
                <w:noProof/>
                <w:lang w:val="en-US"/>
              </w:rPr>
              <w:t xml:space="preserve"> </w:t>
            </w:r>
            <w:r w:rsidR="004A1935">
              <w:rPr>
                <w:noProof/>
                <w:lang w:val="en-US"/>
              </w:rPr>
              <w:t xml:space="preserve">«Сведения о подписании документа» </w:t>
            </w:r>
            <w:r w:rsidR="004A1935">
              <w:rPr>
                <w:noProof/>
                <w:lang w:val="en-US"/>
              </w:rPr>
              <w:br/>
              <w:t xml:space="preserve">(ipcdo:SignatureDetails) </w:t>
            </w:r>
            <w:r>
              <w:rPr>
                <w:noProof/>
              </w:rPr>
              <w:t>заполнен</w:t>
            </w:r>
            <w:r w:rsidRPr="003C6494">
              <w:rPr>
                <w:noProof/>
                <w:lang w:val="en-US"/>
              </w:rPr>
              <w:t xml:space="preserve"> </w:t>
            </w:r>
            <w:r>
              <w:rPr>
                <w:noProof/>
              </w:rPr>
              <w:t>реквизит</w:t>
            </w:r>
            <w:r w:rsidRPr="003C6494">
              <w:rPr>
                <w:noProof/>
                <w:lang w:val="en-US"/>
              </w:rPr>
              <w:t xml:space="preserve"> «</w:t>
            </w:r>
            <w:r>
              <w:rPr>
                <w:noProof/>
              </w:rPr>
              <w:t>Сотрудник</w:t>
            </w:r>
            <w:r w:rsidRPr="003C6494">
              <w:rPr>
                <w:noProof/>
                <w:lang w:val="en-US"/>
              </w:rPr>
              <w:t xml:space="preserve"> </w:t>
            </w:r>
            <w:r>
              <w:rPr>
                <w:noProof/>
              </w:rPr>
              <w:t>организации</w:t>
            </w:r>
            <w:r w:rsidRPr="003C6494">
              <w:rPr>
                <w:noProof/>
                <w:lang w:val="en-US"/>
              </w:rPr>
              <w:t>» (</w:t>
            </w:r>
            <w:r w:rsidRPr="000D3D03">
              <w:rPr>
                <w:noProof/>
                <w:lang w:val="en-US"/>
              </w:rPr>
              <w:t>ipcdo</w:t>
            </w:r>
            <w:r w:rsidRPr="003C6494">
              <w:rPr>
                <w:noProof/>
                <w:lang w:val="en-US"/>
              </w:rPr>
              <w:t>:</w:t>
            </w:r>
            <w:r w:rsidRPr="000D3D03">
              <w:rPr>
                <w:noProof/>
                <w:lang w:val="en-US"/>
              </w:rPr>
              <w:t>OfficerDetails</w:t>
            </w:r>
            <w:r w:rsidRPr="003C6494">
              <w:rPr>
                <w:noProof/>
                <w:lang w:val="en-US"/>
              </w:rPr>
              <w:t xml:space="preserve">), </w:t>
            </w:r>
            <w:r>
              <w:rPr>
                <w:noProof/>
              </w:rPr>
              <w:t>в</w:t>
            </w:r>
            <w:r w:rsidRPr="003C6494">
              <w:rPr>
                <w:noProof/>
                <w:lang w:val="en-US"/>
              </w:rPr>
              <w:t xml:space="preserve"> </w:t>
            </w:r>
            <w:r>
              <w:rPr>
                <w:noProof/>
              </w:rPr>
              <w:t>его</w:t>
            </w:r>
            <w:r w:rsidRPr="003C6494">
              <w:rPr>
                <w:noProof/>
                <w:lang w:val="en-US"/>
              </w:rPr>
              <w:t xml:space="preserve"> </w:t>
            </w:r>
            <w:r>
              <w:rPr>
                <w:noProof/>
              </w:rPr>
              <w:t>составе</w:t>
            </w:r>
            <w:r w:rsidRPr="003C6494">
              <w:rPr>
                <w:noProof/>
                <w:lang w:val="en-US"/>
              </w:rPr>
              <w:t xml:space="preserve"> </w:t>
            </w:r>
            <w:r>
              <w:rPr>
                <w:noProof/>
              </w:rPr>
              <w:t>должны</w:t>
            </w:r>
            <w:r w:rsidRPr="003C6494">
              <w:rPr>
                <w:noProof/>
                <w:lang w:val="en-US"/>
              </w:rPr>
              <w:t xml:space="preserve"> </w:t>
            </w:r>
            <w:r>
              <w:rPr>
                <w:noProof/>
              </w:rPr>
              <w:t>быть</w:t>
            </w:r>
            <w:r w:rsidRPr="003C6494">
              <w:rPr>
                <w:noProof/>
                <w:lang w:val="en-US"/>
              </w:rPr>
              <w:t xml:space="preserve"> </w:t>
            </w:r>
            <w:r>
              <w:rPr>
                <w:noProof/>
              </w:rPr>
              <w:t>заполнены</w:t>
            </w:r>
            <w:r w:rsidRPr="003C6494">
              <w:rPr>
                <w:noProof/>
                <w:lang w:val="en-US"/>
              </w:rPr>
              <w:t xml:space="preserve"> </w:t>
            </w:r>
            <w:r>
              <w:rPr>
                <w:noProof/>
              </w:rPr>
              <w:t>реквизиты</w:t>
            </w:r>
            <w:r w:rsidRPr="003C6494">
              <w:rPr>
                <w:noProof/>
                <w:lang w:val="en-US"/>
              </w:rPr>
              <w:t xml:space="preserve"> «</w:t>
            </w:r>
            <w:r>
              <w:rPr>
                <w:noProof/>
              </w:rPr>
              <w:t>Фамилия</w:t>
            </w:r>
            <w:r w:rsidRPr="003C6494">
              <w:rPr>
                <w:noProof/>
                <w:lang w:val="en-US"/>
              </w:rPr>
              <w:t>» (</w:t>
            </w:r>
            <w:r w:rsidRPr="000D3D03">
              <w:rPr>
                <w:noProof/>
                <w:lang w:val="en-US"/>
              </w:rPr>
              <w:t>csdo</w:t>
            </w:r>
            <w:r w:rsidRPr="003C6494">
              <w:rPr>
                <w:noProof/>
                <w:lang w:val="en-US"/>
              </w:rPr>
              <w:t>:</w:t>
            </w:r>
            <w:r w:rsidRPr="000D3D03">
              <w:rPr>
                <w:noProof/>
                <w:lang w:val="en-US"/>
              </w:rPr>
              <w:t>LastName</w:t>
            </w:r>
            <w:r w:rsidRPr="003C6494">
              <w:rPr>
                <w:noProof/>
                <w:lang w:val="en-US"/>
              </w:rPr>
              <w:t>), «</w:t>
            </w:r>
            <w:r>
              <w:rPr>
                <w:noProof/>
              </w:rPr>
              <w:t>Имя</w:t>
            </w:r>
            <w:r w:rsidRPr="003C6494">
              <w:rPr>
                <w:noProof/>
                <w:lang w:val="en-US"/>
              </w:rPr>
              <w:t>» (</w:t>
            </w:r>
            <w:r w:rsidRPr="000D3D03">
              <w:rPr>
                <w:noProof/>
                <w:lang w:val="en-US"/>
              </w:rPr>
              <w:t>csdo</w:t>
            </w:r>
            <w:r w:rsidRPr="003C6494">
              <w:rPr>
                <w:noProof/>
                <w:lang w:val="en-US"/>
              </w:rPr>
              <w:t>:</w:t>
            </w:r>
            <w:r w:rsidRPr="000D3D03">
              <w:rPr>
                <w:noProof/>
                <w:lang w:val="en-US"/>
              </w:rPr>
              <w:t>FirstName</w:t>
            </w:r>
            <w:r w:rsidRPr="003C6494">
              <w:rPr>
                <w:noProof/>
                <w:lang w:val="en-US"/>
              </w:rPr>
              <w:t xml:space="preserve">) </w:t>
            </w:r>
            <w:r>
              <w:rPr>
                <w:noProof/>
              </w:rPr>
              <w:t>и</w:t>
            </w:r>
            <w:r w:rsidRPr="003C6494">
              <w:rPr>
                <w:noProof/>
                <w:lang w:val="en-US"/>
              </w:rPr>
              <w:t xml:space="preserve"> «</w:t>
            </w:r>
            <w:r>
              <w:rPr>
                <w:noProof/>
              </w:rPr>
              <w:t>Наименование</w:t>
            </w:r>
            <w:r w:rsidRPr="003C6494">
              <w:rPr>
                <w:noProof/>
                <w:lang w:val="en-US"/>
              </w:rPr>
              <w:t xml:space="preserve"> </w:t>
            </w:r>
            <w:r>
              <w:rPr>
                <w:noProof/>
              </w:rPr>
              <w:t>должности</w:t>
            </w:r>
            <w:r w:rsidRPr="003C6494">
              <w:rPr>
                <w:noProof/>
                <w:lang w:val="en-US"/>
              </w:rPr>
              <w:t>» (</w:t>
            </w:r>
            <w:r w:rsidRPr="000D3D03">
              <w:rPr>
                <w:noProof/>
                <w:lang w:val="en-US"/>
              </w:rPr>
              <w:t>csdo</w:t>
            </w:r>
            <w:r w:rsidRPr="003C6494">
              <w:rPr>
                <w:noProof/>
                <w:lang w:val="en-US"/>
              </w:rPr>
              <w:t>:</w:t>
            </w:r>
            <w:r w:rsidRPr="000D3D03">
              <w:rPr>
                <w:noProof/>
                <w:lang w:val="en-US"/>
              </w:rPr>
              <w:t>PositionName</w:t>
            </w:r>
            <w:r w:rsidRPr="003C6494">
              <w:rPr>
                <w:noProof/>
                <w:lang w:val="en-US"/>
              </w:rPr>
              <w:t xml:space="preserve">), </w:t>
            </w:r>
            <w:r>
              <w:rPr>
                <w:noProof/>
              </w:rPr>
              <w:t>а</w:t>
            </w:r>
            <w:r w:rsidRPr="003C6494">
              <w:rPr>
                <w:noProof/>
                <w:lang w:val="en-US"/>
              </w:rPr>
              <w:t xml:space="preserve"> </w:t>
            </w:r>
            <w:r>
              <w:rPr>
                <w:noProof/>
              </w:rPr>
              <w:t>реквизит</w:t>
            </w:r>
            <w:r w:rsidRPr="003C6494">
              <w:rPr>
                <w:noProof/>
                <w:lang w:val="en-US"/>
              </w:rPr>
              <w:t xml:space="preserve"> «</w:t>
            </w:r>
            <w:r>
              <w:rPr>
                <w:noProof/>
              </w:rPr>
              <w:t>Контактный</w:t>
            </w:r>
            <w:r w:rsidRPr="003C6494">
              <w:rPr>
                <w:noProof/>
                <w:lang w:val="en-US"/>
              </w:rPr>
              <w:t xml:space="preserve"> </w:t>
            </w:r>
            <w:r>
              <w:rPr>
                <w:noProof/>
              </w:rPr>
              <w:t>реквизит</w:t>
            </w:r>
            <w:r w:rsidRPr="003C6494">
              <w:rPr>
                <w:noProof/>
                <w:lang w:val="en-US"/>
              </w:rPr>
              <w:t>» (</w:t>
            </w:r>
            <w:r w:rsidRPr="000D3D03">
              <w:rPr>
                <w:noProof/>
                <w:lang w:val="en-US"/>
              </w:rPr>
              <w:t>ccdo</w:t>
            </w:r>
            <w:r w:rsidRPr="003C6494">
              <w:rPr>
                <w:noProof/>
                <w:lang w:val="en-US"/>
              </w:rPr>
              <w:t>:</w:t>
            </w:r>
            <w:r w:rsidRPr="000D3D03">
              <w:rPr>
                <w:noProof/>
                <w:lang w:val="en-US"/>
              </w:rPr>
              <w:t>CommunicationDetails</w:t>
            </w:r>
            <w:r w:rsidRPr="003C6494">
              <w:rPr>
                <w:noProof/>
                <w:lang w:val="en-US"/>
              </w:rPr>
              <w:t xml:space="preserve">) </w:t>
            </w:r>
            <w:r>
              <w:rPr>
                <w:noProof/>
              </w:rPr>
              <w:t>не</w:t>
            </w:r>
            <w:r w:rsidRPr="003C6494">
              <w:rPr>
                <w:noProof/>
                <w:lang w:val="en-US"/>
              </w:rPr>
              <w:t xml:space="preserve"> </w:t>
            </w:r>
            <w:r>
              <w:rPr>
                <w:noProof/>
              </w:rPr>
              <w:t>заполняется</w:t>
            </w:r>
          </w:p>
        </w:tc>
      </w:tr>
    </w:tbl>
    <w:p w14:paraId="7F752E75" w14:textId="77777777" w:rsidR="001C09E8" w:rsidRPr="003C6494" w:rsidRDefault="001C09E8" w:rsidP="007902AB">
      <w:pPr>
        <w:spacing w:line="240" w:lineRule="auto"/>
        <w:rPr>
          <w:szCs w:val="30"/>
          <w:lang w:val="en-US"/>
        </w:rPr>
      </w:pPr>
    </w:p>
    <w:p w14:paraId="4D844C58" w14:textId="42F34BA7" w:rsidR="00136E34" w:rsidRPr="007B6675" w:rsidRDefault="009A63EB" w:rsidP="007B6675">
      <w:pPr>
        <w:pStyle w:val="a7"/>
        <w:rPr>
          <w:rStyle w:val="a9"/>
        </w:rPr>
      </w:pPr>
      <w:r>
        <w:rPr>
          <w:rStyle w:val="a9"/>
          <w:lang w:val="ru-RU"/>
        </w:rPr>
        <w:t>92</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Доводы заявителя в отношении обращения заинтересованного лица» (P.SP.02.MSG.062),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Pr>
          <w:rStyle w:val="a9"/>
          <w:lang w:val="ru-RU"/>
        </w:rPr>
        <w:t>81</w:t>
      </w:r>
      <w:r w:rsidR="00354088" w:rsidRPr="007B6675">
        <w:rPr>
          <w:rStyle w:val="a9"/>
        </w:rPr>
        <w:t>.</w:t>
      </w:r>
    </w:p>
    <w:p w14:paraId="67719FF6" w14:textId="56CABE64" w:rsidR="001165B2" w:rsidRPr="00391BA0" w:rsidRDefault="001C09E8" w:rsidP="00952A3E">
      <w:pPr>
        <w:pStyle w:val="affe"/>
        <w:rPr>
          <w:rStyle w:val="afd"/>
          <w:bCs w:val="0"/>
          <w:noProof/>
          <w:lang w:val="ru-RU"/>
        </w:rPr>
      </w:pPr>
      <w:r w:rsidRPr="005D024A">
        <w:lastRenderedPageBreak/>
        <w:t>Табл</w:t>
      </w:r>
      <w:r w:rsidR="005F31B5">
        <w:t>ица</w:t>
      </w:r>
      <w:r w:rsidR="005F31B5" w:rsidRPr="00AC4031">
        <w:rPr>
          <w:lang w:val="en-US"/>
        </w:rPr>
        <w:t> </w:t>
      </w:r>
      <w:r w:rsidR="009A63EB">
        <w:t>81</w:t>
      </w:r>
    </w:p>
    <w:p w14:paraId="0D1291F6" w14:textId="39559925" w:rsidR="001C09E8"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C62971">
        <w:br/>
      </w:r>
      <w:r w:rsidR="00FC39EB" w:rsidRPr="005D024A">
        <w:t>в</w:t>
      </w:r>
      <w:r w:rsidR="00FC39EB" w:rsidRPr="00AD1E2F">
        <w:t xml:space="preserve"> </w:t>
      </w:r>
      <w:r w:rsidR="00FC39EB" w:rsidRPr="005D024A">
        <w:t>сообщении</w:t>
      </w:r>
      <w:r w:rsidR="004E1C7F" w:rsidRPr="00AD1E2F">
        <w:t xml:space="preserve"> «Доводы заявителя в отношении обращения заинтересованного лица» (P.SP.02.MSG.062)</w:t>
      </w:r>
    </w:p>
    <w:p w14:paraId="3F222602" w14:textId="25E6C83E" w:rsidR="006C0C17" w:rsidRDefault="006C0C17" w:rsidP="00480CC5">
      <w:pPr>
        <w:pStyle w:val="a6"/>
      </w:pPr>
    </w:p>
    <w:tbl>
      <w:tblPr>
        <w:tblW w:w="9356" w:type="dxa"/>
        <w:jc w:val="center"/>
        <w:tblLook w:val="0400" w:firstRow="0" w:lastRow="0" w:firstColumn="0" w:lastColumn="0" w:noHBand="0" w:noVBand="1"/>
      </w:tblPr>
      <w:tblGrid>
        <w:gridCol w:w="1561"/>
        <w:gridCol w:w="7795"/>
      </w:tblGrid>
      <w:tr w:rsidR="006C0C17" w:rsidRPr="005D024A" w14:paraId="6F079487" w14:textId="77777777" w:rsidTr="00C62971">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65AC516" w14:textId="77777777" w:rsidR="006C0C17" w:rsidRPr="005D024A" w:rsidRDefault="006C0C17" w:rsidP="006C0C17">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0347A813" w14:textId="77777777" w:rsidR="006C0C17" w:rsidRPr="005D024A" w:rsidRDefault="006C0C17" w:rsidP="006C0C17">
            <w:pPr>
              <w:pStyle w:val="af0"/>
              <w:spacing w:line="264" w:lineRule="auto"/>
            </w:pPr>
            <w:r w:rsidRPr="005D024A">
              <w:t xml:space="preserve">Формулировка </w:t>
            </w:r>
            <w:r>
              <w:t>требования</w:t>
            </w:r>
          </w:p>
        </w:tc>
      </w:tr>
      <w:tr w:rsidR="009F4214" w:rsidRPr="005D024A" w14:paraId="4F3FE211"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0D9DEA8" w14:textId="77777777" w:rsidR="009F4214" w:rsidRPr="00AC5596" w:rsidRDefault="009F4214" w:rsidP="009F421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13F94E5" w14:textId="2C8A9D9D" w:rsidR="009F4214" w:rsidRPr="005D024A" w:rsidRDefault="009F4214" w:rsidP="009F421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9F4214" w:rsidRPr="005D024A" w14:paraId="7E30F3AD"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0D08DF3" w14:textId="77777777" w:rsidR="009F4214" w:rsidRPr="00AC5596" w:rsidRDefault="009F4214" w:rsidP="009F4214">
            <w:pPr>
              <w:pStyle w:val="aff5"/>
            </w:pPr>
            <w:r>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BE29312" w14:textId="74662589" w:rsidR="009F4214" w:rsidRPr="005D024A" w:rsidRDefault="009F4214" w:rsidP="00005A21">
            <w:pPr>
              <w:pStyle w:val="af1"/>
            </w:pPr>
            <w:r>
              <w:rPr>
                <w:noProof/>
              </w:rPr>
              <w:t xml:space="preserve">при включении в классификатор видов документов, сведений </w:t>
            </w:r>
            <w:r>
              <w:rPr>
                <w:noProof/>
              </w:rPr>
              <w:br/>
              <w:t>и материалов значения, соответствующего виду документа «</w:t>
            </w:r>
            <w:r w:rsidR="004A2430">
              <w:rPr>
                <w:noProof/>
              </w:rPr>
              <w:t>Доводы заявителя в отношении обращения заинтересованного лица о наличии оснований для отказа в регистрации</w:t>
            </w:r>
            <w:r w:rsidR="000257F1">
              <w:rPr>
                <w:noProof/>
              </w:rPr>
              <w:t xml:space="preserve"> товарного знака,</w:t>
            </w:r>
            <w:r w:rsidR="004A2430">
              <w:rPr>
                <w:noProof/>
              </w:rPr>
              <w:t xml:space="preserve"> знака обслуживания Евразийского экономического союза, предусмотренных статьей 8 Договора о товарных знаках, знаках обслуживания </w:t>
            </w:r>
            <w:r w:rsidR="00005A21">
              <w:rPr>
                <w:noProof/>
              </w:rPr>
              <w:br/>
            </w:r>
            <w:r w:rsidR="004A2430">
              <w:rPr>
                <w:noProof/>
              </w:rPr>
              <w:t>и наименованиях мест происхождения товаров Евразийского экономического союза</w:t>
            </w:r>
            <w:r w:rsidR="000257F1">
              <w:rPr>
                <w:noProof/>
              </w:rPr>
              <w:t>»</w:t>
            </w:r>
            <w:r>
              <w:rPr>
                <w:noProof/>
              </w:rPr>
              <w:t xml:space="preserve">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9F4214" w:rsidRPr="005D024A" w14:paraId="3D6FC50C"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7012165" w14:textId="77777777" w:rsidR="009F4214" w:rsidRPr="009B40B4" w:rsidRDefault="009F4214" w:rsidP="009F4214">
            <w:pPr>
              <w:pStyle w:val="aff5"/>
              <w:rPr>
                <w:lang w:val="ru-RU"/>
              </w:rPr>
            </w:pPr>
            <w:r w:rsidRPr="009B40B4">
              <w:rPr>
                <w:lang w:val="ru-RU"/>
              </w:rPr>
              <w:lastRenderedPageBreak/>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16AE8BF" w14:textId="06C69F3F" w:rsidR="009F4214" w:rsidRPr="005D024A" w:rsidRDefault="009F4214" w:rsidP="00005A21">
            <w:pPr>
              <w:pStyle w:val="af1"/>
            </w:pPr>
            <w:r>
              <w:rPr>
                <w:noProof/>
              </w:rPr>
              <w:t xml:space="preserve">при отсутствии в классификаторе видов документов, сведений </w:t>
            </w:r>
            <w:r>
              <w:rPr>
                <w:noProof/>
              </w:rPr>
              <w:br/>
              <w:t>и материалов значения, соответствующего виду документа «</w:t>
            </w:r>
            <w:r w:rsidR="004A2430">
              <w:rPr>
                <w:noProof/>
              </w:rPr>
              <w:t>Доводы заявителя в отношении обращения заинтересованного лица о наличии оснований для отказа в регистрации</w:t>
            </w:r>
            <w:r w:rsidR="000257F1">
              <w:rPr>
                <w:noProof/>
              </w:rPr>
              <w:t xml:space="preserve"> товарного знака,</w:t>
            </w:r>
            <w:r w:rsidR="004A2430">
              <w:rPr>
                <w:noProof/>
              </w:rPr>
              <w:t xml:space="preserve"> знака обслуживания Евразийского экономического союза, предусмотренных статьей 8 Договора о товарных знаках, знаках обслуживания </w:t>
            </w:r>
            <w:r w:rsidR="00005A21">
              <w:rPr>
                <w:noProof/>
              </w:rPr>
              <w:br/>
            </w:r>
            <w:r w:rsidR="004A2430">
              <w:rPr>
                <w:noProof/>
              </w:rPr>
              <w:t>и наименованиях мест происхождения товаров Евразийского экономического союза</w:t>
            </w:r>
            <w:r>
              <w:rPr>
                <w:noProof/>
              </w:rPr>
              <w:t>» 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4A2430">
              <w:rPr>
                <w:noProof/>
              </w:rPr>
              <w:t>Доводы заявителя в отношении обращения заинтересованного лица о наличии оснований для отказа в регистрации</w:t>
            </w:r>
            <w:r w:rsidR="000257F1">
              <w:rPr>
                <w:noProof/>
              </w:rPr>
              <w:t>товарного знака,</w:t>
            </w:r>
            <w:r w:rsidR="004A2430">
              <w:rPr>
                <w:noProof/>
              </w:rPr>
              <w:t xml:space="preserve"> знака обслуживания Евразийского экономического союза, предусмотренных статьей 8 Договора о товарных знаках, знаках обслуживания и наименованиях мест происхождения товаров Евразийского экономического союза</w:t>
            </w:r>
            <w:r>
              <w:rPr>
                <w:noProof/>
              </w:rPr>
              <w:t>»</w:t>
            </w:r>
          </w:p>
        </w:tc>
      </w:tr>
      <w:tr w:rsidR="009F4214" w:rsidRPr="005D024A" w14:paraId="7B534C12"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3E73927" w14:textId="77777777" w:rsidR="009F4214" w:rsidRPr="00AC5596" w:rsidRDefault="009F4214" w:rsidP="009F4214">
            <w:pPr>
              <w:pStyle w:val="aff5"/>
            </w:pPr>
            <w: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882DD6" w14:textId="65ECB16B" w:rsidR="009F4214" w:rsidRPr="005D024A" w:rsidRDefault="009F4214">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sidR="004E28DE">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005A21">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совпадает </w:t>
            </w:r>
            <w:r w:rsidR="00005A21">
              <w:rPr>
                <w:rFonts w:cs="Times New Roman"/>
                <w:noProof/>
                <w:szCs w:val="24"/>
              </w:rPr>
              <w:br/>
            </w:r>
            <w:r w:rsidRPr="007631A0">
              <w:rPr>
                <w:rFonts w:cs="Times New Roman"/>
                <w:noProof/>
                <w:szCs w:val="24"/>
              </w:rPr>
              <w:t>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9F4214" w:rsidRPr="005D024A" w14:paraId="19060E88"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59A4CDE" w14:textId="50181C17" w:rsidR="009F4214" w:rsidRPr="009B40B4" w:rsidRDefault="009F4214" w:rsidP="009F4214">
            <w:pPr>
              <w:pStyle w:val="aff5"/>
              <w:rPr>
                <w:lang w:val="ru-RU"/>
              </w:rPr>
            </w:pPr>
            <w:r>
              <w:rPr>
                <w:lang w:val="ru-RU"/>
              </w:rPr>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B83C414" w14:textId="55FB5EBB" w:rsidR="009F4214" w:rsidRPr="005D024A" w:rsidRDefault="009F4214" w:rsidP="009F4214">
            <w:pPr>
              <w:pStyle w:val="af1"/>
            </w:pPr>
            <w:r>
              <w:rPr>
                <w:noProof/>
              </w:rPr>
              <w:t>в составе реквизита «Заявка на товарный знак Союза (ходатайство, жалоба)» (ipcdo:TrademarkApplicationDetails) должен быть заполнен реквизит «Сведения о доводах (замечаниях) заявителя» (ipcdo:ArgumentDetails)</w:t>
            </w:r>
          </w:p>
        </w:tc>
      </w:tr>
      <w:tr w:rsidR="006C0C17" w:rsidRPr="005D024A" w14:paraId="5D7388FB"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8683407" w14:textId="77777777" w:rsidR="006C0C17" w:rsidRPr="00AC5596" w:rsidRDefault="006C0C17" w:rsidP="006C0C17">
            <w:pPr>
              <w:pStyle w:val="aff5"/>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0A0A1FE" w14:textId="2C2B6F41" w:rsidR="006C0C17" w:rsidRPr="005D024A" w:rsidRDefault="006C0C17" w:rsidP="00005A21">
            <w:pPr>
              <w:pStyle w:val="af1"/>
            </w:pPr>
            <w:r>
              <w:rPr>
                <w:noProof/>
              </w:rPr>
              <w:t xml:space="preserve">соответствуют требованиям 6-29 таблицы 44 настоящего Регламента, которые применяются при заполнении экземпляра реквизита </w:t>
            </w:r>
            <w:r w:rsidR="0047633A">
              <w:rPr>
                <w:noProof/>
              </w:rPr>
              <w:t>«</w:t>
            </w:r>
            <w:r w:rsidR="0047633A" w:rsidRPr="00B707AC">
              <w:rPr>
                <w:noProof/>
              </w:rPr>
              <w:t xml:space="preserve">Заявка </w:t>
            </w:r>
            <w:r w:rsidR="00005A21">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005A21">
              <w:rPr>
                <w:noProof/>
              </w:rPr>
              <w:br/>
            </w:r>
            <w:r>
              <w:rPr>
                <w:noProof/>
              </w:rPr>
              <w:t xml:space="preserve">в таблице 44 и таблице </w:t>
            </w:r>
            <w:r w:rsidR="009A63EB">
              <w:rPr>
                <w:noProof/>
              </w:rPr>
              <w:t xml:space="preserve">81 </w:t>
            </w:r>
            <w:r>
              <w:rPr>
                <w:noProof/>
              </w:rPr>
              <w:t>совпадают)</w:t>
            </w:r>
          </w:p>
        </w:tc>
      </w:tr>
      <w:tr w:rsidR="006C0C17" w:rsidRPr="005D024A" w14:paraId="6BE7ECB5"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45ADAD4" w14:textId="77777777" w:rsidR="006C0C17" w:rsidRPr="00090986" w:rsidRDefault="006C0C17" w:rsidP="006C0C17">
            <w:pPr>
              <w:pStyle w:val="aff5"/>
              <w:rPr>
                <w:lang w:val="ru-RU"/>
              </w:rPr>
            </w:pPr>
            <w:r>
              <w:rPr>
                <w:lang w:val="ru-RU"/>
              </w:rPr>
              <w:lastRenderedPageBreak/>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C89C219" w14:textId="77777777" w:rsidR="006C0C17" w:rsidRPr="005D024A" w:rsidRDefault="006C0C17" w:rsidP="006C0C17">
            <w:pPr>
              <w:pStyle w:val="af1"/>
            </w:pPr>
            <w:r>
              <w:rPr>
                <w:noProof/>
              </w:rPr>
              <w:t xml:space="preserve">в составе реквизита «Сведения об обращении заинтересованного лица </w:t>
            </w:r>
            <w:r>
              <w:rPr>
                <w:noProof/>
              </w:rPr>
              <w:br/>
              <w:t>о несоответствии обозначения, заявленного на регистрацию в качестве товарного знака Союза, требованиям Договора о товарных знаках» (ipcdo:TrademarkClaimDetails) должны быть заполнены следующие реквизиты:</w:t>
            </w:r>
            <w:r>
              <w:rPr>
                <w:noProof/>
              </w:rPr>
              <w:br/>
              <w:t>«Заинтересованное лицо» (ipcdo:StakeholderDetails);</w:t>
            </w:r>
            <w:r>
              <w:rPr>
                <w:noProof/>
              </w:rPr>
              <w:br/>
              <w:t>«Регистрационный номер обращения заинтересованного лица» (ipsdo:RequestId);</w:t>
            </w:r>
            <w:r>
              <w:rPr>
                <w:noProof/>
              </w:rPr>
              <w:br/>
              <w:t>«Дата обращения заинтересованного лица» (ipsdo:RequestDate)</w:t>
            </w:r>
          </w:p>
        </w:tc>
      </w:tr>
      <w:tr w:rsidR="009F4214" w:rsidRPr="005D024A" w14:paraId="52AEA64D"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77BA755" w14:textId="5718383F" w:rsidR="009F4214" w:rsidRPr="0021658E" w:rsidRDefault="009F4214" w:rsidP="009F4214">
            <w:pPr>
              <w:pStyle w:val="aff5"/>
              <w:rPr>
                <w:lang w:val="ru-RU"/>
              </w:rPr>
            </w:pPr>
            <w:r>
              <w:rPr>
                <w:lang w:val="ru-RU"/>
              </w:rPr>
              <w:t>3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DCF3EF2" w14:textId="19CAE276" w:rsidR="009F4214" w:rsidRPr="005D024A" w:rsidRDefault="009F4214" w:rsidP="009F4214">
            <w:pPr>
              <w:pStyle w:val="af1"/>
            </w:pPr>
            <w:r>
              <w:rPr>
                <w:noProof/>
              </w:rPr>
              <w:t xml:space="preserve">в составе реквизита «Сведения об обращении заинтересованного лица </w:t>
            </w:r>
            <w:r>
              <w:rPr>
                <w:noProof/>
              </w:rPr>
              <w:br/>
              <w:t>о несоответствии обозначения, заявленного на регистрацию в качестве товарного знака Союза, требованиям Договора о товарных знаках» (ipcdo:TrademarkClaimDetails), в составе реквизита «Заинтересованное лицо» (ipcdo:StakeholderDetails) должны быть заполнены следующие реквизиты:</w:t>
            </w:r>
            <w:r>
              <w:rPr>
                <w:noProof/>
              </w:rPr>
              <w:br/>
              <w:t>«Код страны» (csdo:UnifiedCountryCode);</w:t>
            </w:r>
            <w:r>
              <w:rPr>
                <w:noProof/>
              </w:rPr>
              <w:br/>
              <w:t>«Наименование субъекта» (csdo:SubjectName);</w:t>
            </w:r>
            <w:r>
              <w:rPr>
                <w:noProof/>
              </w:rPr>
              <w:br/>
              <w:t>«Краткое наименование субъекта» (csdo:SubjectBriefName);</w:t>
            </w:r>
            <w:r>
              <w:rPr>
                <w:noProof/>
              </w:rPr>
              <w:br/>
              <w:t>«Адрес» (ccdo:SubjectAddressDetails)</w:t>
            </w:r>
          </w:p>
        </w:tc>
      </w:tr>
      <w:tr w:rsidR="009F4214" w:rsidRPr="00AB5973" w14:paraId="57BADD43"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12EB064" w14:textId="15766398" w:rsidR="009F4214" w:rsidRPr="00090986" w:rsidRDefault="009F4214" w:rsidP="009F4214">
            <w:pPr>
              <w:pStyle w:val="aff5"/>
              <w:rPr>
                <w:lang w:val="ru-RU"/>
              </w:rPr>
            </w:pPr>
            <w:r>
              <w:rPr>
                <w:lang w:val="ru-RU"/>
              </w:rPr>
              <w:t>3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31ACB1" w14:textId="227E237C" w:rsidR="009F4214" w:rsidRPr="009B40B4" w:rsidRDefault="009F4214" w:rsidP="009F4214">
            <w:pPr>
              <w:pStyle w:val="af1"/>
            </w:pPr>
            <w:r>
              <w:rPr>
                <w:noProof/>
              </w:rPr>
              <w:t>в</w:t>
            </w:r>
            <w:r w:rsidRPr="009B40B4">
              <w:t xml:space="preserve"> </w:t>
            </w:r>
            <w:r>
              <w:rPr>
                <w:noProof/>
              </w:rPr>
              <w:t>составе</w:t>
            </w:r>
            <w:r w:rsidRPr="009B40B4">
              <w:t xml:space="preserve"> </w:t>
            </w:r>
            <w:r>
              <w:rPr>
                <w:noProof/>
              </w:rPr>
              <w:t>реквизита</w:t>
            </w:r>
            <w:r w:rsidRPr="009B40B4">
              <w:t xml:space="preserve"> «</w:t>
            </w:r>
            <w:r>
              <w:rPr>
                <w:noProof/>
              </w:rPr>
              <w:t>Заинтересованное</w:t>
            </w:r>
            <w:r w:rsidRPr="009B40B4">
              <w:t xml:space="preserve"> </w:t>
            </w:r>
            <w:r>
              <w:rPr>
                <w:noProof/>
              </w:rPr>
              <w:t>лицо</w:t>
            </w:r>
            <w:r w:rsidRPr="009B40B4">
              <w:t>» (</w:t>
            </w:r>
            <w:r w:rsidRPr="00AE7A5E">
              <w:rPr>
                <w:noProof/>
                <w:lang w:val="en-US"/>
              </w:rPr>
              <w:t>ipcdo</w:t>
            </w:r>
            <w:r w:rsidRPr="009B40B4">
              <w:t>:</w:t>
            </w:r>
            <w:r w:rsidRPr="00AE7A5E">
              <w:rPr>
                <w:noProof/>
                <w:lang w:val="en-US"/>
              </w:rPr>
              <w:t>StakeholderDetails</w:t>
            </w:r>
            <w:r w:rsidRPr="009B40B4">
              <w:t xml:space="preserve">), </w:t>
            </w:r>
            <w:r>
              <w:rPr>
                <w:noProof/>
              </w:rPr>
              <w:t>в</w:t>
            </w:r>
            <w:r w:rsidRPr="009B40B4">
              <w:t xml:space="preserve"> </w:t>
            </w:r>
            <w:r>
              <w:rPr>
                <w:noProof/>
              </w:rPr>
              <w:t>составе</w:t>
            </w:r>
            <w:r w:rsidRPr="009B40B4">
              <w:t xml:space="preserve"> </w:t>
            </w:r>
            <w:r>
              <w:rPr>
                <w:noProof/>
              </w:rPr>
              <w:t>реквизита</w:t>
            </w:r>
            <w:r w:rsidRPr="009B40B4">
              <w:t xml:space="preserve"> «</w:t>
            </w:r>
            <w:r>
              <w:rPr>
                <w:noProof/>
              </w:rPr>
              <w:t>Сведения</w:t>
            </w:r>
            <w:r w:rsidRPr="009B40B4">
              <w:t xml:space="preserve"> </w:t>
            </w:r>
            <w:r>
              <w:rPr>
                <w:noProof/>
              </w:rPr>
              <w:t>о</w:t>
            </w:r>
            <w:r w:rsidRPr="009B40B4">
              <w:t xml:space="preserve"> </w:t>
            </w:r>
            <w:r>
              <w:rPr>
                <w:noProof/>
              </w:rPr>
              <w:t>доводах</w:t>
            </w:r>
            <w:r w:rsidRPr="009B40B4">
              <w:t xml:space="preserve"> (</w:t>
            </w:r>
            <w:r>
              <w:rPr>
                <w:noProof/>
              </w:rPr>
              <w:t>замечаниях</w:t>
            </w:r>
            <w:r w:rsidRPr="009B40B4">
              <w:t xml:space="preserve">) </w:t>
            </w:r>
            <w:r>
              <w:rPr>
                <w:noProof/>
              </w:rPr>
              <w:t>заявителя</w:t>
            </w:r>
            <w:r w:rsidRPr="009B40B4">
              <w:t>» (</w:t>
            </w:r>
            <w:r w:rsidRPr="00AE7A5E">
              <w:rPr>
                <w:noProof/>
                <w:lang w:val="en-US"/>
              </w:rPr>
              <w:t>ipcdo</w:t>
            </w:r>
            <w:r w:rsidRPr="009B40B4">
              <w:t>:</w:t>
            </w:r>
            <w:r w:rsidRPr="00AE7A5E">
              <w:rPr>
                <w:noProof/>
                <w:lang w:val="en-US"/>
              </w:rPr>
              <w:t>ArgumentDetails</w:t>
            </w:r>
            <w:r w:rsidRPr="009B40B4">
              <w:t xml:space="preserve">) </w:t>
            </w:r>
            <w:r>
              <w:rPr>
                <w:noProof/>
              </w:rPr>
              <w:t>должны</w:t>
            </w:r>
            <w:r w:rsidRPr="009B40B4">
              <w:t xml:space="preserve"> </w:t>
            </w:r>
            <w:r>
              <w:rPr>
                <w:noProof/>
              </w:rPr>
              <w:t>быть</w:t>
            </w:r>
            <w:r w:rsidRPr="009B40B4">
              <w:t xml:space="preserve"> </w:t>
            </w:r>
            <w:r>
              <w:rPr>
                <w:noProof/>
              </w:rPr>
              <w:t>заполнены</w:t>
            </w:r>
            <w:r w:rsidRPr="009B40B4">
              <w:t xml:space="preserve"> </w:t>
            </w:r>
            <w:r>
              <w:rPr>
                <w:noProof/>
              </w:rPr>
              <w:t>реквизиты</w:t>
            </w:r>
            <w:r w:rsidRPr="009B40B4">
              <w:t>:</w:t>
            </w:r>
            <w:r w:rsidRPr="009B40B4">
              <w:br/>
              <w:t>«</w:t>
            </w:r>
            <w:r>
              <w:rPr>
                <w:noProof/>
              </w:rPr>
              <w:t>Описание</w:t>
            </w:r>
            <w:r w:rsidRPr="009B40B4">
              <w:t>» (</w:t>
            </w:r>
            <w:r w:rsidRPr="00AE7A5E">
              <w:rPr>
                <w:noProof/>
                <w:lang w:val="en-US"/>
              </w:rPr>
              <w:t>csdo</w:t>
            </w:r>
            <w:r w:rsidRPr="009B40B4">
              <w:t>:</w:t>
            </w:r>
            <w:r w:rsidRPr="00AE7A5E">
              <w:rPr>
                <w:noProof/>
                <w:lang w:val="en-US"/>
              </w:rPr>
              <w:t>DescriptionText</w:t>
            </w:r>
            <w:r w:rsidRPr="009B40B4">
              <w:t>);</w:t>
            </w:r>
            <w:r w:rsidRPr="009B40B4">
              <w:br/>
              <w:t>«</w:t>
            </w:r>
            <w:r>
              <w:rPr>
                <w:noProof/>
              </w:rPr>
              <w:t>Дата</w:t>
            </w:r>
            <w:r w:rsidRPr="009B40B4">
              <w:t>» (</w:t>
            </w:r>
            <w:r w:rsidRPr="00AE7A5E">
              <w:rPr>
                <w:noProof/>
                <w:lang w:val="en-US"/>
              </w:rPr>
              <w:t>csdo</w:t>
            </w:r>
            <w:r w:rsidRPr="009B40B4">
              <w:t>:</w:t>
            </w:r>
            <w:r w:rsidRPr="00AE7A5E">
              <w:rPr>
                <w:noProof/>
                <w:lang w:val="en-US"/>
              </w:rPr>
              <w:t>EventDate</w:t>
            </w:r>
            <w:r w:rsidRPr="009B40B4">
              <w:t>)</w:t>
            </w:r>
          </w:p>
        </w:tc>
      </w:tr>
      <w:tr w:rsidR="009F4214" w:rsidRPr="00AB5973" w14:paraId="5BF45B58"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6C740D0" w14:textId="588E2561" w:rsidR="009F4214" w:rsidRPr="00090986" w:rsidRDefault="009F4214" w:rsidP="009F4214">
            <w:pPr>
              <w:pStyle w:val="aff5"/>
              <w:rPr>
                <w:lang w:val="ru-RU"/>
              </w:rPr>
            </w:pPr>
            <w:r>
              <w:rPr>
                <w:lang w:val="ru-RU"/>
              </w:rPr>
              <w:t>3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50E2D81" w14:textId="6BE08B6B" w:rsidR="009F4214" w:rsidRPr="009B40B4" w:rsidRDefault="009F4214" w:rsidP="009F4214">
            <w:pPr>
              <w:pStyle w:val="af1"/>
            </w:pPr>
            <w:r>
              <w:rPr>
                <w:noProof/>
              </w:rPr>
              <w:t>в</w:t>
            </w:r>
            <w:r w:rsidRPr="009B40B4">
              <w:t xml:space="preserve"> </w:t>
            </w:r>
            <w:r>
              <w:rPr>
                <w:noProof/>
              </w:rPr>
              <w:t>составе</w:t>
            </w:r>
            <w:r w:rsidRPr="009B40B4">
              <w:t xml:space="preserve"> </w:t>
            </w:r>
            <w:r>
              <w:rPr>
                <w:noProof/>
              </w:rPr>
              <w:t>реквизита</w:t>
            </w:r>
            <w:r w:rsidRPr="009B40B4">
              <w:t xml:space="preserve"> «Заявка на товарный знак Союза (ходатайство, жалоба)» (</w:t>
            </w:r>
            <w:r w:rsidRPr="00AE7A5E">
              <w:rPr>
                <w:noProof/>
                <w:lang w:val="en-US"/>
              </w:rPr>
              <w:t>ipcdo</w:t>
            </w:r>
            <w:r w:rsidRPr="009B40B4">
              <w:t>:</w:t>
            </w:r>
            <w:r w:rsidRPr="00AE7A5E">
              <w:rPr>
                <w:noProof/>
                <w:lang w:val="en-US"/>
              </w:rPr>
              <w:t>TrademarkApplicationDetails</w:t>
            </w:r>
            <w:r w:rsidRPr="009B40B4">
              <w:t xml:space="preserve">) </w:t>
            </w:r>
            <w:r>
              <w:rPr>
                <w:noProof/>
              </w:rPr>
              <w:t>реквизиты</w:t>
            </w:r>
            <w:r w:rsidRPr="009B40B4">
              <w:t xml:space="preserve"> «</w:t>
            </w:r>
            <w:r>
              <w:rPr>
                <w:noProof/>
              </w:rPr>
              <w:t>Национальная</w:t>
            </w:r>
            <w:r w:rsidRPr="009B40B4">
              <w:t xml:space="preserve"> </w:t>
            </w:r>
            <w:r>
              <w:rPr>
                <w:noProof/>
              </w:rPr>
              <w:t>заявка</w:t>
            </w:r>
            <w:r w:rsidRPr="009B40B4">
              <w:t xml:space="preserve"> </w:t>
            </w:r>
            <w:r>
              <w:rPr>
                <w:noProof/>
              </w:rPr>
              <w:t>на</w:t>
            </w:r>
            <w:r w:rsidRPr="009B40B4">
              <w:t xml:space="preserve"> </w:t>
            </w:r>
            <w:r>
              <w:rPr>
                <w:noProof/>
              </w:rPr>
              <w:t>регистрацию</w:t>
            </w:r>
            <w:r w:rsidRPr="009B40B4">
              <w:t xml:space="preserve"> </w:t>
            </w:r>
            <w:r>
              <w:rPr>
                <w:noProof/>
              </w:rPr>
              <w:t>товарного</w:t>
            </w:r>
            <w:r w:rsidRPr="009B40B4">
              <w:t xml:space="preserve"> </w:t>
            </w:r>
            <w:r>
              <w:rPr>
                <w:noProof/>
              </w:rPr>
              <w:t>знака</w:t>
            </w:r>
            <w:r w:rsidRPr="009B40B4">
              <w:t>» (</w:t>
            </w:r>
            <w:r w:rsidRPr="00AE7A5E">
              <w:rPr>
                <w:noProof/>
                <w:lang w:val="en-US"/>
              </w:rPr>
              <w:t>ipcdo</w:t>
            </w:r>
            <w:r w:rsidRPr="009B40B4">
              <w:t>:</w:t>
            </w:r>
            <w:r w:rsidRPr="00AE7A5E">
              <w:rPr>
                <w:noProof/>
                <w:lang w:val="en-US"/>
              </w:rPr>
              <w:t>TrademarkNationalApplicationDetails</w:t>
            </w:r>
            <w:r w:rsidRPr="009B40B4">
              <w:t>), «</w:t>
            </w:r>
            <w:r>
              <w:rPr>
                <w:noProof/>
              </w:rPr>
              <w:t>Сведения</w:t>
            </w:r>
            <w:r w:rsidRPr="009B40B4">
              <w:t xml:space="preserve"> </w:t>
            </w:r>
            <w:r>
              <w:rPr>
                <w:noProof/>
              </w:rPr>
              <w:t>об</w:t>
            </w:r>
            <w:r w:rsidRPr="009B40B4">
              <w:t xml:space="preserve"> </w:t>
            </w:r>
            <w:r>
              <w:rPr>
                <w:noProof/>
              </w:rPr>
              <w:t>изменении</w:t>
            </w:r>
            <w:r w:rsidRPr="009B40B4">
              <w:t xml:space="preserve"> </w:t>
            </w:r>
            <w:r>
              <w:rPr>
                <w:noProof/>
              </w:rPr>
              <w:t>заявителя</w:t>
            </w:r>
            <w:r w:rsidRPr="009B40B4">
              <w:t>» (</w:t>
            </w:r>
            <w:r w:rsidRPr="00AE7A5E">
              <w:rPr>
                <w:noProof/>
                <w:lang w:val="en-US"/>
              </w:rPr>
              <w:t>ipcdo</w:t>
            </w:r>
            <w:r w:rsidRPr="009B40B4">
              <w:t>:</w:t>
            </w:r>
            <w:r w:rsidRPr="00AE7A5E">
              <w:rPr>
                <w:noProof/>
                <w:lang w:val="en-US"/>
              </w:rPr>
              <w:t>ApplicantChangeDetails</w:t>
            </w:r>
            <w:r w:rsidRPr="009B40B4">
              <w:t xml:space="preserve">), «Жалоба» </w:t>
            </w:r>
            <w:r>
              <w:rPr>
                <w:rFonts w:cs="Times New Roman"/>
                <w:noProof/>
                <w:szCs w:val="24"/>
              </w:rPr>
              <w:br/>
            </w:r>
            <w:r w:rsidRPr="009B40B4">
              <w:t>(</w:t>
            </w:r>
            <w:r w:rsidRPr="00BA3222">
              <w:rPr>
                <w:rFonts w:cs="Times New Roman"/>
                <w:noProof/>
                <w:szCs w:val="24"/>
                <w:lang w:val="en-US"/>
              </w:rPr>
              <w:t>ipcdo</w:t>
            </w:r>
            <w:r w:rsidRPr="009B40B4">
              <w:t>:‌</w:t>
            </w:r>
            <w:r w:rsidRPr="00BA3222">
              <w:rPr>
                <w:rFonts w:cs="Times New Roman"/>
                <w:noProof/>
                <w:szCs w:val="24"/>
                <w:lang w:val="en-US"/>
              </w:rPr>
              <w:t>Complaint</w:t>
            </w:r>
            <w:r w:rsidRPr="009B40B4">
              <w:t>‌</w:t>
            </w:r>
            <w:r w:rsidRPr="00BA3222">
              <w:rPr>
                <w:rFonts w:cs="Times New Roman"/>
                <w:noProof/>
                <w:szCs w:val="24"/>
                <w:lang w:val="en-US"/>
              </w:rPr>
              <w:t>Details</w:t>
            </w:r>
            <w:r w:rsidRPr="009B40B4">
              <w:t xml:space="preserve">), </w:t>
            </w:r>
            <w:r>
              <w:t>«</w:t>
            </w:r>
            <w:r w:rsidRPr="00032D47">
              <w:rPr>
                <w:noProof/>
              </w:rPr>
              <w:t>Ответ на жалобу заявителя на решение национального патентного ведомства</w:t>
            </w:r>
            <w:r>
              <w:rPr>
                <w:noProof/>
              </w:rPr>
              <w:t xml:space="preserve">» </w:t>
            </w:r>
            <w:r w:rsidRPr="001A7112">
              <w:t>(</w:t>
            </w:r>
            <w:r>
              <w:rPr>
                <w:noProof/>
                <w:lang w:val="en-US"/>
              </w:rPr>
              <w:t>ipcdo</w:t>
            </w:r>
            <w:r w:rsidRPr="001A7112">
              <w:rPr>
                <w:noProof/>
              </w:rPr>
              <w:t>:‌</w:t>
            </w:r>
            <w:r>
              <w:rPr>
                <w:noProof/>
                <w:lang w:val="en-US"/>
              </w:rPr>
              <w:t>Applicant</w:t>
            </w:r>
            <w:r w:rsidRPr="001A7112">
              <w:rPr>
                <w:noProof/>
              </w:rPr>
              <w:t>‌</w:t>
            </w:r>
            <w:r>
              <w:rPr>
                <w:noProof/>
                <w:lang w:val="en-US"/>
              </w:rPr>
              <w:t>Complain</w:t>
            </w:r>
            <w:r w:rsidRPr="001A7112">
              <w:rPr>
                <w:noProof/>
              </w:rPr>
              <w:t>‌</w:t>
            </w:r>
            <w:r>
              <w:rPr>
                <w:noProof/>
                <w:lang w:val="en-US"/>
              </w:rPr>
              <w:t>Response</w:t>
            </w:r>
            <w:r w:rsidRPr="001A7112">
              <w:rPr>
                <w:noProof/>
              </w:rPr>
              <w:t>‌</w:t>
            </w:r>
            <w:r>
              <w:rPr>
                <w:noProof/>
                <w:lang w:val="en-US"/>
              </w:rPr>
              <w:t>Details</w:t>
            </w:r>
            <w:r w:rsidRPr="001A7112">
              <w:t>)</w:t>
            </w:r>
            <w:r>
              <w:rPr>
                <w:noProof/>
              </w:rPr>
              <w:t>не</w:t>
            </w:r>
            <w:r w:rsidRPr="009B40B4">
              <w:t xml:space="preserve"> </w:t>
            </w:r>
            <w:r>
              <w:rPr>
                <w:noProof/>
              </w:rPr>
              <w:t>заполняются</w:t>
            </w:r>
          </w:p>
        </w:tc>
      </w:tr>
      <w:tr w:rsidR="009F4214" w:rsidRPr="005D024A" w14:paraId="54DB0A14"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6122A0" w14:textId="28C4C903" w:rsidR="009F4214" w:rsidRPr="0021658E" w:rsidRDefault="009F4214" w:rsidP="009F4214">
            <w:pPr>
              <w:pStyle w:val="aff5"/>
              <w:rPr>
                <w:lang w:val="ru-RU"/>
              </w:rPr>
            </w:pPr>
            <w:r>
              <w:rPr>
                <w:lang w:val="ru-RU"/>
              </w:rPr>
              <w:t>3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17A1DEE" w14:textId="712EE60C" w:rsidR="009F4214" w:rsidRPr="005D024A" w:rsidRDefault="009F4214" w:rsidP="009F4214">
            <w:pPr>
              <w:pStyle w:val="af1"/>
            </w:pPr>
            <w:r>
              <w:rPr>
                <w:noProof/>
              </w:rPr>
              <w:t>реквизит «Отказ в регистрации объекта интеллектуальной собственности» (ipcdo:RefusalDetails) не заполняется</w:t>
            </w:r>
          </w:p>
        </w:tc>
      </w:tr>
      <w:tr w:rsidR="009F4214" w:rsidRPr="005D024A" w14:paraId="257E2D89"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21E7A34" w14:textId="122996C2" w:rsidR="009F4214" w:rsidRPr="0021658E" w:rsidRDefault="009F4214" w:rsidP="009F4214">
            <w:pPr>
              <w:pStyle w:val="aff5"/>
              <w:rPr>
                <w:lang w:val="ru-RU"/>
              </w:rPr>
            </w:pPr>
            <w:r>
              <w:rPr>
                <w:lang w:val="ru-RU"/>
              </w:rPr>
              <w:t>3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6430E09" w14:textId="354C2773" w:rsidR="009F4214" w:rsidRPr="005D024A" w:rsidRDefault="009F4214" w:rsidP="009F4214">
            <w:pPr>
              <w:pStyle w:val="af1"/>
            </w:pPr>
            <w:r>
              <w:rPr>
                <w:noProof/>
              </w:rPr>
              <w:t xml:space="preserve">в составе реквизита «Технологические характеристики записи общего ресурса» (ccdo:ResourceItemStatusDetails) реквизит «Начальная дата </w:t>
            </w:r>
            <w:r>
              <w:rPr>
                <w:noProof/>
              </w:rPr>
              <w:br/>
              <w:t>и время» (csdo:StartDateTime) заполняется обязательно</w:t>
            </w:r>
          </w:p>
        </w:tc>
      </w:tr>
      <w:tr w:rsidR="009F4214" w:rsidRPr="005D024A" w14:paraId="0F233E9B"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74A5B86F" w14:textId="3E2E9826" w:rsidR="009F4214" w:rsidRPr="0021658E" w:rsidRDefault="009F4214" w:rsidP="009F4214">
            <w:pPr>
              <w:pStyle w:val="aff5"/>
              <w:rPr>
                <w:lang w:val="ru-RU"/>
              </w:rPr>
            </w:pPr>
            <w:r>
              <w:rPr>
                <w:lang w:val="ru-RU"/>
              </w:rPr>
              <w:t>36</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4A16819" w14:textId="445F3062" w:rsidR="009F4214" w:rsidRPr="005D024A" w:rsidRDefault="009F4214" w:rsidP="009F421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w:t>
            </w:r>
            <w:r w:rsidR="004A1935">
              <w:rPr>
                <w:noProof/>
              </w:rPr>
              <w:t>csdo:EndDateTime</w:t>
            </w:r>
            <w:r>
              <w:rPr>
                <w:noProof/>
              </w:rPr>
              <w:t>) не заполняется</w:t>
            </w:r>
          </w:p>
        </w:tc>
      </w:tr>
      <w:tr w:rsidR="00D228D9" w:rsidRPr="005D024A" w14:paraId="3CE1BAE4"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E80034C" w14:textId="65B3CB89" w:rsidR="00D228D9" w:rsidRDefault="00D228D9" w:rsidP="00D228D9">
            <w:pPr>
              <w:pStyle w:val="aff5"/>
              <w:rPr>
                <w:lang w:val="ru-RU"/>
              </w:rPr>
            </w:pPr>
            <w:r>
              <w:rPr>
                <w:lang w:val="ru-RU"/>
              </w:rPr>
              <w:lastRenderedPageBreak/>
              <w:t>37</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00B4EFB" w14:textId="1957ECC7" w:rsidR="00D228D9" w:rsidRDefault="00D228D9" w:rsidP="00D228D9">
            <w:pPr>
              <w:pStyle w:val="af1"/>
              <w:rPr>
                <w:noProof/>
              </w:rPr>
            </w:pPr>
            <w:r>
              <w:rPr>
                <w:noProof/>
              </w:rPr>
              <w:t xml:space="preserve">реквизит «Сведения о подписании документа» (ipcdo:SignatureDetails) должен быть заполнен, и в его составе если реквизит «Сотрудник организации» (ipcdo:OfficerDetails) заполнен, то реквизит «ФИО» (ccdo:FullNameDetails), непосредственно подчиненный реквизиту «Сведения о подписании документа» (ipcdo:SignatureDetails), </w:t>
            </w:r>
            <w:r w:rsidR="00005A21">
              <w:rPr>
                <w:noProof/>
              </w:rPr>
              <w:br/>
            </w:r>
            <w:r>
              <w:rPr>
                <w:noProof/>
              </w:rPr>
              <w:t>не заполняется</w:t>
            </w:r>
          </w:p>
        </w:tc>
      </w:tr>
      <w:tr w:rsidR="00D228D9" w:rsidRPr="005D024A" w14:paraId="14911BA7"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3ACB9026" w14:textId="05298D85" w:rsidR="00D228D9" w:rsidRDefault="00D228D9" w:rsidP="00D228D9">
            <w:pPr>
              <w:pStyle w:val="aff5"/>
              <w:rPr>
                <w:lang w:val="ru-RU"/>
              </w:rPr>
            </w:pPr>
            <w:r>
              <w:rPr>
                <w:lang w:val="ru-RU"/>
              </w:rPr>
              <w:t>38</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E65DB0C" w14:textId="36092467" w:rsidR="00D228D9" w:rsidRDefault="00D228D9" w:rsidP="00D228D9">
            <w:pPr>
              <w:pStyle w:val="af1"/>
              <w:rPr>
                <w:noProof/>
              </w:rPr>
            </w:pPr>
            <w:r>
              <w:rPr>
                <w:noProof/>
              </w:rPr>
              <w:t xml:space="preserve">если в составе реквизита «Сведения о подписании документа» (ipcdo:SignatureDetails) реквизит «ФИО» (ccdo:FullNameDetails), </w:t>
            </w:r>
            <w:r>
              <w:t>непосредственно подчиненный реквизиту «Сведения о подписании документа» (ipcdo:SignatureDetails), заполнен</w:t>
            </w:r>
            <w:r>
              <w:rPr>
                <w:noProof/>
              </w:rPr>
              <w:t>, то реквизит «Сотрудник организации» (ipcdo:OfficerDetails) не заполняется</w:t>
            </w:r>
          </w:p>
        </w:tc>
      </w:tr>
      <w:tr w:rsidR="00D228D9" w:rsidRPr="005D024A" w14:paraId="06F54875" w14:textId="77777777" w:rsidTr="00C62971">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1DDE834D" w14:textId="70106FAE" w:rsidR="00D228D9" w:rsidRDefault="00D228D9" w:rsidP="00D228D9">
            <w:pPr>
              <w:pStyle w:val="aff5"/>
              <w:rPr>
                <w:lang w:val="ru-RU"/>
              </w:rPr>
            </w:pPr>
            <w:r>
              <w:rPr>
                <w:lang w:val="ru-RU"/>
              </w:rPr>
              <w:t>3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C5FEC33" w14:textId="56CC1981" w:rsidR="00D228D9" w:rsidRDefault="00D228D9" w:rsidP="00D228D9">
            <w:pPr>
              <w:pStyle w:val="af1"/>
              <w:rPr>
                <w:noProof/>
              </w:rPr>
            </w:pPr>
            <w:r>
              <w:rPr>
                <w:noProof/>
              </w:rPr>
              <w:t>если</w:t>
            </w:r>
            <w:r w:rsidRPr="00F66E7E">
              <w:rPr>
                <w:noProof/>
              </w:rPr>
              <w:t xml:space="preserve"> </w:t>
            </w:r>
            <w:r>
              <w:rPr>
                <w:noProof/>
              </w:rPr>
              <w:t>в</w:t>
            </w:r>
            <w:r w:rsidRPr="00F66E7E">
              <w:rPr>
                <w:noProof/>
              </w:rPr>
              <w:t xml:space="preserve"> </w:t>
            </w:r>
            <w:r>
              <w:rPr>
                <w:noProof/>
              </w:rPr>
              <w:t>составе</w:t>
            </w:r>
            <w:r w:rsidRPr="00F66E7E">
              <w:rPr>
                <w:noProof/>
              </w:rPr>
              <w:t xml:space="preserve"> </w:t>
            </w:r>
            <w:r>
              <w:rPr>
                <w:noProof/>
              </w:rPr>
              <w:t>реквизита</w:t>
            </w:r>
            <w:r w:rsidRPr="00F66E7E">
              <w:rPr>
                <w:noProof/>
              </w:rPr>
              <w:t xml:space="preserve"> </w:t>
            </w:r>
            <w:r w:rsidR="004A1935">
              <w:rPr>
                <w:noProof/>
              </w:rPr>
              <w:t xml:space="preserve">«Сведения о подписании документа» </w:t>
            </w:r>
            <w:r w:rsidR="004A1935">
              <w:rPr>
                <w:noProof/>
              </w:rPr>
              <w:br/>
              <w:t xml:space="preserve">(ipcdo:SignatureDetails) </w:t>
            </w:r>
            <w:r>
              <w:rPr>
                <w:noProof/>
              </w:rPr>
              <w:t>заполнен</w:t>
            </w:r>
            <w:r w:rsidRPr="00F66E7E">
              <w:rPr>
                <w:noProof/>
              </w:rPr>
              <w:t xml:space="preserve"> </w:t>
            </w:r>
            <w:r>
              <w:rPr>
                <w:noProof/>
              </w:rPr>
              <w:t>реквизит</w:t>
            </w:r>
            <w:r w:rsidRPr="00F66E7E">
              <w:rPr>
                <w:noProof/>
              </w:rPr>
              <w:t xml:space="preserve"> «</w:t>
            </w:r>
            <w:r>
              <w:rPr>
                <w:noProof/>
              </w:rPr>
              <w:t>Сотрудник</w:t>
            </w:r>
            <w:r w:rsidRPr="00F66E7E">
              <w:rPr>
                <w:noProof/>
              </w:rPr>
              <w:t xml:space="preserve"> </w:t>
            </w:r>
            <w:r>
              <w:rPr>
                <w:noProof/>
              </w:rPr>
              <w:t>организации</w:t>
            </w:r>
            <w:r w:rsidRPr="00F66E7E">
              <w:rPr>
                <w:noProof/>
              </w:rPr>
              <w:t>» (</w:t>
            </w:r>
            <w:r w:rsidRPr="000D3D03">
              <w:rPr>
                <w:noProof/>
                <w:lang w:val="en-US"/>
              </w:rPr>
              <w:t>ipcdo</w:t>
            </w:r>
            <w:r w:rsidRPr="00F66E7E">
              <w:rPr>
                <w:noProof/>
              </w:rPr>
              <w:t>:</w:t>
            </w:r>
            <w:r w:rsidRPr="000D3D03">
              <w:rPr>
                <w:noProof/>
                <w:lang w:val="en-US"/>
              </w:rPr>
              <w:t>OfficerDetails</w:t>
            </w:r>
            <w:r w:rsidRPr="00F66E7E">
              <w:rPr>
                <w:noProof/>
              </w:rPr>
              <w:t xml:space="preserve">), </w:t>
            </w:r>
            <w:r>
              <w:rPr>
                <w:noProof/>
              </w:rPr>
              <w:t>в</w:t>
            </w:r>
            <w:r w:rsidRPr="00F66E7E">
              <w:rPr>
                <w:noProof/>
              </w:rPr>
              <w:t xml:space="preserve"> </w:t>
            </w:r>
            <w:r>
              <w:rPr>
                <w:noProof/>
              </w:rPr>
              <w:t>его</w:t>
            </w:r>
            <w:r w:rsidRPr="00F66E7E">
              <w:rPr>
                <w:noProof/>
              </w:rPr>
              <w:t xml:space="preserve"> </w:t>
            </w:r>
            <w:r>
              <w:rPr>
                <w:noProof/>
              </w:rPr>
              <w:t>составе</w:t>
            </w:r>
            <w:r w:rsidRPr="00F66E7E">
              <w:rPr>
                <w:noProof/>
              </w:rPr>
              <w:t xml:space="preserve"> </w:t>
            </w:r>
            <w:r>
              <w:rPr>
                <w:noProof/>
              </w:rPr>
              <w:t>должны</w:t>
            </w:r>
            <w:r w:rsidRPr="00F66E7E">
              <w:rPr>
                <w:noProof/>
              </w:rPr>
              <w:t xml:space="preserve"> </w:t>
            </w:r>
            <w:r>
              <w:rPr>
                <w:noProof/>
              </w:rPr>
              <w:t>быть</w:t>
            </w:r>
            <w:r w:rsidRPr="00F66E7E">
              <w:rPr>
                <w:noProof/>
              </w:rPr>
              <w:t xml:space="preserve"> </w:t>
            </w:r>
            <w:r>
              <w:rPr>
                <w:noProof/>
              </w:rPr>
              <w:t>заполнены</w:t>
            </w:r>
            <w:r w:rsidRPr="00F66E7E">
              <w:rPr>
                <w:noProof/>
              </w:rPr>
              <w:t xml:space="preserve"> </w:t>
            </w:r>
            <w:r>
              <w:rPr>
                <w:noProof/>
              </w:rPr>
              <w:t>реквизиты</w:t>
            </w:r>
            <w:r w:rsidRPr="00F66E7E">
              <w:rPr>
                <w:noProof/>
              </w:rPr>
              <w:t xml:space="preserve"> «</w:t>
            </w:r>
            <w:r>
              <w:rPr>
                <w:noProof/>
              </w:rPr>
              <w:t>Фамилия</w:t>
            </w:r>
            <w:r w:rsidRPr="00F66E7E">
              <w:rPr>
                <w:noProof/>
              </w:rPr>
              <w:t>» (</w:t>
            </w:r>
            <w:r w:rsidRPr="000D3D03">
              <w:rPr>
                <w:noProof/>
                <w:lang w:val="en-US"/>
              </w:rPr>
              <w:t>csdo</w:t>
            </w:r>
            <w:r w:rsidRPr="00F66E7E">
              <w:rPr>
                <w:noProof/>
              </w:rPr>
              <w:t>:</w:t>
            </w:r>
            <w:r w:rsidRPr="000D3D03">
              <w:rPr>
                <w:noProof/>
                <w:lang w:val="en-US"/>
              </w:rPr>
              <w:t>LastName</w:t>
            </w:r>
            <w:r w:rsidRPr="00F66E7E">
              <w:rPr>
                <w:noProof/>
              </w:rPr>
              <w:t>), «</w:t>
            </w:r>
            <w:r>
              <w:rPr>
                <w:noProof/>
              </w:rPr>
              <w:t>Имя</w:t>
            </w:r>
            <w:r w:rsidRPr="00F66E7E">
              <w:rPr>
                <w:noProof/>
              </w:rPr>
              <w:t>» (</w:t>
            </w:r>
            <w:r w:rsidRPr="000D3D03">
              <w:rPr>
                <w:noProof/>
                <w:lang w:val="en-US"/>
              </w:rPr>
              <w:t>csdo</w:t>
            </w:r>
            <w:r w:rsidRPr="00F66E7E">
              <w:rPr>
                <w:noProof/>
              </w:rPr>
              <w:t>:</w:t>
            </w:r>
            <w:r w:rsidRPr="000D3D03">
              <w:rPr>
                <w:noProof/>
                <w:lang w:val="en-US"/>
              </w:rPr>
              <w:t>FirstName</w:t>
            </w:r>
            <w:r w:rsidRPr="00F66E7E">
              <w:rPr>
                <w:noProof/>
              </w:rPr>
              <w:t xml:space="preserve">) </w:t>
            </w:r>
            <w:r>
              <w:rPr>
                <w:noProof/>
              </w:rPr>
              <w:t>и</w:t>
            </w:r>
            <w:r w:rsidRPr="00F66E7E">
              <w:rPr>
                <w:noProof/>
              </w:rPr>
              <w:t xml:space="preserve"> «</w:t>
            </w:r>
            <w:r>
              <w:rPr>
                <w:noProof/>
              </w:rPr>
              <w:t>Наименование</w:t>
            </w:r>
            <w:r w:rsidRPr="00F66E7E">
              <w:rPr>
                <w:noProof/>
              </w:rPr>
              <w:t xml:space="preserve"> </w:t>
            </w:r>
            <w:r>
              <w:rPr>
                <w:noProof/>
              </w:rPr>
              <w:t>должности</w:t>
            </w:r>
            <w:r w:rsidRPr="00F66E7E">
              <w:rPr>
                <w:noProof/>
              </w:rPr>
              <w:t>» (</w:t>
            </w:r>
            <w:r w:rsidRPr="000D3D03">
              <w:rPr>
                <w:noProof/>
                <w:lang w:val="en-US"/>
              </w:rPr>
              <w:t>csdo</w:t>
            </w:r>
            <w:r w:rsidRPr="00F66E7E">
              <w:rPr>
                <w:noProof/>
              </w:rPr>
              <w:t>:</w:t>
            </w:r>
            <w:r w:rsidRPr="000D3D03">
              <w:rPr>
                <w:noProof/>
                <w:lang w:val="en-US"/>
              </w:rPr>
              <w:t>PositionName</w:t>
            </w:r>
            <w:r w:rsidRPr="00F66E7E">
              <w:rPr>
                <w:noProof/>
              </w:rPr>
              <w:t xml:space="preserve">), </w:t>
            </w:r>
            <w:r>
              <w:rPr>
                <w:noProof/>
              </w:rPr>
              <w:t>а</w:t>
            </w:r>
            <w:r w:rsidRPr="00F66E7E">
              <w:rPr>
                <w:noProof/>
              </w:rPr>
              <w:t xml:space="preserve"> </w:t>
            </w:r>
            <w:r>
              <w:rPr>
                <w:noProof/>
              </w:rPr>
              <w:t>реквизит</w:t>
            </w:r>
            <w:r w:rsidRPr="00F66E7E">
              <w:rPr>
                <w:noProof/>
              </w:rPr>
              <w:t xml:space="preserve"> «</w:t>
            </w:r>
            <w:r>
              <w:rPr>
                <w:noProof/>
              </w:rPr>
              <w:t>Контактный</w:t>
            </w:r>
            <w:r w:rsidRPr="00F66E7E">
              <w:rPr>
                <w:noProof/>
              </w:rPr>
              <w:t xml:space="preserve"> </w:t>
            </w:r>
            <w:r>
              <w:rPr>
                <w:noProof/>
              </w:rPr>
              <w:t>реквизит</w:t>
            </w:r>
            <w:r w:rsidRPr="00F66E7E">
              <w:rPr>
                <w:noProof/>
              </w:rPr>
              <w:t>» (</w:t>
            </w:r>
            <w:r w:rsidRPr="000D3D03">
              <w:rPr>
                <w:noProof/>
                <w:lang w:val="en-US"/>
              </w:rPr>
              <w:t>ccdo</w:t>
            </w:r>
            <w:r w:rsidRPr="00F66E7E">
              <w:rPr>
                <w:noProof/>
              </w:rPr>
              <w:t>:</w:t>
            </w:r>
            <w:r w:rsidRPr="000D3D03">
              <w:rPr>
                <w:noProof/>
                <w:lang w:val="en-US"/>
              </w:rPr>
              <w:t>CommunicationDetails</w:t>
            </w:r>
            <w:r w:rsidRPr="00F66E7E">
              <w:rPr>
                <w:noProof/>
              </w:rPr>
              <w:t xml:space="preserve">) </w:t>
            </w:r>
            <w:r>
              <w:rPr>
                <w:noProof/>
              </w:rPr>
              <w:t>не</w:t>
            </w:r>
            <w:r w:rsidRPr="00F66E7E">
              <w:rPr>
                <w:noProof/>
              </w:rPr>
              <w:t xml:space="preserve"> </w:t>
            </w:r>
            <w:r>
              <w:rPr>
                <w:noProof/>
              </w:rPr>
              <w:t>заполняется</w:t>
            </w:r>
          </w:p>
        </w:tc>
      </w:tr>
    </w:tbl>
    <w:p w14:paraId="08D4C0D8" w14:textId="77777777" w:rsidR="001C09E8" w:rsidRPr="009A18D8" w:rsidRDefault="001C09E8" w:rsidP="007902AB">
      <w:pPr>
        <w:spacing w:line="240" w:lineRule="auto"/>
        <w:rPr>
          <w:szCs w:val="30"/>
        </w:rPr>
      </w:pPr>
    </w:p>
    <w:p w14:paraId="64F6C0DC" w14:textId="0858F48F" w:rsidR="00136E34" w:rsidRPr="007B6675" w:rsidRDefault="009A63EB" w:rsidP="007B6675">
      <w:pPr>
        <w:pStyle w:val="a7"/>
        <w:rPr>
          <w:rStyle w:val="a9"/>
        </w:rPr>
      </w:pPr>
      <w:bookmarkStart w:id="0" w:name="_GoBack"/>
      <w:bookmarkEnd w:id="0"/>
      <w:r>
        <w:rPr>
          <w:rStyle w:val="a9"/>
          <w:lang w:val="ru-RU"/>
        </w:rPr>
        <w:t>93</w:t>
      </w:r>
      <w:r w:rsidR="000D7BE0" w:rsidRPr="007B6675">
        <w:rPr>
          <w:rStyle w:val="a9"/>
        </w:rPr>
        <w:t>.</w:t>
      </w:r>
      <w:r w:rsidR="00682EC1" w:rsidRPr="007B6675">
        <w:rPr>
          <w:rStyle w:val="a9"/>
        </w:rPr>
        <w:t> </w:t>
      </w:r>
      <w:r w:rsidR="00FF7FB5" w:rsidRPr="007B6675">
        <w:rPr>
          <w:rStyle w:val="a9"/>
        </w:rPr>
        <w:t>Требования к заполнению реквизитов</w:t>
      </w:r>
      <w:r w:rsidR="00136E34" w:rsidRPr="007B6675">
        <w:rPr>
          <w:rStyle w:val="a9"/>
        </w:rPr>
        <w:t xml:space="preserve"> электронн</w:t>
      </w:r>
      <w:r w:rsidR="009B7A9B" w:rsidRPr="007B6675">
        <w:rPr>
          <w:rStyle w:val="a9"/>
        </w:rPr>
        <w:t>ых</w:t>
      </w:r>
      <w:r w:rsidR="00136E34" w:rsidRPr="007B6675">
        <w:rPr>
          <w:rStyle w:val="a9"/>
        </w:rPr>
        <w:t xml:space="preserve"> документ</w:t>
      </w:r>
      <w:r w:rsidR="009B7A9B" w:rsidRPr="007B6675">
        <w:rPr>
          <w:rStyle w:val="a9"/>
        </w:rPr>
        <w:t>ов</w:t>
      </w:r>
      <w:r w:rsidR="00AD1E2F" w:rsidRPr="007B6675">
        <w:rPr>
          <w:rStyle w:val="a9"/>
        </w:rPr>
        <w:t xml:space="preserve"> (сведений)</w:t>
      </w:r>
      <w:r w:rsidR="001165B2" w:rsidRPr="007B6675">
        <w:rPr>
          <w:rStyle w:val="a9"/>
        </w:rPr>
        <w:t xml:space="preserve"> </w:t>
      </w:r>
      <w:r w:rsidR="00354088" w:rsidRPr="007B6675">
        <w:rPr>
          <w:rStyle w:val="a9"/>
        </w:rPr>
        <w:t>«</w:t>
      </w:r>
      <w:r w:rsidR="007E01DE">
        <w:rPr>
          <w:rStyle w:val="a9"/>
        </w:rPr>
        <w:t>Сведения о заявке, ходатайстве для прохождения процедур регистрации ТЗ Союза</w:t>
      </w:r>
      <w:r w:rsidR="00354088" w:rsidRPr="007B6675">
        <w:rPr>
          <w:rStyle w:val="a9"/>
        </w:rPr>
        <w:t>» (R.IP.SP.02.002), передаваем</w:t>
      </w:r>
      <w:r w:rsidR="009B7A9B" w:rsidRPr="007B6675">
        <w:rPr>
          <w:rStyle w:val="a9"/>
        </w:rPr>
        <w:t>ых</w:t>
      </w:r>
      <w:r w:rsidR="00FC39EB" w:rsidRPr="007B6675">
        <w:rPr>
          <w:rStyle w:val="a9"/>
        </w:rPr>
        <w:t xml:space="preserve"> </w:t>
      </w:r>
      <w:r w:rsidR="00354088" w:rsidRPr="007B6675">
        <w:rPr>
          <w:rStyle w:val="a9"/>
        </w:rPr>
        <w:t xml:space="preserve">в сообщении «Сведения о признании заявки на ТЗ Союза отозванной по причине неуплаты пошлин» (P.SP.02.MSG.063), </w:t>
      </w:r>
      <w:r w:rsidR="00000227" w:rsidRPr="007B6675">
        <w:rPr>
          <w:rStyle w:val="a9"/>
        </w:rPr>
        <w:t>приведены</w:t>
      </w:r>
      <w:r w:rsidR="00354088" w:rsidRPr="007B6675">
        <w:rPr>
          <w:rStyle w:val="a9"/>
        </w:rPr>
        <w:t xml:space="preserve"> в табл</w:t>
      </w:r>
      <w:r w:rsidR="001165B2" w:rsidRPr="007B6675">
        <w:rPr>
          <w:rStyle w:val="a9"/>
        </w:rPr>
        <w:t>ице</w:t>
      </w:r>
      <w:r w:rsidR="00354088" w:rsidRPr="007B6675">
        <w:rPr>
          <w:rStyle w:val="a9"/>
        </w:rPr>
        <w:t> </w:t>
      </w:r>
      <w:r>
        <w:rPr>
          <w:rStyle w:val="a9"/>
          <w:lang w:val="ru-RU"/>
        </w:rPr>
        <w:t>82</w:t>
      </w:r>
      <w:r w:rsidR="00354088" w:rsidRPr="007B6675">
        <w:rPr>
          <w:rStyle w:val="a9"/>
        </w:rPr>
        <w:t>.</w:t>
      </w:r>
    </w:p>
    <w:p w14:paraId="6951A012" w14:textId="5F57C549" w:rsidR="001165B2" w:rsidRPr="00391BA0" w:rsidRDefault="001C09E8" w:rsidP="00952A3E">
      <w:pPr>
        <w:pStyle w:val="affe"/>
        <w:rPr>
          <w:rStyle w:val="afd"/>
          <w:bCs w:val="0"/>
          <w:noProof/>
          <w:lang w:val="ru-RU"/>
        </w:rPr>
      </w:pPr>
      <w:r w:rsidRPr="005D024A">
        <w:t>Табл</w:t>
      </w:r>
      <w:r w:rsidR="005F31B5">
        <w:t>ица</w:t>
      </w:r>
      <w:r w:rsidR="005F31B5" w:rsidRPr="00AC4031">
        <w:rPr>
          <w:lang w:val="en-US"/>
        </w:rPr>
        <w:t> </w:t>
      </w:r>
      <w:r w:rsidR="009A63EB">
        <w:t>82</w:t>
      </w:r>
    </w:p>
    <w:p w14:paraId="7B76BECF" w14:textId="4AF21476" w:rsidR="001C09E8" w:rsidRPr="00AD1E2F" w:rsidRDefault="00FF7FB5" w:rsidP="00480CC5">
      <w:pPr>
        <w:pStyle w:val="a6"/>
      </w:pPr>
      <w:r>
        <w:t>Требования к заполнению реквизитов</w:t>
      </w:r>
      <w:r w:rsidR="004E1C7F" w:rsidRPr="00AD1E2F">
        <w:t xml:space="preserve"> </w:t>
      </w:r>
      <w:r w:rsidR="009B7A9B">
        <w:t>электронных</w:t>
      </w:r>
      <w:r w:rsidR="00FC39EB" w:rsidRPr="00AD1E2F">
        <w:t xml:space="preserve"> </w:t>
      </w:r>
      <w:r w:rsidR="00FC39EB" w:rsidRPr="005D024A">
        <w:t>документ</w:t>
      </w:r>
      <w:r w:rsidR="009B7A9B">
        <w:t>ов</w:t>
      </w:r>
      <w:r w:rsidR="00AD1E2F" w:rsidRPr="00AD1E2F">
        <w:t xml:space="preserve"> </w:t>
      </w:r>
      <w:r w:rsidR="0027705D">
        <w:t>(</w:t>
      </w:r>
      <w:r w:rsidR="00AD1E2F">
        <w:t>сведений</w:t>
      </w:r>
      <w:r w:rsidR="0027705D">
        <w:t>)</w:t>
      </w:r>
      <w:r w:rsidR="00FC39EB" w:rsidRPr="00AD1E2F">
        <w:t xml:space="preserve"> «</w:t>
      </w:r>
      <w:r w:rsidR="007E01DE">
        <w:t>Сведения о заявке, ходатайстве для прохождения процедур регистрации ТЗ Союза</w:t>
      </w:r>
      <w:r w:rsidR="00FC39EB" w:rsidRPr="00AD1E2F">
        <w:t>» (R.IP.SP.02.002)</w:t>
      </w:r>
      <w:r w:rsidR="00380345">
        <w:t>,</w:t>
      </w:r>
      <w:r w:rsidR="008A5736">
        <w:t xml:space="preserve"> передаваемых</w:t>
      </w:r>
      <w:r w:rsidR="00FC39EB" w:rsidRPr="00AD1E2F">
        <w:t xml:space="preserve"> </w:t>
      </w:r>
      <w:r w:rsidR="00C62971">
        <w:br/>
      </w:r>
      <w:r w:rsidR="00FC39EB" w:rsidRPr="005D024A">
        <w:t>в</w:t>
      </w:r>
      <w:r w:rsidR="00FC39EB" w:rsidRPr="00AD1E2F">
        <w:t xml:space="preserve"> </w:t>
      </w:r>
      <w:r w:rsidR="00FC39EB" w:rsidRPr="005D024A">
        <w:t>сообщении</w:t>
      </w:r>
      <w:r w:rsidR="004E1C7F" w:rsidRPr="00AD1E2F">
        <w:t xml:space="preserve"> «Сведения о признании заявки на ТЗ Союза отозванной </w:t>
      </w:r>
      <w:r w:rsidR="00005A21">
        <w:br/>
      </w:r>
      <w:r w:rsidR="004E1C7F" w:rsidRPr="00AD1E2F">
        <w:t>по причине неуплаты пошлин» (P.SP.02.MSG.063)</w:t>
      </w:r>
    </w:p>
    <w:tbl>
      <w:tblPr>
        <w:tblW w:w="9356" w:type="dxa"/>
        <w:jc w:val="center"/>
        <w:tblLook w:val="0400" w:firstRow="0" w:lastRow="0" w:firstColumn="0" w:lastColumn="0" w:noHBand="0" w:noVBand="1"/>
      </w:tblPr>
      <w:tblGrid>
        <w:gridCol w:w="1561"/>
        <w:gridCol w:w="7795"/>
      </w:tblGrid>
      <w:tr w:rsidR="002C2F0A" w:rsidRPr="005D024A" w14:paraId="6610C16C" w14:textId="77777777" w:rsidTr="00BE2134">
        <w:trPr>
          <w:cantSplit/>
          <w:trHeight w:val="601"/>
          <w:tblHeader/>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2390964" w14:textId="77777777" w:rsidR="002C2F0A" w:rsidRPr="005D024A" w:rsidRDefault="002C2F0A" w:rsidP="00BE2134">
            <w:pPr>
              <w:pStyle w:val="af0"/>
              <w:spacing w:line="264" w:lineRule="auto"/>
            </w:pPr>
            <w:r w:rsidRPr="005D024A">
              <w:t xml:space="preserve">Код </w:t>
            </w:r>
            <w:r>
              <w:t>требования</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212A1267" w14:textId="77777777" w:rsidR="002C2F0A" w:rsidRPr="005D024A" w:rsidRDefault="002C2F0A" w:rsidP="00BE2134">
            <w:pPr>
              <w:pStyle w:val="af0"/>
              <w:spacing w:line="264" w:lineRule="auto"/>
            </w:pPr>
            <w:r w:rsidRPr="005D024A">
              <w:t xml:space="preserve">Формулировка </w:t>
            </w:r>
            <w:r>
              <w:t>требования</w:t>
            </w:r>
          </w:p>
        </w:tc>
      </w:tr>
      <w:tr w:rsidR="002C2F0A" w:rsidRPr="005D024A" w14:paraId="20005BA2"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2BD93B6E" w14:textId="77777777" w:rsidR="002C2F0A" w:rsidRPr="00AC5596" w:rsidRDefault="002C2F0A" w:rsidP="00BE2134">
            <w:pPr>
              <w:pStyle w:val="aff5"/>
            </w:pPr>
            <w:r>
              <w:t>1</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7C9B3B7" w14:textId="77777777" w:rsidR="002C2F0A" w:rsidRPr="005D024A" w:rsidRDefault="002C2F0A" w:rsidP="00BE2134">
            <w:pPr>
              <w:pStyle w:val="af1"/>
            </w:pPr>
            <w:r>
              <w:rPr>
                <w:noProof/>
              </w:rPr>
              <w:t>в электронном документе (сведениях) должен быть заполнен 1 экземпляр реквизита «Заявка на товарный знак Союза (ходатайство, жалоба)» (ipcdo:TrademarkApplicationDetails)</w:t>
            </w:r>
          </w:p>
        </w:tc>
      </w:tr>
      <w:tr w:rsidR="002C2F0A" w:rsidRPr="005D024A" w14:paraId="3B1CA4EE"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8C81BC2" w14:textId="77777777" w:rsidR="002C2F0A" w:rsidRPr="00AC5596" w:rsidRDefault="002C2F0A" w:rsidP="00BE2134">
            <w:pPr>
              <w:pStyle w:val="aff5"/>
            </w:pPr>
            <w:r>
              <w:lastRenderedPageBreak/>
              <w:t>2</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3FDDCD60" w14:textId="0A4B1EDD" w:rsidR="002C2F0A" w:rsidRPr="005D024A" w:rsidRDefault="002C2F0A" w:rsidP="00C967F5">
            <w:pPr>
              <w:pStyle w:val="af1"/>
            </w:pPr>
            <w:r>
              <w:rPr>
                <w:noProof/>
              </w:rPr>
              <w:t xml:space="preserve">при включении в классификатор видов документов, сведений </w:t>
            </w:r>
            <w:r>
              <w:rPr>
                <w:noProof/>
              </w:rPr>
              <w:br/>
              <w:t>и материалов значения, соответствующего виду документа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 xml:space="preserve">» </w:t>
            </w:r>
            <w:r w:rsidR="00C967F5">
              <w:rPr>
                <w:noProof/>
              </w:rPr>
              <w:br/>
            </w:r>
            <w:r>
              <w:rPr>
                <w:noProof/>
              </w:rPr>
              <w:t xml:space="preserve">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должен быть заполнен и должен содержать кодовое обозначение указанного вида документа, а реквизит «Наименование вида документа, используемого в сфере интеллектуальной собственности» (ipsdo:IPDocKindName) </w:t>
            </w:r>
            <w:r>
              <w:rPr>
                <w:noProof/>
              </w:rPr>
              <w:br/>
              <w:t>не заполняется</w:t>
            </w:r>
          </w:p>
        </w:tc>
      </w:tr>
      <w:tr w:rsidR="002C2F0A" w:rsidRPr="005D024A" w14:paraId="62C292C1"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4F01C1F" w14:textId="77777777" w:rsidR="002C2F0A" w:rsidRPr="009B40B4" w:rsidRDefault="002C2F0A" w:rsidP="00BE2134">
            <w:pPr>
              <w:pStyle w:val="aff5"/>
              <w:rPr>
                <w:lang w:val="ru-RU"/>
              </w:rPr>
            </w:pPr>
            <w:r w:rsidRPr="009B40B4">
              <w:rPr>
                <w:lang w:val="ru-RU"/>
              </w:rPr>
              <w:t>3</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1A73AD0D" w14:textId="6BD4945F" w:rsidR="002C2F0A" w:rsidRPr="005D024A" w:rsidRDefault="002C2F0A" w:rsidP="00C967F5">
            <w:pPr>
              <w:pStyle w:val="af1"/>
            </w:pPr>
            <w:r>
              <w:rPr>
                <w:noProof/>
              </w:rPr>
              <w:t>при отсутствии в классификаторе видов документов, сведений и материалов значения, соответствующего виду документа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 xml:space="preserve">» </w:t>
            </w:r>
            <w:r>
              <w:rPr>
                <w:noProof/>
              </w:rPr>
              <w:br/>
              <w:t>в составе реквизита «Заявка на товарный знак Союза (ходатайство, жалоба)» (ipcdo:TrademarkApplicationDetails) реквизит «Код вида документа, используемого в сфере интеллектуальной собственности» (ipsdo:IPDocKindCode) не заполняется, а реквизит «Наименование вида документа, используемого в сфере интеллектуальной собственности» (ipsdo:IPDocKindName) должен быть заполнен, и его значение должно соответствовать значению: «</w:t>
            </w:r>
            <w:r w:rsidR="00C967F5">
              <w:rPr>
                <w:noProof/>
              </w:rPr>
              <w:t>У</w:t>
            </w:r>
            <w:r w:rsidR="00C967F5" w:rsidRPr="00795491">
              <w:rPr>
                <w:noProof/>
              </w:rPr>
              <w:t>ведомление о признании заявки на регистрацию товарного знака, знака обслуживания Евразийского экономического союза отозванной</w:t>
            </w:r>
            <w:r>
              <w:rPr>
                <w:noProof/>
              </w:rPr>
              <w:t>»</w:t>
            </w:r>
          </w:p>
        </w:tc>
      </w:tr>
      <w:tr w:rsidR="002C2F0A" w:rsidRPr="005D024A" w14:paraId="4F305485"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5D84D772" w14:textId="77777777" w:rsidR="002C2F0A" w:rsidRPr="006A7744" w:rsidRDefault="002C2F0A" w:rsidP="00BE2134">
            <w:pPr>
              <w:pStyle w:val="aff5"/>
              <w:rPr>
                <w:lang w:val="ru-RU"/>
              </w:rPr>
            </w:pPr>
            <w:r>
              <w:rPr>
                <w:lang w:val="ru-RU"/>
              </w:rPr>
              <w:t>4</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4C4A0861" w14:textId="6483811A" w:rsidR="002C2F0A" w:rsidRPr="005D024A" w:rsidRDefault="002C2F0A" w:rsidP="00BC1E27">
            <w:pPr>
              <w:pStyle w:val="af1"/>
            </w:pPr>
            <w:r w:rsidRPr="007631A0">
              <w:rPr>
                <w:rFonts w:cs="Times New Roman"/>
                <w:noProof/>
                <w:szCs w:val="24"/>
              </w:rPr>
              <w:t>реквизит «</w:t>
            </w:r>
            <w:r w:rsidR="00E238BF">
              <w:rPr>
                <w:rFonts w:cs="Times New Roman"/>
                <w:noProof/>
                <w:szCs w:val="24"/>
              </w:rPr>
              <w:t>Регистрационный номер заявки на товарный знак Союза</w:t>
            </w:r>
            <w:r w:rsidRPr="007631A0">
              <w:rPr>
                <w:rFonts w:cs="Times New Roman"/>
                <w:noProof/>
                <w:szCs w:val="24"/>
              </w:rPr>
              <w:t xml:space="preserve">» (ipsdo:TrademarkApplicationId) должен быть заполнен. </w:t>
            </w:r>
            <w:r w:rsidRPr="007631A0">
              <w:rPr>
                <w:rFonts w:cs="Times New Roman"/>
                <w:noProof/>
                <w:szCs w:val="24"/>
              </w:rPr>
              <w:br/>
              <w:t xml:space="preserve">В информационных ресурсах </w:t>
            </w:r>
            <w:r w:rsidR="006730FA">
              <w:rPr>
                <w:rFonts w:cs="Times New Roman"/>
                <w:noProof/>
                <w:szCs w:val="24"/>
              </w:rPr>
              <w:t>национального патентного ведомства</w:t>
            </w:r>
            <w:r w:rsidRPr="007631A0">
              <w:rPr>
                <w:rFonts w:cs="Times New Roman"/>
                <w:noProof/>
                <w:szCs w:val="24"/>
              </w:rPr>
              <w:t>, содержащих сведения о заявках на ТЗ Союза, должна содержаться запись</w:t>
            </w:r>
            <w:r w:rsidR="00BC1E27">
              <w:rPr>
                <w:rFonts w:cs="Times New Roman"/>
                <w:noProof/>
                <w:szCs w:val="24"/>
              </w:rPr>
              <w:t>,</w:t>
            </w:r>
            <w:r w:rsidRPr="007631A0">
              <w:rPr>
                <w:rFonts w:cs="Times New Roman"/>
                <w:noProof/>
                <w:szCs w:val="24"/>
              </w:rPr>
              <w:t xml:space="preserve"> у которой </w:t>
            </w:r>
            <w:r>
              <w:rPr>
                <w:rFonts w:cs="Times New Roman"/>
                <w:noProof/>
                <w:szCs w:val="24"/>
              </w:rPr>
              <w:t>реквизит</w:t>
            </w:r>
            <w:r w:rsidRPr="007631A0">
              <w:rPr>
                <w:rFonts w:cs="Times New Roman"/>
                <w:noProof/>
                <w:szCs w:val="24"/>
              </w:rPr>
              <w:t xml:space="preserve"> «Код статуса» (csdo:‌Status‌Code) </w:t>
            </w:r>
            <w:r>
              <w:rPr>
                <w:rFonts w:cs="Times New Roman"/>
                <w:noProof/>
                <w:szCs w:val="24"/>
              </w:rPr>
              <w:t>равен значению</w:t>
            </w:r>
            <w:r w:rsidRPr="007631A0">
              <w:rPr>
                <w:rFonts w:cs="Times New Roman"/>
                <w:noProof/>
                <w:szCs w:val="24"/>
              </w:rPr>
              <w:t xml:space="preserve"> «01» – «новая заявка на ТЗ Союза» или «02» – «заявка на ТЗ Союза изменена»</w:t>
            </w:r>
            <w:r>
              <w:rPr>
                <w:rFonts w:cs="Times New Roman"/>
                <w:noProof/>
                <w:szCs w:val="24"/>
              </w:rPr>
              <w:t xml:space="preserve">, </w:t>
            </w:r>
            <w:r w:rsidRPr="007631A0">
              <w:rPr>
                <w:rFonts w:cs="Times New Roman"/>
                <w:noProof/>
                <w:szCs w:val="24"/>
              </w:rPr>
              <w:t xml:space="preserve">реквизит «Конечная дата и время» (csdo:EndDateTime) </w:t>
            </w:r>
            <w:r w:rsidR="00005A21">
              <w:rPr>
                <w:rFonts w:cs="Times New Roman"/>
                <w:noProof/>
                <w:szCs w:val="24"/>
              </w:rPr>
              <w:br/>
            </w:r>
            <w:r w:rsidRPr="007631A0">
              <w:rPr>
                <w:rFonts w:cs="Times New Roman"/>
                <w:noProof/>
                <w:szCs w:val="24"/>
              </w:rPr>
              <w:t xml:space="preserve">не заполнен, </w:t>
            </w:r>
            <w:r>
              <w:rPr>
                <w:rFonts w:cs="Times New Roman"/>
                <w:noProof/>
                <w:szCs w:val="24"/>
              </w:rPr>
              <w:t xml:space="preserve">и </w:t>
            </w:r>
            <w:r w:rsidRPr="007631A0">
              <w:rPr>
                <w:rFonts w:cs="Times New Roman"/>
                <w:noProof/>
                <w:szCs w:val="24"/>
              </w:rPr>
              <w:t>в составе которой значение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совпадает со значением реквизита «</w:t>
            </w:r>
            <w:r w:rsidR="00E238BF">
              <w:rPr>
                <w:rFonts w:cs="Times New Roman"/>
                <w:noProof/>
                <w:szCs w:val="24"/>
              </w:rPr>
              <w:t>Регистрационный номер заявки на товарный знак Союза</w:t>
            </w:r>
            <w:r w:rsidRPr="007631A0">
              <w:rPr>
                <w:rFonts w:cs="Times New Roman"/>
                <w:noProof/>
                <w:szCs w:val="24"/>
              </w:rPr>
              <w:t>» (ipsdo:TrademarkApplicationId) в составе сообщения</w:t>
            </w:r>
          </w:p>
        </w:tc>
      </w:tr>
      <w:tr w:rsidR="002C2F0A" w:rsidRPr="005D024A" w14:paraId="0DD1CC8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0C273FA5" w14:textId="77777777" w:rsidR="002C2F0A" w:rsidRPr="006A7744" w:rsidRDefault="002C2F0A" w:rsidP="00BE2134">
            <w:pPr>
              <w:pStyle w:val="aff5"/>
              <w:rPr>
                <w:lang w:val="ru-RU"/>
              </w:rPr>
            </w:pPr>
            <w:r>
              <w:rPr>
                <w:lang w:val="ru-RU"/>
              </w:rPr>
              <w:lastRenderedPageBreak/>
              <w:t>5</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58C161CD" w14:textId="77777777" w:rsidR="002C2F0A" w:rsidRPr="005D024A" w:rsidRDefault="002C2F0A" w:rsidP="00BE2134">
            <w:pPr>
              <w:pStyle w:val="af1"/>
            </w:pPr>
            <w:r>
              <w:rPr>
                <w:noProof/>
              </w:rPr>
              <w:t>в составе реквизита «Сведения о статусном состоянии» (ipcdo:IPEntityStatusDetails) значение реквизита «Код статуса» (csdo:StatusCode) должно соответствовать значению «3</w:t>
            </w:r>
            <w:r w:rsidRPr="006A7744">
              <w:rPr>
                <w:noProof/>
              </w:rPr>
              <w:t>2</w:t>
            </w:r>
            <w:r>
              <w:rPr>
                <w:noProof/>
              </w:rPr>
              <w:t xml:space="preserve">» – «заявка на ТЗ Союза </w:t>
            </w:r>
            <w:r>
              <w:rPr>
                <w:rFonts w:cs="Times New Roman"/>
                <w:snapToGrid w:val="0"/>
                <w:szCs w:val="24"/>
              </w:rPr>
              <w:t>отозвана (</w:t>
            </w:r>
            <w:r w:rsidRPr="00D52D0F">
              <w:rPr>
                <w:noProof/>
              </w:rPr>
              <w:t>неуплата заявителем пошлины</w:t>
            </w:r>
            <w:r>
              <w:rPr>
                <w:noProof/>
              </w:rPr>
              <w:t xml:space="preserve"> </w:t>
            </w:r>
            <w:r w:rsidRPr="00D52D0F">
              <w:rPr>
                <w:noProof/>
              </w:rPr>
              <w:t>за экспертизу заявки</w:t>
            </w:r>
            <w:r>
              <w:rPr>
                <w:rFonts w:cs="Times New Roman"/>
                <w:snapToGrid w:val="0"/>
                <w:szCs w:val="24"/>
              </w:rPr>
              <w:t>)</w:t>
            </w:r>
            <w:r>
              <w:rPr>
                <w:noProof/>
              </w:rPr>
              <w:t>»</w:t>
            </w:r>
            <w:r w:rsidRPr="006A7744">
              <w:rPr>
                <w:noProof/>
              </w:rPr>
              <w:t xml:space="preserve"> </w:t>
            </w:r>
            <w:r>
              <w:rPr>
                <w:noProof/>
              </w:rPr>
              <w:t>или «33» – «заявка на ТЗ Союза</w:t>
            </w:r>
            <w:r>
              <w:rPr>
                <w:rFonts w:cs="Times New Roman"/>
                <w:snapToGrid w:val="0"/>
                <w:szCs w:val="24"/>
              </w:rPr>
              <w:t xml:space="preserve"> отозвана (</w:t>
            </w:r>
            <w:r w:rsidRPr="00D52D0F">
              <w:rPr>
                <w:noProof/>
              </w:rPr>
              <w:t>неуплата заявителем пошлины</w:t>
            </w:r>
            <w:r>
              <w:rPr>
                <w:noProof/>
              </w:rPr>
              <w:t xml:space="preserve"> </w:t>
            </w:r>
            <w:r w:rsidRPr="00D52D0F">
              <w:rPr>
                <w:noProof/>
              </w:rPr>
              <w:t>за регистрацию товарного знака Союза</w:t>
            </w:r>
            <w:r>
              <w:rPr>
                <w:rFonts w:cs="Times New Roman"/>
                <w:snapToGrid w:val="0"/>
                <w:szCs w:val="24"/>
              </w:rPr>
              <w:t>)</w:t>
            </w:r>
            <w:r>
              <w:rPr>
                <w:noProof/>
              </w:rPr>
              <w:t>», атрибут «идентификатор справочника (классификатора)» (атрибут codeListId) в составе реквизита «Код статуса» (csdo:StatusCode) не заполняется</w:t>
            </w:r>
          </w:p>
        </w:tc>
      </w:tr>
      <w:tr w:rsidR="002C2F0A" w:rsidRPr="005D024A" w14:paraId="2A2530A9" w14:textId="77777777" w:rsidTr="00F13A9F">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44A0A685" w14:textId="77777777" w:rsidR="002C2F0A" w:rsidRDefault="002C2F0A" w:rsidP="00BE2134">
            <w:pPr>
              <w:pStyle w:val="aff5"/>
              <w:rPr>
                <w:lang w:val="ru-RU"/>
              </w:rPr>
            </w:pPr>
            <w:r>
              <w:rPr>
                <w:lang w:val="ru-RU"/>
              </w:rPr>
              <w:t>6-29</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622114BB" w14:textId="39AE725D" w:rsidR="002C2F0A" w:rsidRDefault="002C2F0A" w:rsidP="00005A21">
            <w:pPr>
              <w:pStyle w:val="af1"/>
              <w:rPr>
                <w:noProof/>
              </w:rPr>
            </w:pPr>
            <w:r>
              <w:rPr>
                <w:noProof/>
              </w:rPr>
              <w:t>соответствуют требованиям 6-29 таблицы 44 настоящего Регламента, которые применяются при заполнении экземпляра реквизита</w:t>
            </w:r>
            <w:r w:rsidR="0047633A">
              <w:rPr>
                <w:noProof/>
              </w:rPr>
              <w:t xml:space="preserve"> «</w:t>
            </w:r>
            <w:r w:rsidR="0047633A" w:rsidRPr="00B707AC">
              <w:rPr>
                <w:noProof/>
              </w:rPr>
              <w:t xml:space="preserve">Заявка </w:t>
            </w:r>
            <w:r w:rsidR="00005A21">
              <w:rPr>
                <w:noProof/>
              </w:rPr>
              <w:br/>
            </w:r>
            <w:r w:rsidR="0047633A" w:rsidRPr="00B707AC">
              <w:rPr>
                <w:noProof/>
              </w:rPr>
              <w:t>на товарный знак Союза (ходатайство, жалоба)</w:t>
            </w:r>
            <w:r w:rsidR="0047633A">
              <w:rPr>
                <w:noProof/>
              </w:rPr>
              <w:t>»</w:t>
            </w:r>
            <w:r w:rsidR="0047633A">
              <w:rPr>
                <w:noProof/>
              </w:rPr>
              <w:br/>
            </w:r>
            <w:r w:rsidR="0047633A" w:rsidRPr="00923D01">
              <w:t>(</w:t>
            </w:r>
            <w:r w:rsidR="0047633A">
              <w:rPr>
                <w:noProof/>
                <w:lang w:val="en-US"/>
              </w:rPr>
              <w:t>ipcdo</w:t>
            </w:r>
            <w:r w:rsidR="0047633A" w:rsidRPr="00923D01">
              <w:rPr>
                <w:noProof/>
              </w:rPr>
              <w:t>:‌</w:t>
            </w:r>
            <w:r w:rsidR="0047633A">
              <w:rPr>
                <w:noProof/>
                <w:lang w:val="en-US"/>
              </w:rPr>
              <w:t>Trademark</w:t>
            </w:r>
            <w:r w:rsidR="0047633A" w:rsidRPr="00923D01">
              <w:rPr>
                <w:noProof/>
              </w:rPr>
              <w:t>‌</w:t>
            </w:r>
            <w:r w:rsidR="0047633A">
              <w:rPr>
                <w:noProof/>
                <w:lang w:val="en-US"/>
              </w:rPr>
              <w:t>Application</w:t>
            </w:r>
            <w:r w:rsidR="0047633A" w:rsidRPr="00923D01">
              <w:rPr>
                <w:noProof/>
              </w:rPr>
              <w:t>‌</w:t>
            </w:r>
            <w:r w:rsidR="0047633A">
              <w:rPr>
                <w:noProof/>
                <w:lang w:val="en-US"/>
              </w:rPr>
              <w:t>Details</w:t>
            </w:r>
            <w:r w:rsidR="0047633A" w:rsidRPr="00923D01">
              <w:t>)</w:t>
            </w:r>
            <w:r w:rsidR="0047633A">
              <w:rPr>
                <w:noProof/>
              </w:rPr>
              <w:t xml:space="preserve"> </w:t>
            </w:r>
            <w:r>
              <w:rPr>
                <w:noProof/>
              </w:rPr>
              <w:t xml:space="preserve">(значения кодов требований </w:t>
            </w:r>
            <w:r w:rsidR="00005A21">
              <w:rPr>
                <w:noProof/>
              </w:rPr>
              <w:br/>
            </w:r>
            <w:r>
              <w:rPr>
                <w:noProof/>
              </w:rPr>
              <w:t xml:space="preserve">в таблице 44 и таблице </w:t>
            </w:r>
            <w:r w:rsidR="009A63EB">
              <w:rPr>
                <w:noProof/>
              </w:rPr>
              <w:t xml:space="preserve">82 </w:t>
            </w:r>
            <w:r>
              <w:rPr>
                <w:noProof/>
              </w:rPr>
              <w:t>совпадают)</w:t>
            </w:r>
          </w:p>
        </w:tc>
      </w:tr>
      <w:tr w:rsidR="002C2F0A" w:rsidRPr="005D024A" w14:paraId="2851816B" w14:textId="77777777" w:rsidTr="00BE2134">
        <w:trPr>
          <w:cantSplit/>
          <w:jc w:val="center"/>
        </w:trPr>
        <w:tc>
          <w:tcPr>
            <w:tcW w:w="1561" w:type="dxa"/>
            <w:tcBorders>
              <w:top w:val="single" w:sz="4" w:space="0" w:color="auto"/>
              <w:left w:val="single" w:sz="4" w:space="0" w:color="auto"/>
              <w:bottom w:val="single" w:sz="4" w:space="0" w:color="auto"/>
              <w:right w:val="single" w:sz="4" w:space="0" w:color="auto"/>
            </w:tcBorders>
            <w:tcMar>
              <w:top w:w="85" w:type="dxa"/>
              <w:bottom w:w="85" w:type="dxa"/>
            </w:tcMar>
          </w:tcPr>
          <w:p w14:paraId="6FC89E5B" w14:textId="77777777" w:rsidR="002C2F0A" w:rsidRPr="006A7744" w:rsidRDefault="002C2F0A" w:rsidP="00BE2134">
            <w:pPr>
              <w:pStyle w:val="aff5"/>
              <w:rPr>
                <w:lang w:val="ru-RU"/>
              </w:rPr>
            </w:pPr>
            <w:r>
              <w:rPr>
                <w:lang w:val="ru-RU"/>
              </w:rPr>
              <w:t>30</w:t>
            </w:r>
          </w:p>
        </w:tc>
        <w:tc>
          <w:tcPr>
            <w:tcW w:w="7795" w:type="dxa"/>
            <w:tcBorders>
              <w:top w:val="single" w:sz="4" w:space="0" w:color="auto"/>
              <w:left w:val="single" w:sz="4" w:space="0" w:color="auto"/>
              <w:bottom w:val="single" w:sz="4" w:space="0" w:color="auto"/>
              <w:right w:val="single" w:sz="4" w:space="0" w:color="auto"/>
            </w:tcBorders>
            <w:tcMar>
              <w:top w:w="85" w:type="dxa"/>
              <w:bottom w:w="85" w:type="dxa"/>
            </w:tcMar>
          </w:tcPr>
          <w:p w14:paraId="7E6FF686" w14:textId="53EFF118" w:rsidR="002C2F0A" w:rsidRPr="00D44F73" w:rsidRDefault="002C2F0A" w:rsidP="00BE2134">
            <w:pPr>
              <w:pStyle w:val="af1"/>
            </w:pPr>
            <w:r>
              <w:rPr>
                <w:noProof/>
              </w:rPr>
              <w:t xml:space="preserve">в составе реквизита «Технологические характеристики записи общего ресурса» (ccdo:ResourceItemStatusDetails) реквизит «Конечная дата </w:t>
            </w:r>
            <w:r>
              <w:rPr>
                <w:noProof/>
              </w:rPr>
              <w:br/>
              <w:t>и время» (</w:t>
            </w:r>
            <w:r w:rsidR="004A1935">
              <w:rPr>
                <w:noProof/>
              </w:rPr>
              <w:t>csdo:EndDateTime</w:t>
            </w:r>
            <w:r>
              <w:rPr>
                <w:noProof/>
              </w:rPr>
              <w:t>) заполняется обязательно</w:t>
            </w:r>
          </w:p>
        </w:tc>
      </w:tr>
    </w:tbl>
    <w:p w14:paraId="7CFFA1BC" w14:textId="77777777" w:rsidR="001C09E8" w:rsidRPr="009A18D8" w:rsidRDefault="001C09E8" w:rsidP="007902AB">
      <w:pPr>
        <w:spacing w:line="240" w:lineRule="auto"/>
        <w:rPr>
          <w:szCs w:val="30"/>
        </w:rPr>
      </w:pPr>
    </w:p>
    <w:p w14:paraId="548DDDF1" w14:textId="77777777" w:rsidR="0002394E" w:rsidRDefault="0002394E" w:rsidP="007902AB">
      <w:pPr>
        <w:spacing w:line="240" w:lineRule="auto"/>
        <w:rPr>
          <w:sz w:val="24"/>
          <w:szCs w:val="24"/>
        </w:rPr>
      </w:pPr>
    </w:p>
    <w:tbl>
      <w:tblPr>
        <w:tblStyle w:val="a3"/>
        <w:tblW w:w="2268" w:type="dxa"/>
        <w:tblBorders>
          <w:top w:val="none" w:sz="0" w:space="0" w:color="auto"/>
          <w:left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2268"/>
      </w:tblGrid>
      <w:tr w:rsidR="00173E21" w14:paraId="5C4029F5" w14:textId="77777777" w:rsidTr="0079725B">
        <w:trPr>
          <w:cnfStyle w:val="100000000000" w:firstRow="1" w:lastRow="0" w:firstColumn="0" w:lastColumn="0" w:oddVBand="0" w:evenVBand="0" w:oddHBand="0"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2268" w:type="dxa"/>
            <w:shd w:val="clear" w:color="auto" w:fill="FFFFFF" w:themeFill="background1"/>
          </w:tcPr>
          <w:p w14:paraId="4DF572C1" w14:textId="77777777" w:rsidR="00173E21" w:rsidRDefault="00173E21" w:rsidP="007902AB">
            <w:pPr>
              <w:spacing w:line="240" w:lineRule="auto"/>
              <w:rPr>
                <w:sz w:val="28"/>
                <w:szCs w:val="24"/>
              </w:rPr>
            </w:pPr>
          </w:p>
        </w:tc>
      </w:tr>
    </w:tbl>
    <w:p w14:paraId="56FE9629" w14:textId="77777777" w:rsidR="00952A3E" w:rsidRPr="00173E21" w:rsidRDefault="00952A3E">
      <w:pPr>
        <w:spacing w:line="240" w:lineRule="auto"/>
        <w:rPr>
          <w:sz w:val="28"/>
          <w:szCs w:val="24"/>
        </w:rPr>
      </w:pPr>
    </w:p>
    <w:sectPr w:rsidR="00952A3E" w:rsidRPr="00173E21" w:rsidSect="00F61AAE">
      <w:pgSz w:w="11906" w:h="16838"/>
      <w:pgMar w:top="1134" w:right="850" w:bottom="1134" w:left="1701" w:header="709" w:footer="709" w:gutter="0"/>
      <w:cols w:space="708"/>
      <w:docGrid w:linePitch="4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454E1D" w14:textId="77777777" w:rsidR="002271C8" w:rsidRDefault="002271C8" w:rsidP="00F60CE1">
      <w:pPr>
        <w:spacing w:line="240" w:lineRule="auto"/>
      </w:pPr>
      <w:r>
        <w:separator/>
      </w:r>
    </w:p>
  </w:endnote>
  <w:endnote w:type="continuationSeparator" w:id="0">
    <w:p w14:paraId="2B811D1F" w14:textId="77777777" w:rsidR="002271C8" w:rsidRDefault="002271C8" w:rsidP="00F60C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Полужирный">
    <w:panose1 w:val="02020803070505020304"/>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1C8B5A" w14:textId="77777777" w:rsidR="00320E00" w:rsidRDefault="00320E0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FA6EB1" w14:textId="77777777" w:rsidR="00320E00" w:rsidRDefault="00320E0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8E4AFB" w14:textId="77777777" w:rsidR="00320E00" w:rsidRDefault="00320E00">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A3F987" w14:textId="77777777" w:rsidR="00320E00" w:rsidRDefault="00320E00">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224A2" w14:textId="77777777" w:rsidR="00320E00" w:rsidRDefault="00320E00">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B212E" w14:textId="77777777" w:rsidR="00320E00" w:rsidRDefault="00320E00">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DA9F3" w14:textId="77777777" w:rsidR="00320E00" w:rsidRDefault="00320E00">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62F5A5" w14:textId="77777777" w:rsidR="00320E00" w:rsidRDefault="00320E0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1A1246" w14:textId="77777777" w:rsidR="002271C8" w:rsidRDefault="002271C8" w:rsidP="00F60CE1">
      <w:pPr>
        <w:spacing w:line="240" w:lineRule="auto"/>
      </w:pPr>
      <w:r>
        <w:separator/>
      </w:r>
    </w:p>
  </w:footnote>
  <w:footnote w:type="continuationSeparator" w:id="0">
    <w:p w14:paraId="6C3D8EB7" w14:textId="77777777" w:rsidR="002271C8" w:rsidRDefault="002271C8" w:rsidP="00F60CE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2267777"/>
      <w:docPartObj>
        <w:docPartGallery w:val="Page Numbers (Top of Page)"/>
        <w:docPartUnique/>
      </w:docPartObj>
    </w:sdtPr>
    <w:sdtEndPr/>
    <w:sdtContent>
      <w:p w14:paraId="75990FA5" w14:textId="69515DC6" w:rsidR="00320E00" w:rsidRDefault="00320E00" w:rsidP="002876D4">
        <w:pPr>
          <w:pStyle w:val="afe"/>
          <w:spacing w:line="360" w:lineRule="auto"/>
          <w:jc w:val="center"/>
        </w:pPr>
        <w:r>
          <w:fldChar w:fldCharType="begin"/>
        </w:r>
        <w:r>
          <w:instrText>PAGE   \* MERGEFORMAT</w:instrText>
        </w:r>
        <w:r>
          <w:fldChar w:fldCharType="separate"/>
        </w:r>
        <w:r w:rsidR="007171B8">
          <w:rPr>
            <w:noProof/>
          </w:rPr>
          <w:t>4</w:t>
        </w:r>
        <w:r>
          <w:fldChar w:fldCharType="end"/>
        </w:r>
      </w:p>
    </w:sdtContent>
  </w:sdt>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7019278"/>
      <w:docPartObj>
        <w:docPartGallery w:val="Page Numbers (Top of Page)"/>
        <w:docPartUnique/>
      </w:docPartObj>
    </w:sdtPr>
    <w:sdtEndPr/>
    <w:sdtContent>
      <w:p w14:paraId="66DA49D0" w14:textId="77777777" w:rsidR="00320E00" w:rsidRDefault="00320E00" w:rsidP="002876D4">
        <w:pPr>
          <w:pStyle w:val="afe"/>
          <w:spacing w:line="360" w:lineRule="auto"/>
          <w:jc w:val="center"/>
        </w:pPr>
        <w:r>
          <w:fldChar w:fldCharType="begin"/>
        </w:r>
        <w:r>
          <w:instrText>PAGE   \* MERGEFORMAT</w:instrText>
        </w:r>
        <w:r>
          <w:fldChar w:fldCharType="separate"/>
        </w:r>
        <w:r>
          <w:rPr>
            <w:noProof/>
          </w:rPr>
          <w:t>6</w:t>
        </w:r>
        <w:r>
          <w:fldChar w:fldCharType="end"/>
        </w:r>
      </w:p>
    </w:sdtContent>
  </w:sdt>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11A3AB" w14:textId="77777777" w:rsidR="00320E00" w:rsidRDefault="00320E00" w:rsidP="00CD24D9">
    <w:pPr>
      <w:pStyle w:val="afe"/>
      <w:spacing w:line="360" w:lineRule="auto"/>
      <w:jc w:val="cent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2474413"/>
      <w:docPartObj>
        <w:docPartGallery w:val="Page Numbers (Top of Page)"/>
        <w:docPartUnique/>
      </w:docPartObj>
    </w:sdtPr>
    <w:sdtEndPr/>
    <w:sdtContent>
      <w:p w14:paraId="75A4E98B" w14:textId="6358F664" w:rsidR="00320E00" w:rsidRDefault="00320E00" w:rsidP="002876D4">
        <w:pPr>
          <w:pStyle w:val="afe"/>
          <w:spacing w:line="360" w:lineRule="auto"/>
          <w:jc w:val="center"/>
        </w:pPr>
        <w:r>
          <w:fldChar w:fldCharType="begin"/>
        </w:r>
        <w:r>
          <w:instrText>PAGE   \* MERGEFORMAT</w:instrText>
        </w:r>
        <w:r>
          <w:fldChar w:fldCharType="separate"/>
        </w:r>
        <w:r w:rsidR="007171B8">
          <w:rPr>
            <w:noProof/>
          </w:rPr>
          <w:t>36</w:t>
        </w:r>
        <w:r>
          <w:fldChar w:fldCharType="end"/>
        </w:r>
      </w:p>
    </w:sdtContent>
  </w:sdt>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9846923"/>
      <w:docPartObj>
        <w:docPartGallery w:val="Page Numbers (Top of Page)"/>
        <w:docPartUnique/>
      </w:docPartObj>
    </w:sdtPr>
    <w:sdtEndPr/>
    <w:sdtContent>
      <w:p w14:paraId="2842FB65" w14:textId="2052D337" w:rsidR="00320E00" w:rsidRDefault="00320E00" w:rsidP="002876D4">
        <w:pPr>
          <w:pStyle w:val="afe"/>
          <w:spacing w:line="360" w:lineRule="auto"/>
          <w:jc w:val="center"/>
        </w:pPr>
        <w:r>
          <w:fldChar w:fldCharType="begin"/>
        </w:r>
        <w:r>
          <w:instrText>PAGE   \* MERGEFORMAT</w:instrText>
        </w:r>
        <w:r>
          <w:fldChar w:fldCharType="separate"/>
        </w:r>
        <w:r>
          <w:rPr>
            <w:noProof/>
          </w:rPr>
          <w:t>36</w:t>
        </w:r>
        <w:r>
          <w:fldChar w:fldCharType="end"/>
        </w:r>
      </w:p>
    </w:sdtContent>
  </w:sdt>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19BCD" w14:textId="77777777" w:rsidR="00320E00" w:rsidRDefault="00320E00" w:rsidP="00CD24D9">
    <w:pPr>
      <w:pStyle w:val="afe"/>
      <w:spacing w:line="360" w:lineRule="auto"/>
      <w:jc w:val="cent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5076455"/>
      <w:docPartObj>
        <w:docPartGallery w:val="Page Numbers (Top of Page)"/>
        <w:docPartUnique/>
      </w:docPartObj>
    </w:sdtPr>
    <w:sdtEndPr/>
    <w:sdtContent>
      <w:p w14:paraId="3E63C236" w14:textId="00EDF1E5" w:rsidR="00320E00" w:rsidRDefault="00320E00" w:rsidP="002876D4">
        <w:pPr>
          <w:pStyle w:val="afe"/>
          <w:spacing w:line="360" w:lineRule="auto"/>
          <w:jc w:val="center"/>
        </w:pPr>
        <w:r>
          <w:fldChar w:fldCharType="begin"/>
        </w:r>
        <w:r>
          <w:instrText>PAGE   \* MERGEFORMAT</w:instrText>
        </w:r>
        <w:r>
          <w:fldChar w:fldCharType="separate"/>
        </w:r>
        <w:r w:rsidR="007171B8">
          <w:rPr>
            <w:noProof/>
          </w:rPr>
          <w:t>40</w:t>
        </w:r>
        <w:r>
          <w:fldChar w:fldCharType="end"/>
        </w:r>
      </w:p>
    </w:sdtContent>
  </w:sdt>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6116507"/>
      <w:docPartObj>
        <w:docPartGallery w:val="Page Numbers (Top of Page)"/>
        <w:docPartUnique/>
      </w:docPartObj>
    </w:sdtPr>
    <w:sdtEndPr/>
    <w:sdtContent>
      <w:p w14:paraId="75AFB02C" w14:textId="02E896B0" w:rsidR="00320E00" w:rsidRDefault="00320E00" w:rsidP="002876D4">
        <w:pPr>
          <w:pStyle w:val="afe"/>
          <w:spacing w:line="360" w:lineRule="auto"/>
          <w:jc w:val="center"/>
        </w:pPr>
        <w:r>
          <w:fldChar w:fldCharType="begin"/>
        </w:r>
        <w:r>
          <w:instrText>PAGE   \* MERGEFORMAT</w:instrText>
        </w:r>
        <w:r>
          <w:fldChar w:fldCharType="separate"/>
        </w:r>
        <w:r w:rsidR="007171B8">
          <w:rPr>
            <w:noProof/>
          </w:rPr>
          <w:t>42</w:t>
        </w:r>
        <w:r>
          <w:fldChar w:fldCharType="end"/>
        </w:r>
      </w:p>
    </w:sdtContent>
  </w:sdt>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23C8F" w14:textId="77777777" w:rsidR="00320E00" w:rsidRDefault="00320E00" w:rsidP="00CD24D9">
    <w:pPr>
      <w:pStyle w:val="afe"/>
      <w:spacing w:line="360" w:lineRule="auto"/>
      <w:jc w:val="cent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0787409"/>
      <w:docPartObj>
        <w:docPartGallery w:val="Page Numbers (Top of Page)"/>
        <w:docPartUnique/>
      </w:docPartObj>
    </w:sdtPr>
    <w:sdtEndPr/>
    <w:sdtContent>
      <w:p w14:paraId="47D840A7" w14:textId="59F1D21E" w:rsidR="00320E00" w:rsidRDefault="00320E00" w:rsidP="002876D4">
        <w:pPr>
          <w:pStyle w:val="afe"/>
          <w:spacing w:line="360" w:lineRule="auto"/>
          <w:jc w:val="center"/>
        </w:pPr>
        <w:r>
          <w:fldChar w:fldCharType="begin"/>
        </w:r>
        <w:r>
          <w:instrText>PAGE   \* MERGEFORMAT</w:instrText>
        </w:r>
        <w:r>
          <w:fldChar w:fldCharType="separate"/>
        </w:r>
        <w:r w:rsidR="007171B8">
          <w:rPr>
            <w:noProof/>
          </w:rPr>
          <w:t>47</w:t>
        </w:r>
        <w:r>
          <w:fldChar w:fldCharType="end"/>
        </w:r>
      </w:p>
    </w:sdtContent>
  </w:sdt>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3569381"/>
      <w:docPartObj>
        <w:docPartGallery w:val="Page Numbers (Top of Page)"/>
        <w:docPartUnique/>
      </w:docPartObj>
    </w:sdtPr>
    <w:sdtEndPr/>
    <w:sdtContent>
      <w:p w14:paraId="3A15F014" w14:textId="5E5A7537" w:rsidR="00320E00" w:rsidRDefault="00320E00" w:rsidP="002876D4">
        <w:pPr>
          <w:pStyle w:val="afe"/>
          <w:spacing w:line="360" w:lineRule="auto"/>
          <w:jc w:val="center"/>
        </w:pPr>
        <w:r>
          <w:fldChar w:fldCharType="begin"/>
        </w:r>
        <w:r>
          <w:instrText>PAGE   \* MERGEFORMAT</w:instrText>
        </w:r>
        <w:r>
          <w:fldChar w:fldCharType="separate"/>
        </w:r>
        <w:r>
          <w:rPr>
            <w:noProof/>
          </w:rPr>
          <w:t>47</w:t>
        </w:r>
        <w: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650FD4" w14:textId="77777777" w:rsidR="00320E00" w:rsidRDefault="00320E00" w:rsidP="00CD24D9">
    <w:pPr>
      <w:pStyle w:val="afe"/>
      <w:spacing w:line="360" w:lineRule="auto"/>
      <w:jc w:val="cent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3475C" w14:textId="77777777" w:rsidR="00320E00" w:rsidRDefault="00320E00" w:rsidP="00CD24D9">
    <w:pPr>
      <w:pStyle w:val="afe"/>
      <w:spacing w:line="360" w:lineRule="auto"/>
      <w:jc w:val="cent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876408"/>
      <w:docPartObj>
        <w:docPartGallery w:val="Page Numbers (Top of Page)"/>
        <w:docPartUnique/>
      </w:docPartObj>
    </w:sdtPr>
    <w:sdtEndPr/>
    <w:sdtContent>
      <w:p w14:paraId="0CECA94A" w14:textId="3679FE39" w:rsidR="00320E00" w:rsidRDefault="00320E00" w:rsidP="002876D4">
        <w:pPr>
          <w:pStyle w:val="afe"/>
          <w:spacing w:line="360" w:lineRule="auto"/>
          <w:jc w:val="center"/>
        </w:pPr>
        <w:r>
          <w:fldChar w:fldCharType="begin"/>
        </w:r>
        <w:r>
          <w:instrText>PAGE   \* MERGEFORMAT</w:instrText>
        </w:r>
        <w:r>
          <w:fldChar w:fldCharType="separate"/>
        </w:r>
        <w:r w:rsidR="007171B8">
          <w:rPr>
            <w:noProof/>
          </w:rPr>
          <w:t>51</w:t>
        </w:r>
        <w:r>
          <w:fldChar w:fldCharType="end"/>
        </w:r>
      </w:p>
    </w:sdtContent>
  </w:sdt>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9144510"/>
      <w:docPartObj>
        <w:docPartGallery w:val="Page Numbers (Top of Page)"/>
        <w:docPartUnique/>
      </w:docPartObj>
    </w:sdtPr>
    <w:sdtEndPr/>
    <w:sdtContent>
      <w:p w14:paraId="71702464" w14:textId="77777777" w:rsidR="00320E00" w:rsidRDefault="00320E00" w:rsidP="002876D4">
        <w:pPr>
          <w:pStyle w:val="afe"/>
          <w:spacing w:line="360" w:lineRule="auto"/>
          <w:jc w:val="center"/>
        </w:pPr>
        <w:r>
          <w:fldChar w:fldCharType="begin"/>
        </w:r>
        <w:r>
          <w:instrText>PAGE   \* MERGEFORMAT</w:instrText>
        </w:r>
        <w:r>
          <w:fldChar w:fldCharType="separate"/>
        </w:r>
        <w:r>
          <w:rPr>
            <w:noProof/>
          </w:rPr>
          <w:t>6</w:t>
        </w:r>
        <w:r>
          <w:fldChar w:fldCharType="end"/>
        </w:r>
      </w:p>
    </w:sdtContent>
  </w:sdt>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C0F762" w14:textId="77777777" w:rsidR="00320E00" w:rsidRDefault="00320E00" w:rsidP="00CD24D9">
    <w:pPr>
      <w:pStyle w:val="afe"/>
      <w:spacing w:line="360" w:lineRule="auto"/>
      <w:jc w:val="cent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83858523"/>
      <w:docPartObj>
        <w:docPartGallery w:val="Page Numbers (Top of Page)"/>
        <w:docPartUnique/>
      </w:docPartObj>
    </w:sdtPr>
    <w:sdtEndPr/>
    <w:sdtContent>
      <w:p w14:paraId="1E0B4A53" w14:textId="126C0758" w:rsidR="00320E00" w:rsidRDefault="00320E00" w:rsidP="002876D4">
        <w:pPr>
          <w:pStyle w:val="afe"/>
          <w:spacing w:line="360" w:lineRule="auto"/>
          <w:jc w:val="center"/>
        </w:pPr>
        <w:r>
          <w:fldChar w:fldCharType="begin"/>
        </w:r>
        <w:r>
          <w:instrText>PAGE   \* MERGEFORMAT</w:instrText>
        </w:r>
        <w:r>
          <w:fldChar w:fldCharType="separate"/>
        </w:r>
        <w:r w:rsidR="007171B8">
          <w:rPr>
            <w:noProof/>
          </w:rPr>
          <w:t>243</w:t>
        </w:r>
        <w: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8194788"/>
      <w:docPartObj>
        <w:docPartGallery w:val="Page Numbers (Top of Page)"/>
        <w:docPartUnique/>
      </w:docPartObj>
    </w:sdtPr>
    <w:sdtEndPr/>
    <w:sdtContent>
      <w:p w14:paraId="36EB68DF" w14:textId="7F40D5EE" w:rsidR="00320E00" w:rsidRDefault="00320E00" w:rsidP="002876D4">
        <w:pPr>
          <w:pStyle w:val="afe"/>
          <w:spacing w:line="360" w:lineRule="auto"/>
          <w:jc w:val="center"/>
        </w:pPr>
        <w:r>
          <w:fldChar w:fldCharType="begin"/>
        </w:r>
        <w:r>
          <w:instrText>PAGE   \* MERGEFORMAT</w:instrText>
        </w:r>
        <w:r>
          <w:fldChar w:fldCharType="separate"/>
        </w:r>
        <w:r w:rsidR="007171B8">
          <w:rPr>
            <w:noProof/>
          </w:rPr>
          <w:t>17</w:t>
        </w:r>
        <w: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7902688"/>
      <w:docPartObj>
        <w:docPartGallery w:val="Page Numbers (Top of Page)"/>
        <w:docPartUnique/>
      </w:docPartObj>
    </w:sdtPr>
    <w:sdtEndPr/>
    <w:sdtContent>
      <w:p w14:paraId="3D05C148" w14:textId="4C472C40" w:rsidR="00320E00" w:rsidRDefault="00320E00" w:rsidP="002876D4">
        <w:pPr>
          <w:pStyle w:val="afe"/>
          <w:spacing w:line="360" w:lineRule="auto"/>
          <w:jc w:val="center"/>
        </w:pPr>
        <w:r>
          <w:fldChar w:fldCharType="begin"/>
        </w:r>
        <w:r>
          <w:instrText>PAGE   \* MERGEFORMAT</w:instrText>
        </w:r>
        <w:r>
          <w:fldChar w:fldCharType="separate"/>
        </w:r>
        <w:r w:rsidR="007171B8">
          <w:rPr>
            <w:noProof/>
          </w:rPr>
          <w:t>19</w:t>
        </w:r>
        <w:r>
          <w:fldChar w:fldCharType="end"/>
        </w:r>
      </w:p>
    </w:sdtContent>
  </w:sdt>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2CC91" w14:textId="77777777" w:rsidR="00320E00" w:rsidRDefault="00320E00" w:rsidP="00CD24D9">
    <w:pPr>
      <w:pStyle w:val="afe"/>
      <w:spacing w:line="360" w:lineRule="auto"/>
      <w:jc w:val="cent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5827808"/>
      <w:docPartObj>
        <w:docPartGallery w:val="Page Numbers (Top of Page)"/>
        <w:docPartUnique/>
      </w:docPartObj>
    </w:sdtPr>
    <w:sdtEndPr/>
    <w:sdtContent>
      <w:p w14:paraId="74D830CD" w14:textId="4D527944" w:rsidR="00320E00" w:rsidRDefault="00320E00" w:rsidP="002876D4">
        <w:pPr>
          <w:pStyle w:val="afe"/>
          <w:spacing w:line="360" w:lineRule="auto"/>
          <w:jc w:val="center"/>
        </w:pPr>
        <w:r>
          <w:fldChar w:fldCharType="begin"/>
        </w:r>
        <w:r>
          <w:instrText>PAGE   \* MERGEFORMAT</w:instrText>
        </w:r>
        <w:r>
          <w:fldChar w:fldCharType="separate"/>
        </w:r>
        <w:r w:rsidR="007171B8">
          <w:rPr>
            <w:noProof/>
          </w:rPr>
          <w:t>24</w:t>
        </w:r>
        <w:r>
          <w:fldChar w:fldCharType="end"/>
        </w:r>
      </w:p>
    </w:sdtContent>
  </w:sdt>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301202"/>
      <w:docPartObj>
        <w:docPartGallery w:val="Page Numbers (Top of Page)"/>
        <w:docPartUnique/>
      </w:docPartObj>
    </w:sdtPr>
    <w:sdtEndPr/>
    <w:sdtContent>
      <w:p w14:paraId="3B3B0285" w14:textId="3B4ABD19" w:rsidR="00320E00" w:rsidRDefault="00320E00" w:rsidP="002876D4">
        <w:pPr>
          <w:pStyle w:val="afe"/>
          <w:spacing w:line="360" w:lineRule="auto"/>
          <w:jc w:val="center"/>
        </w:pPr>
        <w:r>
          <w:fldChar w:fldCharType="begin"/>
        </w:r>
        <w:r>
          <w:instrText>PAGE   \* MERGEFORMAT</w:instrText>
        </w:r>
        <w:r>
          <w:fldChar w:fldCharType="separate"/>
        </w:r>
        <w:r w:rsidR="007171B8">
          <w:rPr>
            <w:noProof/>
          </w:rPr>
          <w:t>28</w:t>
        </w:r>
        <w:r>
          <w:fldChar w:fldCharType="end"/>
        </w:r>
      </w:p>
    </w:sdtContent>
  </w:sdt>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0761E7" w14:textId="77777777" w:rsidR="00320E00" w:rsidRDefault="00320E00" w:rsidP="00CD24D9">
    <w:pPr>
      <w:pStyle w:val="afe"/>
      <w:spacing w:line="360" w:lineRule="auto"/>
      <w:jc w:val="cent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1375166"/>
      <w:docPartObj>
        <w:docPartGallery w:val="Page Numbers (Top of Page)"/>
        <w:docPartUnique/>
      </w:docPartObj>
    </w:sdtPr>
    <w:sdtEndPr/>
    <w:sdtContent>
      <w:p w14:paraId="163F82DB" w14:textId="249B23FE" w:rsidR="00320E00" w:rsidRDefault="00320E00" w:rsidP="002876D4">
        <w:pPr>
          <w:pStyle w:val="afe"/>
          <w:spacing w:line="360" w:lineRule="auto"/>
          <w:jc w:val="center"/>
        </w:pPr>
        <w:r>
          <w:fldChar w:fldCharType="begin"/>
        </w:r>
        <w:r>
          <w:instrText>PAGE   \* MERGEFORMAT</w:instrText>
        </w:r>
        <w:r>
          <w:fldChar w:fldCharType="separate"/>
        </w:r>
        <w:r w:rsidR="007171B8">
          <w:rPr>
            <w:noProof/>
          </w:rPr>
          <w:t>32</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65912"/>
    <w:multiLevelType w:val="hybridMultilevel"/>
    <w:tmpl w:val="BC56D51E"/>
    <w:lvl w:ilvl="0" w:tplc="02F6FA2A">
      <w:start w:val="1"/>
      <w:numFmt w:val="decimal"/>
      <w:suff w:val="space"/>
      <w:lvlText w:val="%1."/>
      <w:lvlJc w:val="center"/>
      <w:pPr>
        <w:ind w:left="0" w:firstLine="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2296B8B"/>
    <w:multiLevelType w:val="hybridMultilevel"/>
    <w:tmpl w:val="13FACF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BFF2F9A"/>
    <w:multiLevelType w:val="hybridMultilevel"/>
    <w:tmpl w:val="AF1441DA"/>
    <w:lvl w:ilvl="0" w:tplc="04FA2D9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0516E81"/>
    <w:multiLevelType w:val="multilevel"/>
    <w:tmpl w:val="6220C6B0"/>
    <w:lvl w:ilvl="0">
      <w:start w:val="1"/>
      <w:numFmt w:val="decimal"/>
      <w:suff w:val="space"/>
      <w:lvlText w:val="%1."/>
      <w:lvlJc w:val="left"/>
      <w:pPr>
        <w:ind w:left="0" w:firstLine="709"/>
      </w:pPr>
      <w:rPr>
        <w:rFonts w:hint="default"/>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4">
    <w:nsid w:val="47082FB7"/>
    <w:multiLevelType w:val="hybridMultilevel"/>
    <w:tmpl w:val="F412189A"/>
    <w:lvl w:ilvl="0" w:tplc="0419000F">
      <w:start w:val="1"/>
      <w:numFmt w:val="decimal"/>
      <w:lvlText w:val="%1."/>
      <w:lvlJc w:val="left"/>
      <w:pPr>
        <w:ind w:left="720" w:hanging="607"/>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C6A1C49"/>
    <w:multiLevelType w:val="multilevel"/>
    <w:tmpl w:val="01E4C6B0"/>
    <w:lvl w:ilvl="0">
      <w:start w:val="1"/>
      <w:numFmt w:val="decimal"/>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67853990"/>
    <w:multiLevelType w:val="hybridMultilevel"/>
    <w:tmpl w:val="22289FE8"/>
    <w:lvl w:ilvl="0" w:tplc="F2787176">
      <w:start w:val="1"/>
      <w:numFmt w:val="decimal"/>
      <w:lvlText w:val="%1."/>
      <w:lvlJc w:val="left"/>
      <w:pPr>
        <w:ind w:left="502" w:hanging="360"/>
      </w:pPr>
    </w:lvl>
    <w:lvl w:ilvl="1" w:tplc="04190019" w:tentative="1">
      <w:start w:val="1"/>
      <w:numFmt w:val="lowerLetter"/>
      <w:lvlText w:val="%2."/>
      <w:lvlJc w:val="left"/>
      <w:pPr>
        <w:ind w:left="2290" w:hanging="360"/>
      </w:pPr>
    </w:lvl>
    <w:lvl w:ilvl="2" w:tplc="0419001B" w:tentative="1">
      <w:start w:val="1"/>
      <w:numFmt w:val="lowerRoman"/>
      <w:lvlText w:val="%3."/>
      <w:lvlJc w:val="right"/>
      <w:pPr>
        <w:ind w:left="3010" w:hanging="180"/>
      </w:pPr>
    </w:lvl>
    <w:lvl w:ilvl="3" w:tplc="0419000F" w:tentative="1">
      <w:start w:val="1"/>
      <w:numFmt w:val="decimal"/>
      <w:lvlText w:val="%4."/>
      <w:lvlJc w:val="left"/>
      <w:pPr>
        <w:ind w:left="3730" w:hanging="360"/>
      </w:pPr>
    </w:lvl>
    <w:lvl w:ilvl="4" w:tplc="04190019" w:tentative="1">
      <w:start w:val="1"/>
      <w:numFmt w:val="lowerLetter"/>
      <w:lvlText w:val="%5."/>
      <w:lvlJc w:val="left"/>
      <w:pPr>
        <w:ind w:left="4450" w:hanging="360"/>
      </w:pPr>
    </w:lvl>
    <w:lvl w:ilvl="5" w:tplc="0419001B" w:tentative="1">
      <w:start w:val="1"/>
      <w:numFmt w:val="lowerRoman"/>
      <w:lvlText w:val="%6."/>
      <w:lvlJc w:val="right"/>
      <w:pPr>
        <w:ind w:left="5170" w:hanging="180"/>
      </w:pPr>
    </w:lvl>
    <w:lvl w:ilvl="6" w:tplc="0419000F" w:tentative="1">
      <w:start w:val="1"/>
      <w:numFmt w:val="decimal"/>
      <w:lvlText w:val="%7."/>
      <w:lvlJc w:val="left"/>
      <w:pPr>
        <w:ind w:left="5890" w:hanging="360"/>
      </w:pPr>
    </w:lvl>
    <w:lvl w:ilvl="7" w:tplc="04190019" w:tentative="1">
      <w:start w:val="1"/>
      <w:numFmt w:val="lowerLetter"/>
      <w:lvlText w:val="%8."/>
      <w:lvlJc w:val="left"/>
      <w:pPr>
        <w:ind w:left="6610" w:hanging="360"/>
      </w:pPr>
    </w:lvl>
    <w:lvl w:ilvl="8" w:tplc="0419001B" w:tentative="1">
      <w:start w:val="1"/>
      <w:numFmt w:val="lowerRoman"/>
      <w:lvlText w:val="%9."/>
      <w:lvlJc w:val="right"/>
      <w:pPr>
        <w:ind w:left="7330" w:hanging="180"/>
      </w:pPr>
    </w:lvl>
  </w:abstractNum>
  <w:abstractNum w:abstractNumId="7">
    <w:nsid w:val="6CD86E64"/>
    <w:multiLevelType w:val="multilevel"/>
    <w:tmpl w:val="ADDAFABC"/>
    <w:lvl w:ilvl="0">
      <w:start w:val="1"/>
      <w:numFmt w:val="upperRoman"/>
      <w:suff w:val="space"/>
      <w:lvlText w:val="%1."/>
      <w:lvlJc w:val="center"/>
      <w:pPr>
        <w:ind w:left="0" w:firstLine="0"/>
      </w:pPr>
      <w:rPr>
        <w:rFonts w:ascii="Times New Roman" w:hAnsi="Times New Roman" w:cs="Times New Roman" w:hint="default"/>
        <w:b w:val="0"/>
        <w:i w:val="0"/>
        <w:sz w:val="30"/>
      </w:rPr>
    </w:lvl>
    <w:lvl w:ilvl="1">
      <w:start w:val="1"/>
      <w:numFmt w:val="decimal"/>
      <w:suff w:val="space"/>
      <w:lvlText w:val="%2."/>
      <w:lvlJc w:val="left"/>
      <w:pPr>
        <w:ind w:left="2520" w:hanging="1800"/>
      </w:pPr>
      <w:rPr>
        <w:rFonts w:ascii="Times New Roman Полужирный" w:hAnsi="Times New Roman Полужирный" w:hint="default"/>
        <w:b/>
        <w:i w:val="0"/>
        <w:sz w:val="30"/>
      </w:rPr>
    </w:lvl>
    <w:lvl w:ilvl="2">
      <w:start w:val="1"/>
      <w:numFmt w:val="none"/>
      <w:lvlText w:val=""/>
      <w:lvlJc w:val="left"/>
      <w:pPr>
        <w:ind w:left="0" w:firstLine="0"/>
      </w:pPr>
      <w:rPr>
        <w:rFonts w:ascii="Times New Roman Полужирный" w:hAnsi="Times New Roman Полужирный" w:hint="default"/>
        <w:b/>
        <w:i w:val="0"/>
        <w:sz w:val="30"/>
      </w:rPr>
    </w:lvl>
    <w:lvl w:ilvl="3">
      <w:start w:val="1"/>
      <w:numFmt w:val="none"/>
      <w:lvlText w:val=""/>
      <w:lvlJc w:val="left"/>
      <w:pPr>
        <w:ind w:left="0" w:firstLine="0"/>
      </w:pPr>
      <w:rPr>
        <w:rFonts w:ascii="Times New Roman Полужирный" w:hAnsi="Times New Roman Полужирный" w:hint="default"/>
        <w:b/>
        <w:i w:val="0"/>
        <w:sz w:val="30"/>
      </w:rPr>
    </w:lvl>
    <w:lvl w:ilvl="4">
      <w:start w:val="1"/>
      <w:numFmt w:val="decimal"/>
      <w:lvlRestart w:val="2"/>
      <w:lvlText w:val="%1.%5"/>
      <w:lvlJc w:val="left"/>
      <w:pPr>
        <w:tabs>
          <w:tab w:val="num" w:pos="851"/>
        </w:tabs>
        <w:ind w:left="0" w:firstLine="720"/>
      </w:pPr>
      <w:rPr>
        <w:rFonts w:hint="default"/>
      </w:rPr>
    </w:lvl>
    <w:lvl w:ilvl="5">
      <w:start w:val="1"/>
      <w:numFmt w:val="decimal"/>
      <w:lvlRestart w:val="3"/>
      <w:lvlText w:val="%1.%2.%6"/>
      <w:lvlJc w:val="left"/>
      <w:pPr>
        <w:tabs>
          <w:tab w:val="num" w:pos="851"/>
        </w:tabs>
        <w:ind w:left="0" w:firstLine="720"/>
      </w:pPr>
      <w:rPr>
        <w:rFonts w:hint="default"/>
      </w:rPr>
    </w:lvl>
    <w:lvl w:ilvl="6">
      <w:start w:val="1"/>
      <w:numFmt w:val="decimal"/>
      <w:lvlRestart w:val="4"/>
      <w:lvlText w:val="%1.%2.%3.%7"/>
      <w:lvlJc w:val="left"/>
      <w:pPr>
        <w:tabs>
          <w:tab w:val="num" w:pos="851"/>
        </w:tabs>
        <w:ind w:left="0" w:firstLine="720"/>
      </w:pPr>
      <w:rPr>
        <w:rFonts w:hint="default"/>
      </w:rPr>
    </w:lvl>
    <w:lvl w:ilvl="7">
      <w:start w:val="1"/>
      <w:numFmt w:val="decimal"/>
      <w:lvlRestart w:val="4"/>
      <w:lvlText w:val="%1.%2.%3.%4.%8"/>
      <w:lvlJc w:val="left"/>
      <w:pPr>
        <w:tabs>
          <w:tab w:val="num" w:pos="851"/>
        </w:tabs>
        <w:ind w:left="0" w:firstLine="720"/>
      </w:pPr>
      <w:rPr>
        <w:rFonts w:hint="default"/>
      </w:rPr>
    </w:lvl>
    <w:lvl w:ilvl="8">
      <w:start w:val="1"/>
      <w:numFmt w:val="decimal"/>
      <w:lvlText w:val="%1.%2.%3.%4.%5.%6.%7.%8.%9"/>
      <w:lvlJc w:val="left"/>
      <w:pPr>
        <w:tabs>
          <w:tab w:val="num" w:pos="3231"/>
        </w:tabs>
        <w:ind w:left="3231" w:hanging="1584"/>
      </w:pPr>
      <w:rPr>
        <w:rFonts w:hint="default"/>
      </w:rPr>
    </w:lvl>
  </w:abstractNum>
  <w:num w:numId="1">
    <w:abstractNumId w:val="3"/>
  </w:num>
  <w:num w:numId="2">
    <w:abstractNumId w:val="7"/>
  </w:num>
  <w:num w:numId="3">
    <w:abstractNumId w:val="0"/>
  </w:num>
  <w:num w:numId="4">
    <w:abstractNumId w:val="3"/>
    <w:lvlOverride w:ilvl="0">
      <w:startOverride w:val="1"/>
    </w:lvlOverride>
  </w:num>
  <w:num w:numId="5">
    <w:abstractNumId w:val="5"/>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 w:numId="13">
    <w:abstractNumId w:val="4"/>
  </w:num>
  <w:num w:numId="14">
    <w:abstractNumId w:val="7"/>
  </w:num>
  <w:num w:numId="15">
    <w:abstractNumId w:val="7"/>
  </w:num>
  <w:num w:numId="16">
    <w:abstractNumId w:val="1"/>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57"/>
    <w:rsid w:val="00000227"/>
    <w:rsid w:val="000002F0"/>
    <w:rsid w:val="00000954"/>
    <w:rsid w:val="00000EF9"/>
    <w:rsid w:val="000030E6"/>
    <w:rsid w:val="000032E9"/>
    <w:rsid w:val="00003855"/>
    <w:rsid w:val="00004E04"/>
    <w:rsid w:val="00005A21"/>
    <w:rsid w:val="00012312"/>
    <w:rsid w:val="00012F00"/>
    <w:rsid w:val="00015E4F"/>
    <w:rsid w:val="0001634A"/>
    <w:rsid w:val="00021160"/>
    <w:rsid w:val="00022305"/>
    <w:rsid w:val="0002394E"/>
    <w:rsid w:val="00023C61"/>
    <w:rsid w:val="000257F1"/>
    <w:rsid w:val="000355DD"/>
    <w:rsid w:val="00035894"/>
    <w:rsid w:val="0003638B"/>
    <w:rsid w:val="00037958"/>
    <w:rsid w:val="00037BCB"/>
    <w:rsid w:val="0004165F"/>
    <w:rsid w:val="000417DD"/>
    <w:rsid w:val="000439FD"/>
    <w:rsid w:val="00046BE7"/>
    <w:rsid w:val="00047DA7"/>
    <w:rsid w:val="00051D0C"/>
    <w:rsid w:val="00053301"/>
    <w:rsid w:val="000552C2"/>
    <w:rsid w:val="0005655A"/>
    <w:rsid w:val="00057E55"/>
    <w:rsid w:val="00060DBD"/>
    <w:rsid w:val="00061104"/>
    <w:rsid w:val="00063C57"/>
    <w:rsid w:val="000653ED"/>
    <w:rsid w:val="00075869"/>
    <w:rsid w:val="00075986"/>
    <w:rsid w:val="00075A2B"/>
    <w:rsid w:val="00076073"/>
    <w:rsid w:val="0008280C"/>
    <w:rsid w:val="000830EB"/>
    <w:rsid w:val="00085D17"/>
    <w:rsid w:val="00086231"/>
    <w:rsid w:val="0009190C"/>
    <w:rsid w:val="00094132"/>
    <w:rsid w:val="00096DB7"/>
    <w:rsid w:val="0009791B"/>
    <w:rsid w:val="0009798E"/>
    <w:rsid w:val="000A07C5"/>
    <w:rsid w:val="000A1651"/>
    <w:rsid w:val="000B07A9"/>
    <w:rsid w:val="000B0E73"/>
    <w:rsid w:val="000B2C91"/>
    <w:rsid w:val="000B319D"/>
    <w:rsid w:val="000B3B37"/>
    <w:rsid w:val="000B4549"/>
    <w:rsid w:val="000B71DF"/>
    <w:rsid w:val="000C14BD"/>
    <w:rsid w:val="000C4ACE"/>
    <w:rsid w:val="000C5938"/>
    <w:rsid w:val="000C6375"/>
    <w:rsid w:val="000D014A"/>
    <w:rsid w:val="000D3A72"/>
    <w:rsid w:val="000D3D9D"/>
    <w:rsid w:val="000D4788"/>
    <w:rsid w:val="000D4F63"/>
    <w:rsid w:val="000D7BE0"/>
    <w:rsid w:val="000E13A7"/>
    <w:rsid w:val="000E2563"/>
    <w:rsid w:val="000E31DF"/>
    <w:rsid w:val="000E45D8"/>
    <w:rsid w:val="000E57B8"/>
    <w:rsid w:val="000F1F8C"/>
    <w:rsid w:val="000F6E26"/>
    <w:rsid w:val="000F6FE0"/>
    <w:rsid w:val="00103050"/>
    <w:rsid w:val="001038EA"/>
    <w:rsid w:val="00103955"/>
    <w:rsid w:val="00106D4C"/>
    <w:rsid w:val="00110805"/>
    <w:rsid w:val="001114E3"/>
    <w:rsid w:val="00114244"/>
    <w:rsid w:val="001165B2"/>
    <w:rsid w:val="001206EF"/>
    <w:rsid w:val="00121977"/>
    <w:rsid w:val="00122001"/>
    <w:rsid w:val="001221E7"/>
    <w:rsid w:val="00122E66"/>
    <w:rsid w:val="00123893"/>
    <w:rsid w:val="00124507"/>
    <w:rsid w:val="00126366"/>
    <w:rsid w:val="00126EF1"/>
    <w:rsid w:val="00127B3E"/>
    <w:rsid w:val="00131A87"/>
    <w:rsid w:val="00132942"/>
    <w:rsid w:val="0013347D"/>
    <w:rsid w:val="001349E2"/>
    <w:rsid w:val="00135133"/>
    <w:rsid w:val="00135C88"/>
    <w:rsid w:val="001365A8"/>
    <w:rsid w:val="00136B67"/>
    <w:rsid w:val="00136E34"/>
    <w:rsid w:val="0013718C"/>
    <w:rsid w:val="00137F3F"/>
    <w:rsid w:val="001401EE"/>
    <w:rsid w:val="00141E77"/>
    <w:rsid w:val="0014273A"/>
    <w:rsid w:val="0014782D"/>
    <w:rsid w:val="00151C62"/>
    <w:rsid w:val="00152112"/>
    <w:rsid w:val="001646B0"/>
    <w:rsid w:val="00167448"/>
    <w:rsid w:val="00173E21"/>
    <w:rsid w:val="00174946"/>
    <w:rsid w:val="0017674C"/>
    <w:rsid w:val="0018005D"/>
    <w:rsid w:val="001805C0"/>
    <w:rsid w:val="001821A6"/>
    <w:rsid w:val="001836D1"/>
    <w:rsid w:val="00183992"/>
    <w:rsid w:val="00184B0D"/>
    <w:rsid w:val="00184FC6"/>
    <w:rsid w:val="0019000B"/>
    <w:rsid w:val="00190D9F"/>
    <w:rsid w:val="00192249"/>
    <w:rsid w:val="001928BA"/>
    <w:rsid w:val="00194469"/>
    <w:rsid w:val="00195B46"/>
    <w:rsid w:val="001A1754"/>
    <w:rsid w:val="001A1AA6"/>
    <w:rsid w:val="001A216A"/>
    <w:rsid w:val="001A3DA2"/>
    <w:rsid w:val="001A3F96"/>
    <w:rsid w:val="001A625E"/>
    <w:rsid w:val="001B0FC3"/>
    <w:rsid w:val="001B1A05"/>
    <w:rsid w:val="001B4666"/>
    <w:rsid w:val="001B62B4"/>
    <w:rsid w:val="001B72AF"/>
    <w:rsid w:val="001B793B"/>
    <w:rsid w:val="001C09E8"/>
    <w:rsid w:val="001C4004"/>
    <w:rsid w:val="001C48C1"/>
    <w:rsid w:val="001C74A1"/>
    <w:rsid w:val="001C7D52"/>
    <w:rsid w:val="001D0B35"/>
    <w:rsid w:val="001D0EB7"/>
    <w:rsid w:val="001D1343"/>
    <w:rsid w:val="001D2B0C"/>
    <w:rsid w:val="001D5ABC"/>
    <w:rsid w:val="001E08AC"/>
    <w:rsid w:val="001E0ED7"/>
    <w:rsid w:val="001E2F3E"/>
    <w:rsid w:val="001E6AF1"/>
    <w:rsid w:val="001E6E9F"/>
    <w:rsid w:val="001E6F13"/>
    <w:rsid w:val="001F0BEA"/>
    <w:rsid w:val="001F2C75"/>
    <w:rsid w:val="001F3235"/>
    <w:rsid w:val="001F623E"/>
    <w:rsid w:val="001F6769"/>
    <w:rsid w:val="001F762F"/>
    <w:rsid w:val="001F79B2"/>
    <w:rsid w:val="002009DA"/>
    <w:rsid w:val="00200A4D"/>
    <w:rsid w:val="00202B95"/>
    <w:rsid w:val="0020358D"/>
    <w:rsid w:val="00203601"/>
    <w:rsid w:val="002050D7"/>
    <w:rsid w:val="00211325"/>
    <w:rsid w:val="002115C5"/>
    <w:rsid w:val="00212718"/>
    <w:rsid w:val="0021373A"/>
    <w:rsid w:val="0021617B"/>
    <w:rsid w:val="00216DD5"/>
    <w:rsid w:val="00217D62"/>
    <w:rsid w:val="00220B80"/>
    <w:rsid w:val="00220C6A"/>
    <w:rsid w:val="00220FE4"/>
    <w:rsid w:val="00222EE4"/>
    <w:rsid w:val="00224567"/>
    <w:rsid w:val="002266DC"/>
    <w:rsid w:val="002271C8"/>
    <w:rsid w:val="00227B1D"/>
    <w:rsid w:val="00231782"/>
    <w:rsid w:val="00231A5E"/>
    <w:rsid w:val="00232A47"/>
    <w:rsid w:val="0023441C"/>
    <w:rsid w:val="00236727"/>
    <w:rsid w:val="002445CF"/>
    <w:rsid w:val="0025051B"/>
    <w:rsid w:val="002525BF"/>
    <w:rsid w:val="0025347F"/>
    <w:rsid w:val="00253D9A"/>
    <w:rsid w:val="002545E7"/>
    <w:rsid w:val="00254606"/>
    <w:rsid w:val="00255181"/>
    <w:rsid w:val="00256314"/>
    <w:rsid w:val="0025667A"/>
    <w:rsid w:val="00256B31"/>
    <w:rsid w:val="00260867"/>
    <w:rsid w:val="0026253A"/>
    <w:rsid w:val="0026284D"/>
    <w:rsid w:val="00267219"/>
    <w:rsid w:val="002677C7"/>
    <w:rsid w:val="002716B2"/>
    <w:rsid w:val="00273E8F"/>
    <w:rsid w:val="00275D58"/>
    <w:rsid w:val="002769A8"/>
    <w:rsid w:val="0027705D"/>
    <w:rsid w:val="00277459"/>
    <w:rsid w:val="0028094E"/>
    <w:rsid w:val="002818B6"/>
    <w:rsid w:val="002830B3"/>
    <w:rsid w:val="0028545D"/>
    <w:rsid w:val="00285DCC"/>
    <w:rsid w:val="00287092"/>
    <w:rsid w:val="002876D4"/>
    <w:rsid w:val="00292A99"/>
    <w:rsid w:val="00293776"/>
    <w:rsid w:val="00293CC3"/>
    <w:rsid w:val="00296F9C"/>
    <w:rsid w:val="002A16C1"/>
    <w:rsid w:val="002A4A5D"/>
    <w:rsid w:val="002A4C3B"/>
    <w:rsid w:val="002A5C42"/>
    <w:rsid w:val="002A6A64"/>
    <w:rsid w:val="002A6ED4"/>
    <w:rsid w:val="002B0E28"/>
    <w:rsid w:val="002B2758"/>
    <w:rsid w:val="002B6191"/>
    <w:rsid w:val="002C2132"/>
    <w:rsid w:val="002C28E5"/>
    <w:rsid w:val="002C2F0A"/>
    <w:rsid w:val="002C3246"/>
    <w:rsid w:val="002C32E7"/>
    <w:rsid w:val="002C4530"/>
    <w:rsid w:val="002C5897"/>
    <w:rsid w:val="002C78C0"/>
    <w:rsid w:val="002D31FD"/>
    <w:rsid w:val="002D3C15"/>
    <w:rsid w:val="002E148B"/>
    <w:rsid w:val="002E3570"/>
    <w:rsid w:val="002E4CB7"/>
    <w:rsid w:val="002E4E79"/>
    <w:rsid w:val="002E7151"/>
    <w:rsid w:val="002F3B61"/>
    <w:rsid w:val="002F3E18"/>
    <w:rsid w:val="002F77E3"/>
    <w:rsid w:val="00304675"/>
    <w:rsid w:val="00304C34"/>
    <w:rsid w:val="00305B56"/>
    <w:rsid w:val="0031334E"/>
    <w:rsid w:val="00314A39"/>
    <w:rsid w:val="00315F98"/>
    <w:rsid w:val="00320E00"/>
    <w:rsid w:val="00322D2A"/>
    <w:rsid w:val="00323EDA"/>
    <w:rsid w:val="0032476B"/>
    <w:rsid w:val="003263E6"/>
    <w:rsid w:val="00330407"/>
    <w:rsid w:val="003338D8"/>
    <w:rsid w:val="00334BD3"/>
    <w:rsid w:val="00336B7A"/>
    <w:rsid w:val="003440B3"/>
    <w:rsid w:val="0034516B"/>
    <w:rsid w:val="003476CC"/>
    <w:rsid w:val="00354088"/>
    <w:rsid w:val="00355ADC"/>
    <w:rsid w:val="003568FA"/>
    <w:rsid w:val="003638FF"/>
    <w:rsid w:val="00363E8D"/>
    <w:rsid w:val="00365459"/>
    <w:rsid w:val="003677A8"/>
    <w:rsid w:val="00371976"/>
    <w:rsid w:val="0037254C"/>
    <w:rsid w:val="00373B01"/>
    <w:rsid w:val="00375666"/>
    <w:rsid w:val="00380345"/>
    <w:rsid w:val="00380E08"/>
    <w:rsid w:val="0038156C"/>
    <w:rsid w:val="00383008"/>
    <w:rsid w:val="003906A0"/>
    <w:rsid w:val="00391BA0"/>
    <w:rsid w:val="00393A65"/>
    <w:rsid w:val="00395D44"/>
    <w:rsid w:val="00397CFD"/>
    <w:rsid w:val="003A10FC"/>
    <w:rsid w:val="003A143F"/>
    <w:rsid w:val="003A1B93"/>
    <w:rsid w:val="003A1DB4"/>
    <w:rsid w:val="003A2AAE"/>
    <w:rsid w:val="003A34EC"/>
    <w:rsid w:val="003B2792"/>
    <w:rsid w:val="003B2B07"/>
    <w:rsid w:val="003B3728"/>
    <w:rsid w:val="003B37D8"/>
    <w:rsid w:val="003B4A49"/>
    <w:rsid w:val="003B5869"/>
    <w:rsid w:val="003B60E4"/>
    <w:rsid w:val="003B6673"/>
    <w:rsid w:val="003C13D7"/>
    <w:rsid w:val="003C3BED"/>
    <w:rsid w:val="003C520E"/>
    <w:rsid w:val="003C6494"/>
    <w:rsid w:val="003D1525"/>
    <w:rsid w:val="003D3B71"/>
    <w:rsid w:val="003D4A9F"/>
    <w:rsid w:val="003D51F9"/>
    <w:rsid w:val="003D5473"/>
    <w:rsid w:val="003D5EE8"/>
    <w:rsid w:val="003D6685"/>
    <w:rsid w:val="003D6798"/>
    <w:rsid w:val="003D72F7"/>
    <w:rsid w:val="003E3CD6"/>
    <w:rsid w:val="003E4189"/>
    <w:rsid w:val="003F0366"/>
    <w:rsid w:val="003F209F"/>
    <w:rsid w:val="003F2288"/>
    <w:rsid w:val="003F6816"/>
    <w:rsid w:val="003F7054"/>
    <w:rsid w:val="003F7877"/>
    <w:rsid w:val="00400CC4"/>
    <w:rsid w:val="004042B6"/>
    <w:rsid w:val="004108AA"/>
    <w:rsid w:val="00411E87"/>
    <w:rsid w:val="00414A89"/>
    <w:rsid w:val="004170C2"/>
    <w:rsid w:val="004173BD"/>
    <w:rsid w:val="0042222B"/>
    <w:rsid w:val="00425C14"/>
    <w:rsid w:val="004276F1"/>
    <w:rsid w:val="00430F7E"/>
    <w:rsid w:val="004311B7"/>
    <w:rsid w:val="00434C03"/>
    <w:rsid w:val="004414B0"/>
    <w:rsid w:val="004442F6"/>
    <w:rsid w:val="004448C7"/>
    <w:rsid w:val="004465E0"/>
    <w:rsid w:val="00447F2F"/>
    <w:rsid w:val="0045262D"/>
    <w:rsid w:val="004545F7"/>
    <w:rsid w:val="00455684"/>
    <w:rsid w:val="0045594C"/>
    <w:rsid w:val="00460088"/>
    <w:rsid w:val="004601EB"/>
    <w:rsid w:val="00461A84"/>
    <w:rsid w:val="00463586"/>
    <w:rsid w:val="00463D9B"/>
    <w:rsid w:val="0046645B"/>
    <w:rsid w:val="0047050A"/>
    <w:rsid w:val="004707AE"/>
    <w:rsid w:val="004709AF"/>
    <w:rsid w:val="00470E1E"/>
    <w:rsid w:val="0047633A"/>
    <w:rsid w:val="00477BDA"/>
    <w:rsid w:val="004802ED"/>
    <w:rsid w:val="004808B2"/>
    <w:rsid w:val="00480ABC"/>
    <w:rsid w:val="00480CC5"/>
    <w:rsid w:val="004813D7"/>
    <w:rsid w:val="00485436"/>
    <w:rsid w:val="004855F5"/>
    <w:rsid w:val="00485921"/>
    <w:rsid w:val="00485E97"/>
    <w:rsid w:val="00487919"/>
    <w:rsid w:val="00490110"/>
    <w:rsid w:val="00490678"/>
    <w:rsid w:val="00490C1C"/>
    <w:rsid w:val="00492504"/>
    <w:rsid w:val="00492A1B"/>
    <w:rsid w:val="00493247"/>
    <w:rsid w:val="00495430"/>
    <w:rsid w:val="00495BE8"/>
    <w:rsid w:val="004976FD"/>
    <w:rsid w:val="004977DB"/>
    <w:rsid w:val="004A18F6"/>
    <w:rsid w:val="004A1935"/>
    <w:rsid w:val="004A2111"/>
    <w:rsid w:val="004A2430"/>
    <w:rsid w:val="004A4244"/>
    <w:rsid w:val="004A4C78"/>
    <w:rsid w:val="004A5563"/>
    <w:rsid w:val="004A5818"/>
    <w:rsid w:val="004B5EAD"/>
    <w:rsid w:val="004B7FE5"/>
    <w:rsid w:val="004C0147"/>
    <w:rsid w:val="004C0614"/>
    <w:rsid w:val="004C0873"/>
    <w:rsid w:val="004C08CA"/>
    <w:rsid w:val="004C2704"/>
    <w:rsid w:val="004C2E5B"/>
    <w:rsid w:val="004C55C1"/>
    <w:rsid w:val="004D01A7"/>
    <w:rsid w:val="004D12D6"/>
    <w:rsid w:val="004D1855"/>
    <w:rsid w:val="004D2F97"/>
    <w:rsid w:val="004D3693"/>
    <w:rsid w:val="004D3ACE"/>
    <w:rsid w:val="004D4C17"/>
    <w:rsid w:val="004D548F"/>
    <w:rsid w:val="004D55AF"/>
    <w:rsid w:val="004D6D9D"/>
    <w:rsid w:val="004E1490"/>
    <w:rsid w:val="004E1C7F"/>
    <w:rsid w:val="004E28DE"/>
    <w:rsid w:val="004E5D8E"/>
    <w:rsid w:val="004E7CBA"/>
    <w:rsid w:val="004F1EDF"/>
    <w:rsid w:val="004F2B18"/>
    <w:rsid w:val="00503377"/>
    <w:rsid w:val="00504590"/>
    <w:rsid w:val="0051063B"/>
    <w:rsid w:val="00511E7E"/>
    <w:rsid w:val="005144AB"/>
    <w:rsid w:val="005169D3"/>
    <w:rsid w:val="00520325"/>
    <w:rsid w:val="005223AF"/>
    <w:rsid w:val="005227E7"/>
    <w:rsid w:val="00522F85"/>
    <w:rsid w:val="00523928"/>
    <w:rsid w:val="00523934"/>
    <w:rsid w:val="00524524"/>
    <w:rsid w:val="0052547B"/>
    <w:rsid w:val="00525A25"/>
    <w:rsid w:val="00526C4B"/>
    <w:rsid w:val="00526F07"/>
    <w:rsid w:val="005313A7"/>
    <w:rsid w:val="00533D5F"/>
    <w:rsid w:val="00534F83"/>
    <w:rsid w:val="00536B02"/>
    <w:rsid w:val="00536CD1"/>
    <w:rsid w:val="00540441"/>
    <w:rsid w:val="00540F30"/>
    <w:rsid w:val="0054168F"/>
    <w:rsid w:val="0054419B"/>
    <w:rsid w:val="0054620F"/>
    <w:rsid w:val="00550911"/>
    <w:rsid w:val="00550C7E"/>
    <w:rsid w:val="0055597C"/>
    <w:rsid w:val="005574D4"/>
    <w:rsid w:val="005602E1"/>
    <w:rsid w:val="00560866"/>
    <w:rsid w:val="005628DF"/>
    <w:rsid w:val="00563C60"/>
    <w:rsid w:val="00563FF2"/>
    <w:rsid w:val="005646AD"/>
    <w:rsid w:val="00566530"/>
    <w:rsid w:val="005665F8"/>
    <w:rsid w:val="0057241E"/>
    <w:rsid w:val="0057243A"/>
    <w:rsid w:val="005727EF"/>
    <w:rsid w:val="00573245"/>
    <w:rsid w:val="00574504"/>
    <w:rsid w:val="00574607"/>
    <w:rsid w:val="005748BD"/>
    <w:rsid w:val="00575E95"/>
    <w:rsid w:val="00581743"/>
    <w:rsid w:val="00583D23"/>
    <w:rsid w:val="00583FDB"/>
    <w:rsid w:val="005846A1"/>
    <w:rsid w:val="00584989"/>
    <w:rsid w:val="00590125"/>
    <w:rsid w:val="0059048C"/>
    <w:rsid w:val="0059084F"/>
    <w:rsid w:val="0059107D"/>
    <w:rsid w:val="00591593"/>
    <w:rsid w:val="00592120"/>
    <w:rsid w:val="0059230F"/>
    <w:rsid w:val="00594A34"/>
    <w:rsid w:val="005954F7"/>
    <w:rsid w:val="00596435"/>
    <w:rsid w:val="00597F12"/>
    <w:rsid w:val="005A0C95"/>
    <w:rsid w:val="005A141E"/>
    <w:rsid w:val="005A1C7F"/>
    <w:rsid w:val="005A2F94"/>
    <w:rsid w:val="005A51DE"/>
    <w:rsid w:val="005A7568"/>
    <w:rsid w:val="005B4061"/>
    <w:rsid w:val="005B41C3"/>
    <w:rsid w:val="005B4D67"/>
    <w:rsid w:val="005B55AD"/>
    <w:rsid w:val="005B57ED"/>
    <w:rsid w:val="005B7D12"/>
    <w:rsid w:val="005C0807"/>
    <w:rsid w:val="005C662A"/>
    <w:rsid w:val="005C72BC"/>
    <w:rsid w:val="005C7968"/>
    <w:rsid w:val="005D024A"/>
    <w:rsid w:val="005D079E"/>
    <w:rsid w:val="005D08D2"/>
    <w:rsid w:val="005D21ED"/>
    <w:rsid w:val="005D2583"/>
    <w:rsid w:val="005D542F"/>
    <w:rsid w:val="005D5819"/>
    <w:rsid w:val="005E0800"/>
    <w:rsid w:val="005E0A0C"/>
    <w:rsid w:val="005E2780"/>
    <w:rsid w:val="005E2E6F"/>
    <w:rsid w:val="005E3B97"/>
    <w:rsid w:val="005E6470"/>
    <w:rsid w:val="005E718A"/>
    <w:rsid w:val="005E7718"/>
    <w:rsid w:val="005F0CDE"/>
    <w:rsid w:val="005F26FE"/>
    <w:rsid w:val="005F31B5"/>
    <w:rsid w:val="005F3EEB"/>
    <w:rsid w:val="005F7B4F"/>
    <w:rsid w:val="00600801"/>
    <w:rsid w:val="00602919"/>
    <w:rsid w:val="00602AD1"/>
    <w:rsid w:val="00605D31"/>
    <w:rsid w:val="00607933"/>
    <w:rsid w:val="00610BAA"/>
    <w:rsid w:val="00610F71"/>
    <w:rsid w:val="006113C2"/>
    <w:rsid w:val="00611C13"/>
    <w:rsid w:val="00613B4A"/>
    <w:rsid w:val="006149B4"/>
    <w:rsid w:val="00625B1A"/>
    <w:rsid w:val="006263E6"/>
    <w:rsid w:val="006325F6"/>
    <w:rsid w:val="00635E82"/>
    <w:rsid w:val="00637D8A"/>
    <w:rsid w:val="006411B8"/>
    <w:rsid w:val="00642341"/>
    <w:rsid w:val="006429A2"/>
    <w:rsid w:val="00643F0E"/>
    <w:rsid w:val="00646002"/>
    <w:rsid w:val="00647985"/>
    <w:rsid w:val="00650237"/>
    <w:rsid w:val="00651A88"/>
    <w:rsid w:val="006520F5"/>
    <w:rsid w:val="00653298"/>
    <w:rsid w:val="006532EA"/>
    <w:rsid w:val="00656623"/>
    <w:rsid w:val="0066190E"/>
    <w:rsid w:val="00662158"/>
    <w:rsid w:val="00662D7E"/>
    <w:rsid w:val="00662F31"/>
    <w:rsid w:val="006635FE"/>
    <w:rsid w:val="0066439E"/>
    <w:rsid w:val="006730FA"/>
    <w:rsid w:val="00673C91"/>
    <w:rsid w:val="00675FAC"/>
    <w:rsid w:val="00677B8F"/>
    <w:rsid w:val="006805AE"/>
    <w:rsid w:val="00682EC1"/>
    <w:rsid w:val="00684A25"/>
    <w:rsid w:val="00687268"/>
    <w:rsid w:val="0068789C"/>
    <w:rsid w:val="00690762"/>
    <w:rsid w:val="0069098A"/>
    <w:rsid w:val="00690BEF"/>
    <w:rsid w:val="0069334D"/>
    <w:rsid w:val="00693A68"/>
    <w:rsid w:val="00695B9C"/>
    <w:rsid w:val="00696E7D"/>
    <w:rsid w:val="006A026C"/>
    <w:rsid w:val="006A0785"/>
    <w:rsid w:val="006A11E1"/>
    <w:rsid w:val="006A2AE6"/>
    <w:rsid w:val="006A6235"/>
    <w:rsid w:val="006A7ECA"/>
    <w:rsid w:val="006B13DE"/>
    <w:rsid w:val="006B383D"/>
    <w:rsid w:val="006B45FF"/>
    <w:rsid w:val="006C0204"/>
    <w:rsid w:val="006C0309"/>
    <w:rsid w:val="006C0C17"/>
    <w:rsid w:val="006C1206"/>
    <w:rsid w:val="006C2F86"/>
    <w:rsid w:val="006C341A"/>
    <w:rsid w:val="006C4F5B"/>
    <w:rsid w:val="006C63CD"/>
    <w:rsid w:val="006C7BB3"/>
    <w:rsid w:val="006D30AC"/>
    <w:rsid w:val="006D363C"/>
    <w:rsid w:val="006D42C7"/>
    <w:rsid w:val="006D52C7"/>
    <w:rsid w:val="006E07A1"/>
    <w:rsid w:val="006E51E1"/>
    <w:rsid w:val="006E5FE9"/>
    <w:rsid w:val="006E6EBE"/>
    <w:rsid w:val="006E7357"/>
    <w:rsid w:val="006F1227"/>
    <w:rsid w:val="006F160C"/>
    <w:rsid w:val="006F1D2B"/>
    <w:rsid w:val="006F2C4C"/>
    <w:rsid w:val="006F37DE"/>
    <w:rsid w:val="006F6C6A"/>
    <w:rsid w:val="006F788B"/>
    <w:rsid w:val="007017B9"/>
    <w:rsid w:val="00702550"/>
    <w:rsid w:val="007038D8"/>
    <w:rsid w:val="00703CFD"/>
    <w:rsid w:val="0070449D"/>
    <w:rsid w:val="00707E45"/>
    <w:rsid w:val="00707E83"/>
    <w:rsid w:val="0071107A"/>
    <w:rsid w:val="00711658"/>
    <w:rsid w:val="00713276"/>
    <w:rsid w:val="00714D1D"/>
    <w:rsid w:val="007157E0"/>
    <w:rsid w:val="007171B8"/>
    <w:rsid w:val="00717681"/>
    <w:rsid w:val="00720AC1"/>
    <w:rsid w:val="00720B88"/>
    <w:rsid w:val="00722BCD"/>
    <w:rsid w:val="007235E1"/>
    <w:rsid w:val="00725944"/>
    <w:rsid w:val="0072655A"/>
    <w:rsid w:val="007265B3"/>
    <w:rsid w:val="00726739"/>
    <w:rsid w:val="00726925"/>
    <w:rsid w:val="007269C6"/>
    <w:rsid w:val="0072730C"/>
    <w:rsid w:val="007309B1"/>
    <w:rsid w:val="00730FCA"/>
    <w:rsid w:val="00731390"/>
    <w:rsid w:val="00733C8C"/>
    <w:rsid w:val="0073554B"/>
    <w:rsid w:val="00736D31"/>
    <w:rsid w:val="0074157B"/>
    <w:rsid w:val="00746B1E"/>
    <w:rsid w:val="0075137D"/>
    <w:rsid w:val="0076070B"/>
    <w:rsid w:val="007627DB"/>
    <w:rsid w:val="0076287D"/>
    <w:rsid w:val="0076410C"/>
    <w:rsid w:val="0076594C"/>
    <w:rsid w:val="00765EFE"/>
    <w:rsid w:val="00766419"/>
    <w:rsid w:val="00766449"/>
    <w:rsid w:val="00771469"/>
    <w:rsid w:val="00772252"/>
    <w:rsid w:val="00773400"/>
    <w:rsid w:val="00776716"/>
    <w:rsid w:val="00777462"/>
    <w:rsid w:val="007826DA"/>
    <w:rsid w:val="00782A06"/>
    <w:rsid w:val="0078545A"/>
    <w:rsid w:val="00786CFE"/>
    <w:rsid w:val="007902AB"/>
    <w:rsid w:val="00795B2B"/>
    <w:rsid w:val="007962BF"/>
    <w:rsid w:val="007965F0"/>
    <w:rsid w:val="00797097"/>
    <w:rsid w:val="0079725B"/>
    <w:rsid w:val="00797873"/>
    <w:rsid w:val="007A028B"/>
    <w:rsid w:val="007A0AA9"/>
    <w:rsid w:val="007A0F31"/>
    <w:rsid w:val="007A1498"/>
    <w:rsid w:val="007A15FE"/>
    <w:rsid w:val="007A303A"/>
    <w:rsid w:val="007A38F2"/>
    <w:rsid w:val="007A5E24"/>
    <w:rsid w:val="007A7CD2"/>
    <w:rsid w:val="007B00CC"/>
    <w:rsid w:val="007B1409"/>
    <w:rsid w:val="007B1494"/>
    <w:rsid w:val="007B224B"/>
    <w:rsid w:val="007B274B"/>
    <w:rsid w:val="007B5952"/>
    <w:rsid w:val="007B6675"/>
    <w:rsid w:val="007B6FAE"/>
    <w:rsid w:val="007B709E"/>
    <w:rsid w:val="007C01C0"/>
    <w:rsid w:val="007C0213"/>
    <w:rsid w:val="007C05A9"/>
    <w:rsid w:val="007C0832"/>
    <w:rsid w:val="007C2A31"/>
    <w:rsid w:val="007C3170"/>
    <w:rsid w:val="007D31E0"/>
    <w:rsid w:val="007D3820"/>
    <w:rsid w:val="007E01DE"/>
    <w:rsid w:val="007E181E"/>
    <w:rsid w:val="007E2608"/>
    <w:rsid w:val="007E369C"/>
    <w:rsid w:val="007E3B24"/>
    <w:rsid w:val="007E56DC"/>
    <w:rsid w:val="007E605B"/>
    <w:rsid w:val="007E747E"/>
    <w:rsid w:val="007E761B"/>
    <w:rsid w:val="007F23F2"/>
    <w:rsid w:val="007F3482"/>
    <w:rsid w:val="007F4B39"/>
    <w:rsid w:val="007F63FD"/>
    <w:rsid w:val="007F7644"/>
    <w:rsid w:val="00800830"/>
    <w:rsid w:val="008030EA"/>
    <w:rsid w:val="008036B1"/>
    <w:rsid w:val="008106B8"/>
    <w:rsid w:val="0081538D"/>
    <w:rsid w:val="008162FC"/>
    <w:rsid w:val="0081708E"/>
    <w:rsid w:val="0081760A"/>
    <w:rsid w:val="00817A76"/>
    <w:rsid w:val="00823A76"/>
    <w:rsid w:val="00823AE1"/>
    <w:rsid w:val="00823CD9"/>
    <w:rsid w:val="00825FB2"/>
    <w:rsid w:val="00833613"/>
    <w:rsid w:val="00835D71"/>
    <w:rsid w:val="008370F9"/>
    <w:rsid w:val="00837A1B"/>
    <w:rsid w:val="008407F9"/>
    <w:rsid w:val="008410CB"/>
    <w:rsid w:val="00841358"/>
    <w:rsid w:val="00842513"/>
    <w:rsid w:val="00844ADD"/>
    <w:rsid w:val="00844E34"/>
    <w:rsid w:val="0084590F"/>
    <w:rsid w:val="00846F26"/>
    <w:rsid w:val="00850BB3"/>
    <w:rsid w:val="00856999"/>
    <w:rsid w:val="0086305E"/>
    <w:rsid w:val="0086403A"/>
    <w:rsid w:val="008650C9"/>
    <w:rsid w:val="00866CC9"/>
    <w:rsid w:val="00866E5D"/>
    <w:rsid w:val="00866F57"/>
    <w:rsid w:val="00867186"/>
    <w:rsid w:val="0087062B"/>
    <w:rsid w:val="00875EF3"/>
    <w:rsid w:val="00882016"/>
    <w:rsid w:val="00883302"/>
    <w:rsid w:val="0088373C"/>
    <w:rsid w:val="00883E01"/>
    <w:rsid w:val="00884905"/>
    <w:rsid w:val="00887473"/>
    <w:rsid w:val="00890462"/>
    <w:rsid w:val="00891140"/>
    <w:rsid w:val="00891D2C"/>
    <w:rsid w:val="00894187"/>
    <w:rsid w:val="00894625"/>
    <w:rsid w:val="0089671F"/>
    <w:rsid w:val="008A3F5D"/>
    <w:rsid w:val="008A3FF9"/>
    <w:rsid w:val="008A4C36"/>
    <w:rsid w:val="008A5736"/>
    <w:rsid w:val="008A7704"/>
    <w:rsid w:val="008B04AA"/>
    <w:rsid w:val="008B14B6"/>
    <w:rsid w:val="008B3986"/>
    <w:rsid w:val="008B3C9B"/>
    <w:rsid w:val="008B5D7A"/>
    <w:rsid w:val="008C2788"/>
    <w:rsid w:val="008C4119"/>
    <w:rsid w:val="008C4136"/>
    <w:rsid w:val="008C486A"/>
    <w:rsid w:val="008D03AB"/>
    <w:rsid w:val="008D1786"/>
    <w:rsid w:val="008D1B2C"/>
    <w:rsid w:val="008D4D81"/>
    <w:rsid w:val="008D57C8"/>
    <w:rsid w:val="008E19C5"/>
    <w:rsid w:val="008E22C1"/>
    <w:rsid w:val="008E2F5D"/>
    <w:rsid w:val="008E4790"/>
    <w:rsid w:val="008E6215"/>
    <w:rsid w:val="008E7ED9"/>
    <w:rsid w:val="008F0DE2"/>
    <w:rsid w:val="008F150C"/>
    <w:rsid w:val="008F4ED2"/>
    <w:rsid w:val="008F6DB0"/>
    <w:rsid w:val="00900D10"/>
    <w:rsid w:val="009014F3"/>
    <w:rsid w:val="00901C31"/>
    <w:rsid w:val="00902670"/>
    <w:rsid w:val="00902E6D"/>
    <w:rsid w:val="0090414F"/>
    <w:rsid w:val="00905126"/>
    <w:rsid w:val="00907D40"/>
    <w:rsid w:val="009103B7"/>
    <w:rsid w:val="009132A8"/>
    <w:rsid w:val="009140DC"/>
    <w:rsid w:val="00914FE3"/>
    <w:rsid w:val="00915974"/>
    <w:rsid w:val="00916418"/>
    <w:rsid w:val="00917B17"/>
    <w:rsid w:val="0092118C"/>
    <w:rsid w:val="0092261D"/>
    <w:rsid w:val="00926F38"/>
    <w:rsid w:val="00927169"/>
    <w:rsid w:val="00930803"/>
    <w:rsid w:val="0093308A"/>
    <w:rsid w:val="009509E9"/>
    <w:rsid w:val="00951C24"/>
    <w:rsid w:val="00952A3E"/>
    <w:rsid w:val="009546D8"/>
    <w:rsid w:val="009553B4"/>
    <w:rsid w:val="00956DDC"/>
    <w:rsid w:val="00962AB5"/>
    <w:rsid w:val="00963FA3"/>
    <w:rsid w:val="00964632"/>
    <w:rsid w:val="009655BE"/>
    <w:rsid w:val="0097254D"/>
    <w:rsid w:val="009752C4"/>
    <w:rsid w:val="00977D53"/>
    <w:rsid w:val="00982E80"/>
    <w:rsid w:val="009846CA"/>
    <w:rsid w:val="00984E57"/>
    <w:rsid w:val="00993C38"/>
    <w:rsid w:val="00993C4C"/>
    <w:rsid w:val="00993E1A"/>
    <w:rsid w:val="009941CC"/>
    <w:rsid w:val="00994AD6"/>
    <w:rsid w:val="009950E1"/>
    <w:rsid w:val="0099513F"/>
    <w:rsid w:val="00997BEC"/>
    <w:rsid w:val="009A17ED"/>
    <w:rsid w:val="009A18D8"/>
    <w:rsid w:val="009A1D4B"/>
    <w:rsid w:val="009A2397"/>
    <w:rsid w:val="009A2BE7"/>
    <w:rsid w:val="009A327F"/>
    <w:rsid w:val="009A3AC6"/>
    <w:rsid w:val="009A63EB"/>
    <w:rsid w:val="009A7885"/>
    <w:rsid w:val="009B3CD6"/>
    <w:rsid w:val="009B5461"/>
    <w:rsid w:val="009B57AE"/>
    <w:rsid w:val="009B7207"/>
    <w:rsid w:val="009B7A9B"/>
    <w:rsid w:val="009C0744"/>
    <w:rsid w:val="009C1682"/>
    <w:rsid w:val="009C2648"/>
    <w:rsid w:val="009D2297"/>
    <w:rsid w:val="009D6CC4"/>
    <w:rsid w:val="009E1F1E"/>
    <w:rsid w:val="009E36C0"/>
    <w:rsid w:val="009E4A3E"/>
    <w:rsid w:val="009E51C4"/>
    <w:rsid w:val="009E621E"/>
    <w:rsid w:val="009E7827"/>
    <w:rsid w:val="009E7E67"/>
    <w:rsid w:val="009F4214"/>
    <w:rsid w:val="009F5989"/>
    <w:rsid w:val="00A0309F"/>
    <w:rsid w:val="00A0325B"/>
    <w:rsid w:val="00A039A5"/>
    <w:rsid w:val="00A05C20"/>
    <w:rsid w:val="00A06145"/>
    <w:rsid w:val="00A065C6"/>
    <w:rsid w:val="00A07070"/>
    <w:rsid w:val="00A07925"/>
    <w:rsid w:val="00A10045"/>
    <w:rsid w:val="00A1317B"/>
    <w:rsid w:val="00A17058"/>
    <w:rsid w:val="00A1725F"/>
    <w:rsid w:val="00A1795A"/>
    <w:rsid w:val="00A232EA"/>
    <w:rsid w:val="00A23ED9"/>
    <w:rsid w:val="00A242E8"/>
    <w:rsid w:val="00A33876"/>
    <w:rsid w:val="00A34EB3"/>
    <w:rsid w:val="00A37845"/>
    <w:rsid w:val="00A42BC0"/>
    <w:rsid w:val="00A437B4"/>
    <w:rsid w:val="00A46D48"/>
    <w:rsid w:val="00A51675"/>
    <w:rsid w:val="00A52AC6"/>
    <w:rsid w:val="00A540BA"/>
    <w:rsid w:val="00A5648D"/>
    <w:rsid w:val="00A57B51"/>
    <w:rsid w:val="00A63DEF"/>
    <w:rsid w:val="00A64A8F"/>
    <w:rsid w:val="00A65489"/>
    <w:rsid w:val="00A65C50"/>
    <w:rsid w:val="00A65E76"/>
    <w:rsid w:val="00A66918"/>
    <w:rsid w:val="00A66B7B"/>
    <w:rsid w:val="00A7045B"/>
    <w:rsid w:val="00A705C4"/>
    <w:rsid w:val="00A70716"/>
    <w:rsid w:val="00A72598"/>
    <w:rsid w:val="00A73208"/>
    <w:rsid w:val="00A74669"/>
    <w:rsid w:val="00A7484D"/>
    <w:rsid w:val="00A74D02"/>
    <w:rsid w:val="00A7515B"/>
    <w:rsid w:val="00A76BA5"/>
    <w:rsid w:val="00A82EED"/>
    <w:rsid w:val="00A83901"/>
    <w:rsid w:val="00A856E9"/>
    <w:rsid w:val="00A90C67"/>
    <w:rsid w:val="00A93486"/>
    <w:rsid w:val="00A9512A"/>
    <w:rsid w:val="00A95C82"/>
    <w:rsid w:val="00A97568"/>
    <w:rsid w:val="00A977B5"/>
    <w:rsid w:val="00AA0766"/>
    <w:rsid w:val="00AA0900"/>
    <w:rsid w:val="00AA1DE8"/>
    <w:rsid w:val="00AA347E"/>
    <w:rsid w:val="00AA3D51"/>
    <w:rsid w:val="00AA5265"/>
    <w:rsid w:val="00AA6180"/>
    <w:rsid w:val="00AA648E"/>
    <w:rsid w:val="00AA7BD7"/>
    <w:rsid w:val="00AA7F03"/>
    <w:rsid w:val="00AB1FE0"/>
    <w:rsid w:val="00AB2815"/>
    <w:rsid w:val="00AB353B"/>
    <w:rsid w:val="00AB472E"/>
    <w:rsid w:val="00AB4DAC"/>
    <w:rsid w:val="00AB527D"/>
    <w:rsid w:val="00AB68AE"/>
    <w:rsid w:val="00AB7D8D"/>
    <w:rsid w:val="00AB7FB7"/>
    <w:rsid w:val="00AC0CC2"/>
    <w:rsid w:val="00AC1935"/>
    <w:rsid w:val="00AC2AE3"/>
    <w:rsid w:val="00AC3F30"/>
    <w:rsid w:val="00AC4031"/>
    <w:rsid w:val="00AC5596"/>
    <w:rsid w:val="00AC7BAB"/>
    <w:rsid w:val="00AD104C"/>
    <w:rsid w:val="00AD1E2F"/>
    <w:rsid w:val="00AD4223"/>
    <w:rsid w:val="00AD5808"/>
    <w:rsid w:val="00AD72AC"/>
    <w:rsid w:val="00AD7695"/>
    <w:rsid w:val="00AE0B4E"/>
    <w:rsid w:val="00AE2355"/>
    <w:rsid w:val="00AE5228"/>
    <w:rsid w:val="00AE61F3"/>
    <w:rsid w:val="00AE7144"/>
    <w:rsid w:val="00AF1805"/>
    <w:rsid w:val="00AF1C38"/>
    <w:rsid w:val="00AF3390"/>
    <w:rsid w:val="00AF3617"/>
    <w:rsid w:val="00AF3CDF"/>
    <w:rsid w:val="00B00D16"/>
    <w:rsid w:val="00B035E1"/>
    <w:rsid w:val="00B039AA"/>
    <w:rsid w:val="00B03CFF"/>
    <w:rsid w:val="00B05046"/>
    <w:rsid w:val="00B10314"/>
    <w:rsid w:val="00B1133D"/>
    <w:rsid w:val="00B1143E"/>
    <w:rsid w:val="00B148DE"/>
    <w:rsid w:val="00B20860"/>
    <w:rsid w:val="00B20871"/>
    <w:rsid w:val="00B210E3"/>
    <w:rsid w:val="00B2292B"/>
    <w:rsid w:val="00B23583"/>
    <w:rsid w:val="00B23CCA"/>
    <w:rsid w:val="00B25975"/>
    <w:rsid w:val="00B25C54"/>
    <w:rsid w:val="00B32898"/>
    <w:rsid w:val="00B3362D"/>
    <w:rsid w:val="00B33EC2"/>
    <w:rsid w:val="00B361C4"/>
    <w:rsid w:val="00B41C3C"/>
    <w:rsid w:val="00B41D44"/>
    <w:rsid w:val="00B41EBC"/>
    <w:rsid w:val="00B427AD"/>
    <w:rsid w:val="00B433D1"/>
    <w:rsid w:val="00B464A9"/>
    <w:rsid w:val="00B46DBA"/>
    <w:rsid w:val="00B5047D"/>
    <w:rsid w:val="00B54633"/>
    <w:rsid w:val="00B54B5B"/>
    <w:rsid w:val="00B55776"/>
    <w:rsid w:val="00B5585B"/>
    <w:rsid w:val="00B56162"/>
    <w:rsid w:val="00B60441"/>
    <w:rsid w:val="00B60EC7"/>
    <w:rsid w:val="00B6594F"/>
    <w:rsid w:val="00B67007"/>
    <w:rsid w:val="00B70050"/>
    <w:rsid w:val="00B703B3"/>
    <w:rsid w:val="00B70617"/>
    <w:rsid w:val="00B71257"/>
    <w:rsid w:val="00B72C64"/>
    <w:rsid w:val="00B72EFD"/>
    <w:rsid w:val="00B72FD3"/>
    <w:rsid w:val="00B75376"/>
    <w:rsid w:val="00B84519"/>
    <w:rsid w:val="00B854CB"/>
    <w:rsid w:val="00B87CFE"/>
    <w:rsid w:val="00B90263"/>
    <w:rsid w:val="00B920D4"/>
    <w:rsid w:val="00B9305A"/>
    <w:rsid w:val="00B95719"/>
    <w:rsid w:val="00B96A94"/>
    <w:rsid w:val="00BA20AD"/>
    <w:rsid w:val="00BA295C"/>
    <w:rsid w:val="00BB0793"/>
    <w:rsid w:val="00BB20B8"/>
    <w:rsid w:val="00BB45B6"/>
    <w:rsid w:val="00BC017D"/>
    <w:rsid w:val="00BC1E27"/>
    <w:rsid w:val="00BC1F7B"/>
    <w:rsid w:val="00BC435C"/>
    <w:rsid w:val="00BD3B94"/>
    <w:rsid w:val="00BD3E68"/>
    <w:rsid w:val="00BD3EF7"/>
    <w:rsid w:val="00BD40C6"/>
    <w:rsid w:val="00BD4CAC"/>
    <w:rsid w:val="00BD52CD"/>
    <w:rsid w:val="00BE2134"/>
    <w:rsid w:val="00BE28A4"/>
    <w:rsid w:val="00BE5F8D"/>
    <w:rsid w:val="00BE68A0"/>
    <w:rsid w:val="00BF00FE"/>
    <w:rsid w:val="00BF31E3"/>
    <w:rsid w:val="00BF404E"/>
    <w:rsid w:val="00BF55B1"/>
    <w:rsid w:val="00BF609E"/>
    <w:rsid w:val="00BF6782"/>
    <w:rsid w:val="00BF7144"/>
    <w:rsid w:val="00C02AC4"/>
    <w:rsid w:val="00C02E11"/>
    <w:rsid w:val="00C03D49"/>
    <w:rsid w:val="00C04828"/>
    <w:rsid w:val="00C11AD0"/>
    <w:rsid w:val="00C136E7"/>
    <w:rsid w:val="00C154EF"/>
    <w:rsid w:val="00C156AC"/>
    <w:rsid w:val="00C165C6"/>
    <w:rsid w:val="00C20A3A"/>
    <w:rsid w:val="00C2156F"/>
    <w:rsid w:val="00C21FED"/>
    <w:rsid w:val="00C22201"/>
    <w:rsid w:val="00C225E1"/>
    <w:rsid w:val="00C25296"/>
    <w:rsid w:val="00C2693E"/>
    <w:rsid w:val="00C32E8B"/>
    <w:rsid w:val="00C3365E"/>
    <w:rsid w:val="00C338BD"/>
    <w:rsid w:val="00C36501"/>
    <w:rsid w:val="00C37510"/>
    <w:rsid w:val="00C37E03"/>
    <w:rsid w:val="00C4076E"/>
    <w:rsid w:val="00C41585"/>
    <w:rsid w:val="00C41A8A"/>
    <w:rsid w:val="00C42FCF"/>
    <w:rsid w:val="00C433B4"/>
    <w:rsid w:val="00C43609"/>
    <w:rsid w:val="00C45DBF"/>
    <w:rsid w:val="00C46A4F"/>
    <w:rsid w:val="00C50881"/>
    <w:rsid w:val="00C51031"/>
    <w:rsid w:val="00C52438"/>
    <w:rsid w:val="00C52F83"/>
    <w:rsid w:val="00C5675D"/>
    <w:rsid w:val="00C57601"/>
    <w:rsid w:val="00C6045F"/>
    <w:rsid w:val="00C61B1C"/>
    <w:rsid w:val="00C62971"/>
    <w:rsid w:val="00C63D86"/>
    <w:rsid w:val="00C64A68"/>
    <w:rsid w:val="00C65216"/>
    <w:rsid w:val="00C658B5"/>
    <w:rsid w:val="00C66EDB"/>
    <w:rsid w:val="00C677BC"/>
    <w:rsid w:val="00C70340"/>
    <w:rsid w:val="00C726A3"/>
    <w:rsid w:val="00C72BD9"/>
    <w:rsid w:val="00C74119"/>
    <w:rsid w:val="00C75B75"/>
    <w:rsid w:val="00C76454"/>
    <w:rsid w:val="00C76A7A"/>
    <w:rsid w:val="00C76C32"/>
    <w:rsid w:val="00C777EA"/>
    <w:rsid w:val="00C77CF4"/>
    <w:rsid w:val="00C85E4C"/>
    <w:rsid w:val="00C90419"/>
    <w:rsid w:val="00C90D73"/>
    <w:rsid w:val="00C91AEB"/>
    <w:rsid w:val="00C91D2F"/>
    <w:rsid w:val="00C9213F"/>
    <w:rsid w:val="00C92A8C"/>
    <w:rsid w:val="00C93124"/>
    <w:rsid w:val="00C950A4"/>
    <w:rsid w:val="00C96077"/>
    <w:rsid w:val="00C960AB"/>
    <w:rsid w:val="00C967F5"/>
    <w:rsid w:val="00CA0484"/>
    <w:rsid w:val="00CA0503"/>
    <w:rsid w:val="00CA10B0"/>
    <w:rsid w:val="00CA1D35"/>
    <w:rsid w:val="00CA29F1"/>
    <w:rsid w:val="00CA2E34"/>
    <w:rsid w:val="00CA3CFD"/>
    <w:rsid w:val="00CA3FD6"/>
    <w:rsid w:val="00CA4703"/>
    <w:rsid w:val="00CB0E08"/>
    <w:rsid w:val="00CB0E9B"/>
    <w:rsid w:val="00CB247D"/>
    <w:rsid w:val="00CB2B53"/>
    <w:rsid w:val="00CB5AED"/>
    <w:rsid w:val="00CB7035"/>
    <w:rsid w:val="00CB7612"/>
    <w:rsid w:val="00CC06C2"/>
    <w:rsid w:val="00CC2AD4"/>
    <w:rsid w:val="00CC3769"/>
    <w:rsid w:val="00CC4457"/>
    <w:rsid w:val="00CC465B"/>
    <w:rsid w:val="00CC47CB"/>
    <w:rsid w:val="00CC6806"/>
    <w:rsid w:val="00CC6A5B"/>
    <w:rsid w:val="00CD009C"/>
    <w:rsid w:val="00CD044D"/>
    <w:rsid w:val="00CD05B3"/>
    <w:rsid w:val="00CD24D9"/>
    <w:rsid w:val="00CD607A"/>
    <w:rsid w:val="00CD6ADA"/>
    <w:rsid w:val="00CE3A4B"/>
    <w:rsid w:val="00CE7019"/>
    <w:rsid w:val="00CE725A"/>
    <w:rsid w:val="00CE725C"/>
    <w:rsid w:val="00CF0069"/>
    <w:rsid w:val="00CF1BFE"/>
    <w:rsid w:val="00CF602D"/>
    <w:rsid w:val="00D01910"/>
    <w:rsid w:val="00D024DF"/>
    <w:rsid w:val="00D04BA9"/>
    <w:rsid w:val="00D0678C"/>
    <w:rsid w:val="00D07C3B"/>
    <w:rsid w:val="00D10708"/>
    <w:rsid w:val="00D12816"/>
    <w:rsid w:val="00D14306"/>
    <w:rsid w:val="00D143C5"/>
    <w:rsid w:val="00D17515"/>
    <w:rsid w:val="00D17AAF"/>
    <w:rsid w:val="00D228D9"/>
    <w:rsid w:val="00D229D9"/>
    <w:rsid w:val="00D23E4E"/>
    <w:rsid w:val="00D271E6"/>
    <w:rsid w:val="00D27EBC"/>
    <w:rsid w:val="00D30B3A"/>
    <w:rsid w:val="00D30B78"/>
    <w:rsid w:val="00D31C3D"/>
    <w:rsid w:val="00D34332"/>
    <w:rsid w:val="00D40CC1"/>
    <w:rsid w:val="00D40EEB"/>
    <w:rsid w:val="00D431D4"/>
    <w:rsid w:val="00D43CB3"/>
    <w:rsid w:val="00D4414C"/>
    <w:rsid w:val="00D443E9"/>
    <w:rsid w:val="00D44E03"/>
    <w:rsid w:val="00D45F5D"/>
    <w:rsid w:val="00D474B5"/>
    <w:rsid w:val="00D47A4D"/>
    <w:rsid w:val="00D501AE"/>
    <w:rsid w:val="00D5285F"/>
    <w:rsid w:val="00D565FD"/>
    <w:rsid w:val="00D56A19"/>
    <w:rsid w:val="00D6010A"/>
    <w:rsid w:val="00D641FD"/>
    <w:rsid w:val="00D656EA"/>
    <w:rsid w:val="00D65972"/>
    <w:rsid w:val="00D7004D"/>
    <w:rsid w:val="00D705BD"/>
    <w:rsid w:val="00D70DFA"/>
    <w:rsid w:val="00D711B8"/>
    <w:rsid w:val="00D76D5A"/>
    <w:rsid w:val="00D7764F"/>
    <w:rsid w:val="00D77DB2"/>
    <w:rsid w:val="00D81D67"/>
    <w:rsid w:val="00D82DC0"/>
    <w:rsid w:val="00D83476"/>
    <w:rsid w:val="00D83B21"/>
    <w:rsid w:val="00D85E0B"/>
    <w:rsid w:val="00D870EA"/>
    <w:rsid w:val="00D91D90"/>
    <w:rsid w:val="00D91F12"/>
    <w:rsid w:val="00D935E3"/>
    <w:rsid w:val="00D93E89"/>
    <w:rsid w:val="00D940C5"/>
    <w:rsid w:val="00D94CB3"/>
    <w:rsid w:val="00D95CB5"/>
    <w:rsid w:val="00DA0BD2"/>
    <w:rsid w:val="00DA1023"/>
    <w:rsid w:val="00DA6F79"/>
    <w:rsid w:val="00DA7257"/>
    <w:rsid w:val="00DB672C"/>
    <w:rsid w:val="00DC0C8A"/>
    <w:rsid w:val="00DC268C"/>
    <w:rsid w:val="00DC3D61"/>
    <w:rsid w:val="00DC4995"/>
    <w:rsid w:val="00DC507D"/>
    <w:rsid w:val="00DC6446"/>
    <w:rsid w:val="00DC64A7"/>
    <w:rsid w:val="00DD0257"/>
    <w:rsid w:val="00DD135B"/>
    <w:rsid w:val="00DD4694"/>
    <w:rsid w:val="00DD53B4"/>
    <w:rsid w:val="00DD566E"/>
    <w:rsid w:val="00DE16F8"/>
    <w:rsid w:val="00DE242A"/>
    <w:rsid w:val="00DE59D7"/>
    <w:rsid w:val="00DF0BBF"/>
    <w:rsid w:val="00DF1AD5"/>
    <w:rsid w:val="00DF295E"/>
    <w:rsid w:val="00DF4FC8"/>
    <w:rsid w:val="00DF6667"/>
    <w:rsid w:val="00DF697A"/>
    <w:rsid w:val="00E00434"/>
    <w:rsid w:val="00E00A8C"/>
    <w:rsid w:val="00E03778"/>
    <w:rsid w:val="00E0378C"/>
    <w:rsid w:val="00E154F6"/>
    <w:rsid w:val="00E17177"/>
    <w:rsid w:val="00E22586"/>
    <w:rsid w:val="00E22C9C"/>
    <w:rsid w:val="00E238BF"/>
    <w:rsid w:val="00E25198"/>
    <w:rsid w:val="00E264FF"/>
    <w:rsid w:val="00E27B1D"/>
    <w:rsid w:val="00E306FC"/>
    <w:rsid w:val="00E3642C"/>
    <w:rsid w:val="00E37D2D"/>
    <w:rsid w:val="00E407FB"/>
    <w:rsid w:val="00E4146B"/>
    <w:rsid w:val="00E43B6A"/>
    <w:rsid w:val="00E443D8"/>
    <w:rsid w:val="00E45104"/>
    <w:rsid w:val="00E45F6F"/>
    <w:rsid w:val="00E46D17"/>
    <w:rsid w:val="00E47CEA"/>
    <w:rsid w:val="00E5092F"/>
    <w:rsid w:val="00E51152"/>
    <w:rsid w:val="00E5251B"/>
    <w:rsid w:val="00E52663"/>
    <w:rsid w:val="00E528AD"/>
    <w:rsid w:val="00E550CC"/>
    <w:rsid w:val="00E555E5"/>
    <w:rsid w:val="00E57B24"/>
    <w:rsid w:val="00E63DC0"/>
    <w:rsid w:val="00E6514E"/>
    <w:rsid w:val="00E65444"/>
    <w:rsid w:val="00E6544D"/>
    <w:rsid w:val="00E665D1"/>
    <w:rsid w:val="00E665D5"/>
    <w:rsid w:val="00E66699"/>
    <w:rsid w:val="00E67E12"/>
    <w:rsid w:val="00E7141D"/>
    <w:rsid w:val="00E8030E"/>
    <w:rsid w:val="00E8046F"/>
    <w:rsid w:val="00E807D6"/>
    <w:rsid w:val="00E80972"/>
    <w:rsid w:val="00E83087"/>
    <w:rsid w:val="00E8521C"/>
    <w:rsid w:val="00E857BD"/>
    <w:rsid w:val="00E9028D"/>
    <w:rsid w:val="00E90DBF"/>
    <w:rsid w:val="00E94A19"/>
    <w:rsid w:val="00E95314"/>
    <w:rsid w:val="00E95D11"/>
    <w:rsid w:val="00EA05BE"/>
    <w:rsid w:val="00EA1847"/>
    <w:rsid w:val="00EA246E"/>
    <w:rsid w:val="00EA27F1"/>
    <w:rsid w:val="00EA2B84"/>
    <w:rsid w:val="00EA60B6"/>
    <w:rsid w:val="00EA6F74"/>
    <w:rsid w:val="00EA701C"/>
    <w:rsid w:val="00EB1412"/>
    <w:rsid w:val="00EB3DEC"/>
    <w:rsid w:val="00EB4507"/>
    <w:rsid w:val="00EB6976"/>
    <w:rsid w:val="00EB77E5"/>
    <w:rsid w:val="00EC1529"/>
    <w:rsid w:val="00EC214A"/>
    <w:rsid w:val="00EC2825"/>
    <w:rsid w:val="00EC3A7E"/>
    <w:rsid w:val="00EC3D1D"/>
    <w:rsid w:val="00EC5400"/>
    <w:rsid w:val="00EC55E3"/>
    <w:rsid w:val="00EC57E0"/>
    <w:rsid w:val="00EC645D"/>
    <w:rsid w:val="00EC7AAB"/>
    <w:rsid w:val="00ED0E77"/>
    <w:rsid w:val="00ED21AA"/>
    <w:rsid w:val="00ED24F2"/>
    <w:rsid w:val="00ED2EBF"/>
    <w:rsid w:val="00ED409F"/>
    <w:rsid w:val="00ED6B94"/>
    <w:rsid w:val="00ED7F5B"/>
    <w:rsid w:val="00EE09E5"/>
    <w:rsid w:val="00EE4A18"/>
    <w:rsid w:val="00EE4D5A"/>
    <w:rsid w:val="00EE4F93"/>
    <w:rsid w:val="00EE4FAC"/>
    <w:rsid w:val="00EE5173"/>
    <w:rsid w:val="00EE52CB"/>
    <w:rsid w:val="00EE6D0E"/>
    <w:rsid w:val="00EF2C3E"/>
    <w:rsid w:val="00EF5E53"/>
    <w:rsid w:val="00EF6417"/>
    <w:rsid w:val="00EF708B"/>
    <w:rsid w:val="00EF74A0"/>
    <w:rsid w:val="00F016F6"/>
    <w:rsid w:val="00F054A4"/>
    <w:rsid w:val="00F069C8"/>
    <w:rsid w:val="00F0768E"/>
    <w:rsid w:val="00F10DDF"/>
    <w:rsid w:val="00F12FF5"/>
    <w:rsid w:val="00F13495"/>
    <w:rsid w:val="00F1366A"/>
    <w:rsid w:val="00F13A9F"/>
    <w:rsid w:val="00F151FF"/>
    <w:rsid w:val="00F1554B"/>
    <w:rsid w:val="00F15AF8"/>
    <w:rsid w:val="00F17A55"/>
    <w:rsid w:val="00F214E1"/>
    <w:rsid w:val="00F239B4"/>
    <w:rsid w:val="00F23CCA"/>
    <w:rsid w:val="00F2453C"/>
    <w:rsid w:val="00F25AF3"/>
    <w:rsid w:val="00F30B3F"/>
    <w:rsid w:val="00F3110A"/>
    <w:rsid w:val="00F31AC2"/>
    <w:rsid w:val="00F31CC5"/>
    <w:rsid w:val="00F33BE4"/>
    <w:rsid w:val="00F33C4D"/>
    <w:rsid w:val="00F35085"/>
    <w:rsid w:val="00F366C4"/>
    <w:rsid w:val="00F36CE1"/>
    <w:rsid w:val="00F43C0B"/>
    <w:rsid w:val="00F4574D"/>
    <w:rsid w:val="00F50E0D"/>
    <w:rsid w:val="00F51C3F"/>
    <w:rsid w:val="00F51DF5"/>
    <w:rsid w:val="00F52D67"/>
    <w:rsid w:val="00F53D99"/>
    <w:rsid w:val="00F540A5"/>
    <w:rsid w:val="00F57C9F"/>
    <w:rsid w:val="00F60BEC"/>
    <w:rsid w:val="00F60CE1"/>
    <w:rsid w:val="00F61A69"/>
    <w:rsid w:val="00F61AAE"/>
    <w:rsid w:val="00F645ED"/>
    <w:rsid w:val="00F65343"/>
    <w:rsid w:val="00F655BA"/>
    <w:rsid w:val="00F65C1E"/>
    <w:rsid w:val="00F65D20"/>
    <w:rsid w:val="00F66809"/>
    <w:rsid w:val="00F66E7E"/>
    <w:rsid w:val="00F6707E"/>
    <w:rsid w:val="00F676B5"/>
    <w:rsid w:val="00F714B1"/>
    <w:rsid w:val="00F73B77"/>
    <w:rsid w:val="00F73D0A"/>
    <w:rsid w:val="00F756C2"/>
    <w:rsid w:val="00F759F4"/>
    <w:rsid w:val="00F76456"/>
    <w:rsid w:val="00F80326"/>
    <w:rsid w:val="00F80596"/>
    <w:rsid w:val="00F82824"/>
    <w:rsid w:val="00F834F5"/>
    <w:rsid w:val="00F83826"/>
    <w:rsid w:val="00F84835"/>
    <w:rsid w:val="00F84AE9"/>
    <w:rsid w:val="00F85667"/>
    <w:rsid w:val="00F90B20"/>
    <w:rsid w:val="00F90B2D"/>
    <w:rsid w:val="00F92F64"/>
    <w:rsid w:val="00F93010"/>
    <w:rsid w:val="00F93EA0"/>
    <w:rsid w:val="00F959D1"/>
    <w:rsid w:val="00F9777A"/>
    <w:rsid w:val="00F97B2F"/>
    <w:rsid w:val="00FA0831"/>
    <w:rsid w:val="00FA39B8"/>
    <w:rsid w:val="00FA4158"/>
    <w:rsid w:val="00FA4507"/>
    <w:rsid w:val="00FA4858"/>
    <w:rsid w:val="00FA66C9"/>
    <w:rsid w:val="00FB106A"/>
    <w:rsid w:val="00FB14B2"/>
    <w:rsid w:val="00FB1940"/>
    <w:rsid w:val="00FB1F68"/>
    <w:rsid w:val="00FB2628"/>
    <w:rsid w:val="00FB2A59"/>
    <w:rsid w:val="00FB38AC"/>
    <w:rsid w:val="00FB3B98"/>
    <w:rsid w:val="00FB5107"/>
    <w:rsid w:val="00FB5B3E"/>
    <w:rsid w:val="00FB5C0D"/>
    <w:rsid w:val="00FC35A6"/>
    <w:rsid w:val="00FC39EB"/>
    <w:rsid w:val="00FC4139"/>
    <w:rsid w:val="00FC4AEE"/>
    <w:rsid w:val="00FC5665"/>
    <w:rsid w:val="00FC5849"/>
    <w:rsid w:val="00FC5D03"/>
    <w:rsid w:val="00FC7A4E"/>
    <w:rsid w:val="00FD35CA"/>
    <w:rsid w:val="00FD3F04"/>
    <w:rsid w:val="00FD4010"/>
    <w:rsid w:val="00FD512D"/>
    <w:rsid w:val="00FD597F"/>
    <w:rsid w:val="00FD7EB6"/>
    <w:rsid w:val="00FE0F66"/>
    <w:rsid w:val="00FE2F58"/>
    <w:rsid w:val="00FE46FB"/>
    <w:rsid w:val="00FE76DC"/>
    <w:rsid w:val="00FE7FF7"/>
    <w:rsid w:val="00FF1A99"/>
    <w:rsid w:val="00FF24D0"/>
    <w:rsid w:val="00FF3534"/>
    <w:rsid w:val="00FF4DAE"/>
    <w:rsid w:val="00FF59DB"/>
    <w:rsid w:val="00FF7698"/>
    <w:rsid w:val="00FF7FB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DFA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A3FD6"/>
    <w:pPr>
      <w:spacing w:after="0" w:line="360" w:lineRule="auto"/>
      <w:jc w:val="both"/>
    </w:pPr>
    <w:rPr>
      <w:rFonts w:ascii="Times New Roman" w:eastAsiaTheme="minorEastAsia" w:hAnsi="Times New Roman"/>
      <w:sz w:val="30"/>
    </w:rPr>
  </w:style>
  <w:style w:type="paragraph" w:styleId="1">
    <w:name w:val="heading 1"/>
    <w:basedOn w:val="a"/>
    <w:next w:val="a"/>
    <w:link w:val="10"/>
    <w:uiPriority w:val="9"/>
    <w:qFormat/>
    <w:rsid w:val="00524524"/>
    <w:pPr>
      <w:keepNext/>
      <w:keepLines/>
      <w:spacing w:before="360" w:after="360" w:line="240" w:lineRule="auto"/>
      <w:jc w:val="center"/>
      <w:outlineLvl w:val="0"/>
    </w:pPr>
    <w:rPr>
      <w:rFonts w:eastAsiaTheme="majorEastAsia" w:cstheme="majorBidi"/>
      <w:szCs w:val="32"/>
    </w:rPr>
  </w:style>
  <w:style w:type="paragraph" w:styleId="2">
    <w:name w:val="heading 2"/>
    <w:basedOn w:val="1"/>
    <w:next w:val="a"/>
    <w:link w:val="20"/>
    <w:uiPriority w:val="9"/>
    <w:unhideWhenUsed/>
    <w:qFormat/>
    <w:rsid w:val="0089671F"/>
    <w:pPr>
      <w:outlineLvl w:val="1"/>
    </w:pPr>
    <w:rPr>
      <w:bCs/>
      <w:szCs w:val="26"/>
    </w:rPr>
  </w:style>
  <w:style w:type="paragraph" w:styleId="3">
    <w:name w:val="heading 3"/>
    <w:basedOn w:val="a"/>
    <w:next w:val="a"/>
    <w:link w:val="30"/>
    <w:uiPriority w:val="9"/>
    <w:unhideWhenUsed/>
    <w:rsid w:val="005665F8"/>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uiPriority w:val="9"/>
    <w:unhideWhenUsed/>
    <w:qFormat/>
    <w:rsid w:val="005F433E"/>
    <w:pPr>
      <w:keepNext/>
      <w:keepLines/>
      <w:spacing w:before="200" w:after="0"/>
      <w:outlineLvl w:val="3"/>
    </w:pPr>
    <w:rPr>
      <w:rFonts w:asciiTheme="majorHAnsi" w:eastAsiaTheme="majorEastAsia" w:hAnsiTheme="majorHAnsi" w:cstheme="majorBidi"/>
      <w:b/>
      <w:bCs/>
      <w:i/>
      <w:iCs/>
      <w:color w:val="5B9BD5" w:themeColor="accent1"/>
    </w:rPr>
  </w:style>
  <w:style w:type="paragraph" w:styleId="5">
    <w:name w:val="heading 5"/>
    <w:uiPriority w:val="9"/>
    <w:unhideWhenUsed/>
    <w:qFormat/>
    <w:rsid w:val="005F433E"/>
    <w:pPr>
      <w:keepNext/>
      <w:keepLines/>
      <w:spacing w:before="200" w:after="0"/>
      <w:outlineLvl w:val="4"/>
    </w:pPr>
    <w:rPr>
      <w:rFonts w:asciiTheme="majorHAnsi" w:eastAsiaTheme="majorEastAsia" w:hAnsiTheme="majorHAnsi" w:cstheme="majorBidi"/>
      <w:color w:val="1F4D78" w:themeColor="accent1" w:themeShade="7F"/>
    </w:rPr>
  </w:style>
  <w:style w:type="paragraph" w:styleId="6">
    <w:name w:val="heading 6"/>
    <w:uiPriority w:val="9"/>
    <w:unhideWhenUsed/>
    <w:qFormat/>
    <w:rsid w:val="005F433E"/>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9">
    <w:name w:val="heading 9"/>
    <w:basedOn w:val="a"/>
    <w:next w:val="a"/>
    <w:link w:val="90"/>
    <w:uiPriority w:val="9"/>
    <w:semiHidden/>
    <w:unhideWhenUsed/>
    <w:qFormat/>
    <w:rsid w:val="00DF697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24524"/>
    <w:rPr>
      <w:rFonts w:ascii="Times New Roman" w:eastAsiaTheme="majorEastAsia" w:hAnsi="Times New Roman" w:cstheme="majorBidi"/>
      <w:sz w:val="30"/>
      <w:szCs w:val="32"/>
    </w:rPr>
  </w:style>
  <w:style w:type="character" w:customStyle="1" w:styleId="20">
    <w:name w:val="Заголовок 2 Знак"/>
    <w:basedOn w:val="a0"/>
    <w:link w:val="2"/>
    <w:uiPriority w:val="9"/>
    <w:rsid w:val="0089671F"/>
    <w:rPr>
      <w:rFonts w:ascii="Times New Roman" w:eastAsiaTheme="majorEastAsia" w:hAnsi="Times New Roman" w:cstheme="majorBidi"/>
      <w:bCs/>
      <w:sz w:val="30"/>
      <w:szCs w:val="26"/>
    </w:rPr>
  </w:style>
  <w:style w:type="table" w:styleId="a3">
    <w:name w:val="Table Grid"/>
    <w:basedOn w:val="a1"/>
    <w:uiPriority w:val="59"/>
    <w:rsid w:val="006E7357"/>
    <w:pPr>
      <w:spacing w:after="0" w:line="240" w:lineRule="auto"/>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tblStylePr w:type="firstCol">
      <w:tblPr/>
      <w:tcPr>
        <w:shd w:val="clear" w:color="auto" w:fill="F2F2F2" w:themeFill="background1" w:themeFillShade="F2"/>
      </w:tcPr>
    </w:tblStylePr>
  </w:style>
  <w:style w:type="paragraph" w:styleId="a4">
    <w:name w:val="footer"/>
    <w:basedOn w:val="a"/>
    <w:link w:val="a5"/>
    <w:uiPriority w:val="99"/>
    <w:unhideWhenUsed/>
    <w:rsid w:val="00956DDC"/>
    <w:pPr>
      <w:tabs>
        <w:tab w:val="center" w:pos="4677"/>
        <w:tab w:val="right" w:pos="9355"/>
      </w:tabs>
      <w:spacing w:line="240" w:lineRule="auto"/>
    </w:pPr>
  </w:style>
  <w:style w:type="character" w:customStyle="1" w:styleId="a5">
    <w:name w:val="Нижний колонтитул Знак"/>
    <w:basedOn w:val="a0"/>
    <w:link w:val="a4"/>
    <w:uiPriority w:val="99"/>
    <w:rsid w:val="00956DDC"/>
    <w:rPr>
      <w:rFonts w:ascii="Times New Roman" w:eastAsiaTheme="minorEastAsia" w:hAnsi="Times New Roman"/>
      <w:sz w:val="30"/>
    </w:rPr>
  </w:style>
  <w:style w:type="paragraph" w:customStyle="1" w:styleId="a6">
    <w:name w:val="Табл. Название"/>
    <w:qFormat/>
    <w:rsid w:val="00194469"/>
    <w:pPr>
      <w:keepNext/>
      <w:keepLines/>
      <w:spacing w:after="120" w:line="240" w:lineRule="auto"/>
      <w:jc w:val="center"/>
    </w:pPr>
    <w:rPr>
      <w:rFonts w:ascii="Times New Roman" w:eastAsia="Times New Roman" w:hAnsi="Times New Roman" w:cs="Times New Roman"/>
      <w:bCs/>
      <w:sz w:val="30"/>
      <w:szCs w:val="28"/>
      <w:lang w:eastAsia="ru-RU"/>
    </w:rPr>
  </w:style>
  <w:style w:type="table" w:customStyle="1" w:styleId="24">
    <w:name w:val="Сетка таблицы24"/>
    <w:basedOn w:val="a1"/>
    <w:next w:val="a3"/>
    <w:uiPriority w:val="59"/>
    <w:rsid w:val="006E7357"/>
    <w:pPr>
      <w:spacing w:after="0" w:line="240" w:lineRule="auto"/>
    </w:pPr>
    <w:rPr>
      <w:rFonts w:ascii="Times New Roman" w:eastAsia="Times New Roman" w:hAnsi="Times New Roman" w:cs="Times New Roman"/>
      <w:sz w:val="20"/>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shd w:val="clear" w:color="auto" w:fill="F2F2F2" w:themeFill="background1" w:themeFillShade="F2"/>
      </w:tcPr>
    </w:tblStylePr>
  </w:style>
  <w:style w:type="paragraph" w:customStyle="1" w:styleId="a7">
    <w:name w:val="Обычный с номером"/>
    <w:basedOn w:val="a8"/>
    <w:link w:val="a9"/>
    <w:qFormat/>
    <w:rsid w:val="00D65972"/>
    <w:pPr>
      <w:outlineLvl w:val="2"/>
    </w:pPr>
    <w:rPr>
      <w:noProof/>
    </w:rPr>
  </w:style>
  <w:style w:type="paragraph" w:customStyle="1" w:styleId="aa">
    <w:name w:val="Рис. Название"/>
    <w:next w:val="a"/>
    <w:qFormat/>
    <w:rsid w:val="002A4A5D"/>
    <w:pPr>
      <w:keepLines/>
      <w:spacing w:after="300" w:line="240" w:lineRule="auto"/>
      <w:jc w:val="center"/>
    </w:pPr>
    <w:rPr>
      <w:rFonts w:ascii="Times New Roman" w:eastAsia="Times New Roman" w:hAnsi="Times New Roman" w:cs="Arial"/>
      <w:sz w:val="30"/>
      <w:szCs w:val="20"/>
      <w:lang w:eastAsia="ru-RU"/>
    </w:rPr>
  </w:style>
  <w:style w:type="paragraph" w:customStyle="1" w:styleId="ab">
    <w:name w:val="Рис. Формат"/>
    <w:next w:val="a"/>
    <w:qFormat/>
    <w:rsid w:val="00EF708B"/>
    <w:pPr>
      <w:keepNext/>
      <w:keepLines/>
      <w:spacing w:before="120" w:after="0" w:line="240" w:lineRule="auto"/>
      <w:jc w:val="center"/>
    </w:pPr>
    <w:rPr>
      <w:rFonts w:ascii="Times New Roman" w:eastAsia="Times New Roman" w:hAnsi="Times New Roman" w:cs="Times New Roman"/>
      <w:sz w:val="30"/>
      <w:szCs w:val="20"/>
      <w:lang w:eastAsia="ru-RU"/>
    </w:rPr>
  </w:style>
  <w:style w:type="character" w:styleId="ac">
    <w:name w:val="annotation reference"/>
    <w:basedOn w:val="a0"/>
    <w:uiPriority w:val="99"/>
    <w:semiHidden/>
    <w:unhideWhenUsed/>
    <w:rsid w:val="00610BAA"/>
    <w:rPr>
      <w:sz w:val="16"/>
      <w:szCs w:val="16"/>
    </w:rPr>
  </w:style>
  <w:style w:type="paragraph" w:styleId="ad">
    <w:name w:val="Balloon Text"/>
    <w:basedOn w:val="a"/>
    <w:link w:val="ae"/>
    <w:uiPriority w:val="99"/>
    <w:semiHidden/>
    <w:unhideWhenUsed/>
    <w:rsid w:val="00610BAA"/>
    <w:pPr>
      <w:spacing w:line="240" w:lineRule="auto"/>
    </w:pPr>
    <w:rPr>
      <w:rFonts w:ascii="Segoe UI" w:hAnsi="Segoe UI" w:cs="Segoe UI"/>
      <w:sz w:val="18"/>
      <w:szCs w:val="18"/>
    </w:rPr>
  </w:style>
  <w:style w:type="character" w:customStyle="1" w:styleId="ae">
    <w:name w:val="Текст выноски Знак"/>
    <w:basedOn w:val="a0"/>
    <w:link w:val="ad"/>
    <w:uiPriority w:val="99"/>
    <w:semiHidden/>
    <w:rsid w:val="00610BAA"/>
    <w:rPr>
      <w:rFonts w:ascii="Segoe UI" w:eastAsiaTheme="minorEastAsia" w:hAnsi="Segoe UI" w:cs="Segoe UI"/>
      <w:sz w:val="18"/>
      <w:szCs w:val="18"/>
    </w:rPr>
  </w:style>
  <w:style w:type="paragraph" w:customStyle="1" w:styleId="a8">
    <w:name w:val="Обычный с красной строки"/>
    <w:basedOn w:val="a"/>
    <w:link w:val="af"/>
    <w:qFormat/>
    <w:rsid w:val="004813D7"/>
    <w:pPr>
      <w:ind w:firstLine="709"/>
    </w:pPr>
    <w:rPr>
      <w:rFonts w:eastAsia="Times New Roman" w:cs="Times New Roman"/>
      <w:szCs w:val="24"/>
      <w:lang w:val="x-none" w:eastAsia="x-none"/>
    </w:rPr>
  </w:style>
  <w:style w:type="character" w:customStyle="1" w:styleId="af">
    <w:name w:val="Обычный с красной строки Знак"/>
    <w:link w:val="a8"/>
    <w:rsid w:val="004813D7"/>
    <w:rPr>
      <w:rFonts w:ascii="Times New Roman" w:eastAsia="Times New Roman" w:hAnsi="Times New Roman" w:cs="Times New Roman"/>
      <w:sz w:val="30"/>
      <w:szCs w:val="24"/>
      <w:lang w:val="x-none" w:eastAsia="x-none"/>
    </w:rPr>
  </w:style>
  <w:style w:type="paragraph" w:customStyle="1" w:styleId="af0">
    <w:name w:val="Табл. Заголовок"/>
    <w:basedOn w:val="a"/>
    <w:qFormat/>
    <w:rsid w:val="00C726A3"/>
    <w:pPr>
      <w:keepNext/>
      <w:keepLines/>
      <w:spacing w:line="240" w:lineRule="auto"/>
      <w:jc w:val="center"/>
    </w:pPr>
    <w:rPr>
      <w:rFonts w:eastAsia="Times New Roman" w:cs="Arial"/>
      <w:bCs/>
      <w:sz w:val="24"/>
      <w:szCs w:val="20"/>
      <w:lang w:eastAsia="ru-RU"/>
    </w:rPr>
  </w:style>
  <w:style w:type="paragraph" w:customStyle="1" w:styleId="af1">
    <w:name w:val="Табл. Влево"/>
    <w:basedOn w:val="a"/>
    <w:link w:val="af2"/>
    <w:qFormat/>
    <w:rsid w:val="00C43609"/>
    <w:pPr>
      <w:spacing w:line="264" w:lineRule="auto"/>
      <w:jc w:val="left"/>
    </w:pPr>
    <w:rPr>
      <w:rFonts w:eastAsia="Times New Roman" w:cs="Arial"/>
      <w:bCs/>
      <w:sz w:val="24"/>
      <w:szCs w:val="20"/>
      <w:lang w:eastAsia="ru-RU"/>
    </w:rPr>
  </w:style>
  <w:style w:type="paragraph" w:styleId="af3">
    <w:name w:val="footnote text"/>
    <w:basedOn w:val="a"/>
    <w:link w:val="af4"/>
    <w:uiPriority w:val="99"/>
    <w:semiHidden/>
    <w:unhideWhenUsed/>
    <w:rsid w:val="00F60CE1"/>
    <w:pPr>
      <w:spacing w:line="240" w:lineRule="auto"/>
    </w:pPr>
    <w:rPr>
      <w:sz w:val="20"/>
      <w:szCs w:val="20"/>
    </w:rPr>
  </w:style>
  <w:style w:type="character" w:customStyle="1" w:styleId="af4">
    <w:name w:val="Текст сноски Знак"/>
    <w:basedOn w:val="a0"/>
    <w:link w:val="af3"/>
    <w:uiPriority w:val="99"/>
    <w:semiHidden/>
    <w:rsid w:val="00F60CE1"/>
    <w:rPr>
      <w:rFonts w:ascii="Times New Roman" w:eastAsiaTheme="minorEastAsia" w:hAnsi="Times New Roman"/>
      <w:sz w:val="20"/>
      <w:szCs w:val="20"/>
    </w:rPr>
  </w:style>
  <w:style w:type="character" w:styleId="af5">
    <w:name w:val="footnote reference"/>
    <w:basedOn w:val="a0"/>
    <w:uiPriority w:val="99"/>
    <w:semiHidden/>
    <w:unhideWhenUsed/>
    <w:rsid w:val="00F60CE1"/>
    <w:rPr>
      <w:vertAlign w:val="superscript"/>
    </w:rPr>
  </w:style>
  <w:style w:type="paragraph" w:styleId="af6">
    <w:name w:val="endnote text"/>
    <w:basedOn w:val="a"/>
    <w:link w:val="af7"/>
    <w:uiPriority w:val="99"/>
    <w:semiHidden/>
    <w:unhideWhenUsed/>
    <w:rsid w:val="00F60CE1"/>
    <w:pPr>
      <w:spacing w:line="240" w:lineRule="auto"/>
    </w:pPr>
    <w:rPr>
      <w:sz w:val="20"/>
      <w:szCs w:val="20"/>
    </w:rPr>
  </w:style>
  <w:style w:type="character" w:customStyle="1" w:styleId="af7">
    <w:name w:val="Текст концевой сноски Знак"/>
    <w:basedOn w:val="a0"/>
    <w:link w:val="af6"/>
    <w:uiPriority w:val="99"/>
    <w:semiHidden/>
    <w:rsid w:val="00F60CE1"/>
    <w:rPr>
      <w:rFonts w:ascii="Times New Roman" w:eastAsiaTheme="minorEastAsia" w:hAnsi="Times New Roman"/>
      <w:sz w:val="20"/>
      <w:szCs w:val="20"/>
    </w:rPr>
  </w:style>
  <w:style w:type="paragraph" w:customStyle="1" w:styleId="af8">
    <w:name w:val="Вид документа"/>
    <w:basedOn w:val="a"/>
    <w:link w:val="af9"/>
    <w:qFormat/>
    <w:rsid w:val="004A18F6"/>
    <w:pPr>
      <w:keepLines/>
      <w:spacing w:line="240" w:lineRule="auto"/>
      <w:jc w:val="center"/>
    </w:pPr>
    <w:rPr>
      <w:rFonts w:ascii="Times New Roman Полужирный" w:hAnsi="Times New Roman Полужирный" w:cs="Times New Roman"/>
      <w:b/>
      <w:caps/>
      <w:szCs w:val="28"/>
    </w:rPr>
  </w:style>
  <w:style w:type="paragraph" w:customStyle="1" w:styleId="afa">
    <w:name w:val="Заголовок документа"/>
    <w:link w:val="afb"/>
    <w:qFormat/>
    <w:rsid w:val="000D3A72"/>
    <w:pPr>
      <w:spacing w:after="0" w:line="240" w:lineRule="auto"/>
      <w:contextualSpacing/>
      <w:jc w:val="center"/>
    </w:pPr>
    <w:rPr>
      <w:rFonts w:ascii="Times New Roman" w:eastAsiaTheme="minorEastAsia" w:hAnsi="Times New Roman"/>
      <w:b/>
      <w:sz w:val="30"/>
    </w:rPr>
  </w:style>
  <w:style w:type="character" w:customStyle="1" w:styleId="afb">
    <w:name w:val="Заголовок документа Знак"/>
    <w:basedOn w:val="a0"/>
    <w:link w:val="afa"/>
    <w:rsid w:val="000D3A72"/>
    <w:rPr>
      <w:rFonts w:ascii="Times New Roman" w:eastAsiaTheme="minorEastAsia" w:hAnsi="Times New Roman"/>
      <w:b/>
      <w:sz w:val="30"/>
    </w:rPr>
  </w:style>
  <w:style w:type="paragraph" w:customStyle="1" w:styleId="afc">
    <w:name w:val="Для удаления"/>
    <w:basedOn w:val="a8"/>
    <w:link w:val="afd"/>
    <w:qFormat/>
    <w:rsid w:val="00F6707E"/>
    <w:rPr>
      <w:color w:val="A6A6A6" w:themeColor="background1" w:themeShade="A6"/>
    </w:rPr>
  </w:style>
  <w:style w:type="character" w:customStyle="1" w:styleId="afd">
    <w:name w:val="Для удаления Знак"/>
    <w:basedOn w:val="af"/>
    <w:link w:val="afc"/>
    <w:rsid w:val="00F6707E"/>
    <w:rPr>
      <w:rFonts w:ascii="Times New Roman" w:eastAsia="Times New Roman" w:hAnsi="Times New Roman" w:cs="Times New Roman"/>
      <w:color w:val="A6A6A6" w:themeColor="background1" w:themeShade="A6"/>
      <w:sz w:val="30"/>
      <w:szCs w:val="24"/>
      <w:lang w:val="x-none" w:eastAsia="x-none"/>
    </w:rPr>
  </w:style>
  <w:style w:type="paragraph" w:styleId="afe">
    <w:name w:val="header"/>
    <w:basedOn w:val="a"/>
    <w:link w:val="aff"/>
    <w:uiPriority w:val="99"/>
    <w:unhideWhenUsed/>
    <w:rsid w:val="00905126"/>
    <w:pPr>
      <w:tabs>
        <w:tab w:val="center" w:pos="4677"/>
        <w:tab w:val="right" w:pos="9355"/>
      </w:tabs>
      <w:spacing w:line="240" w:lineRule="auto"/>
    </w:pPr>
  </w:style>
  <w:style w:type="character" w:customStyle="1" w:styleId="aff">
    <w:name w:val="Верхний колонтитул Знак"/>
    <w:basedOn w:val="a0"/>
    <w:link w:val="afe"/>
    <w:uiPriority w:val="99"/>
    <w:rsid w:val="00905126"/>
    <w:rPr>
      <w:rFonts w:ascii="Times New Roman" w:eastAsiaTheme="minorEastAsia" w:hAnsi="Times New Roman"/>
      <w:sz w:val="30"/>
    </w:rPr>
  </w:style>
  <w:style w:type="table" w:customStyle="1" w:styleId="11">
    <w:name w:val="Сетка таблицы1"/>
    <w:basedOn w:val="a1"/>
    <w:next w:val="a3"/>
    <w:uiPriority w:val="59"/>
    <w:rsid w:val="00485436"/>
    <w:pPr>
      <w:spacing w:after="0" w:line="240" w:lineRule="auto"/>
    </w:pPr>
    <w:rPr>
      <w:rFonts w:ascii="Times New Roman" w:eastAsia="Times New Roman" w:hAnsi="Times New Roman" w:cs="Times New Roman"/>
      <w:sz w:val="24"/>
      <w:szCs w:val="20"/>
      <w:lang w:eastAsia="ru-RU"/>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tcMar>
        <w:top w:w="85" w:type="dxa"/>
        <w:bottom w:w="85" w:type="dxa"/>
      </w:tcMar>
      <w:vAlign w:val="center"/>
    </w:tcPr>
    <w:tblStylePr w:type="firstRow">
      <w:pPr>
        <w:jc w:val="center"/>
      </w:pPr>
      <w:rPr>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tcPr>
    </w:tblStylePr>
    <w:tblStylePr w:type="firstCol">
      <w:tblPr/>
      <w:tcPr>
        <w:tcBorders>
          <w:top w:val="single" w:sz="4" w:space="0" w:color="auto"/>
          <w:left w:val="single" w:sz="4" w:space="0" w:color="auto"/>
          <w:bottom w:val="single" w:sz="4" w:space="0" w:color="auto"/>
          <w:right w:val="single" w:sz="4" w:space="0" w:color="auto"/>
          <w:insideH w:val="nil"/>
          <w:insideV w:val="nil"/>
          <w:tl2br w:val="nil"/>
          <w:tr2bl w:val="nil"/>
        </w:tcBorders>
      </w:tcPr>
    </w:tblStylePr>
  </w:style>
  <w:style w:type="paragraph" w:customStyle="1" w:styleId="aff0">
    <w:name w:val="_Портфель_имя"/>
    <w:qFormat/>
    <w:rsid w:val="00F33BE4"/>
    <w:pPr>
      <w:spacing w:after="200" w:line="240" w:lineRule="auto"/>
      <w:jc w:val="center"/>
    </w:pPr>
    <w:rPr>
      <w:rFonts w:ascii="Times New Roman Полужирный" w:eastAsia="Times New Roman" w:hAnsi="Times New Roman Полужирный" w:cs="Times New Roman"/>
      <w:b/>
      <w:caps/>
      <w:color w:val="000000"/>
      <w:sz w:val="36"/>
      <w:szCs w:val="36"/>
      <w:lang w:eastAsia="x-none"/>
    </w:rPr>
  </w:style>
  <w:style w:type="paragraph" w:styleId="aff1">
    <w:name w:val="annotation text"/>
    <w:basedOn w:val="a"/>
    <w:link w:val="aff2"/>
    <w:uiPriority w:val="99"/>
    <w:unhideWhenUsed/>
    <w:rsid w:val="00334BD3"/>
    <w:pPr>
      <w:spacing w:after="200" w:line="240" w:lineRule="auto"/>
      <w:jc w:val="left"/>
    </w:pPr>
    <w:rPr>
      <w:sz w:val="20"/>
      <w:szCs w:val="20"/>
    </w:rPr>
  </w:style>
  <w:style w:type="character" w:customStyle="1" w:styleId="aff2">
    <w:name w:val="Текст примечания Знак"/>
    <w:basedOn w:val="a0"/>
    <w:link w:val="aff1"/>
    <w:uiPriority w:val="99"/>
    <w:rsid w:val="00334BD3"/>
    <w:rPr>
      <w:rFonts w:ascii="Times New Roman" w:eastAsiaTheme="minorEastAsia" w:hAnsi="Times New Roman"/>
      <w:sz w:val="20"/>
      <w:szCs w:val="20"/>
    </w:rPr>
  </w:style>
  <w:style w:type="paragraph" w:customStyle="1" w:styleId="aff3">
    <w:name w:val="_Основной с красной строки"/>
    <w:link w:val="aff4"/>
    <w:qFormat/>
    <w:rsid w:val="00D17515"/>
    <w:pPr>
      <w:spacing w:after="0" w:line="360" w:lineRule="auto"/>
      <w:ind w:firstLine="709"/>
      <w:jc w:val="both"/>
    </w:pPr>
    <w:rPr>
      <w:rFonts w:ascii="Times New Roman" w:eastAsia="Times New Roman" w:hAnsi="Times New Roman" w:cs="Times New Roman"/>
      <w:sz w:val="30"/>
      <w:szCs w:val="24"/>
      <w:lang w:val="x-none" w:eastAsia="x-none"/>
    </w:rPr>
  </w:style>
  <w:style w:type="character" w:customStyle="1" w:styleId="aff4">
    <w:name w:val="_Основной с красной строки Знак"/>
    <w:link w:val="aff3"/>
    <w:rsid w:val="00D17515"/>
    <w:rPr>
      <w:rFonts w:ascii="Times New Roman" w:eastAsia="Times New Roman" w:hAnsi="Times New Roman" w:cs="Times New Roman"/>
      <w:sz w:val="30"/>
      <w:szCs w:val="24"/>
      <w:lang w:val="x-none" w:eastAsia="x-none"/>
    </w:rPr>
  </w:style>
  <w:style w:type="paragraph" w:customStyle="1" w:styleId="aff5">
    <w:name w:val="Табл. по центру"/>
    <w:basedOn w:val="af1"/>
    <w:link w:val="aff6"/>
    <w:qFormat/>
    <w:rsid w:val="003B3728"/>
    <w:pPr>
      <w:jc w:val="center"/>
    </w:pPr>
    <w:rPr>
      <w:noProof/>
      <w:lang w:val="en-US"/>
    </w:rPr>
  </w:style>
  <w:style w:type="character" w:customStyle="1" w:styleId="af2">
    <w:name w:val="Табл. Влево Знак"/>
    <w:basedOn w:val="a0"/>
    <w:link w:val="af1"/>
    <w:rsid w:val="00C43609"/>
    <w:rPr>
      <w:rFonts w:ascii="Times New Roman" w:eastAsia="Times New Roman" w:hAnsi="Times New Roman" w:cs="Arial"/>
      <w:bCs/>
      <w:sz w:val="24"/>
      <w:szCs w:val="20"/>
      <w:lang w:eastAsia="ru-RU"/>
    </w:rPr>
  </w:style>
  <w:style w:type="character" w:customStyle="1" w:styleId="aff6">
    <w:name w:val="Табл. по центру Знак"/>
    <w:basedOn w:val="af2"/>
    <w:link w:val="aff5"/>
    <w:rsid w:val="003B3728"/>
    <w:rPr>
      <w:rFonts w:ascii="Times New Roman" w:eastAsia="Times New Roman" w:hAnsi="Times New Roman" w:cs="Arial"/>
      <w:bCs/>
      <w:noProof/>
      <w:sz w:val="24"/>
      <w:szCs w:val="20"/>
      <w:lang w:val="en-US" w:eastAsia="ru-RU"/>
    </w:rPr>
  </w:style>
  <w:style w:type="character" w:customStyle="1" w:styleId="a9">
    <w:name w:val="Обычный с номером Знак"/>
    <w:basedOn w:val="af"/>
    <w:link w:val="a7"/>
    <w:rsid w:val="00D65972"/>
    <w:rPr>
      <w:rFonts w:ascii="Times New Roman" w:eastAsia="Times New Roman" w:hAnsi="Times New Roman" w:cs="Times New Roman"/>
      <w:noProof/>
      <w:sz w:val="30"/>
      <w:szCs w:val="24"/>
      <w:lang w:val="x-none" w:eastAsia="x-none"/>
    </w:rPr>
  </w:style>
  <w:style w:type="paragraph" w:styleId="aff7">
    <w:name w:val="annotation subject"/>
    <w:basedOn w:val="aff1"/>
    <w:next w:val="aff1"/>
    <w:link w:val="aff8"/>
    <w:uiPriority w:val="99"/>
    <w:semiHidden/>
    <w:unhideWhenUsed/>
    <w:rsid w:val="005602E1"/>
    <w:pPr>
      <w:spacing w:after="0"/>
      <w:jc w:val="both"/>
    </w:pPr>
    <w:rPr>
      <w:b/>
      <w:bCs/>
    </w:rPr>
  </w:style>
  <w:style w:type="character" w:customStyle="1" w:styleId="aff8">
    <w:name w:val="Тема примечания Знак"/>
    <w:basedOn w:val="aff2"/>
    <w:link w:val="aff7"/>
    <w:uiPriority w:val="99"/>
    <w:semiHidden/>
    <w:rsid w:val="005602E1"/>
    <w:rPr>
      <w:rFonts w:ascii="Times New Roman" w:eastAsiaTheme="minorEastAsia" w:hAnsi="Times New Roman"/>
      <w:b/>
      <w:bCs/>
      <w:sz w:val="20"/>
      <w:szCs w:val="20"/>
    </w:rPr>
  </w:style>
  <w:style w:type="paragraph" w:customStyle="1" w:styleId="aff9">
    <w:name w:val="ПВД_Вид документа"/>
    <w:basedOn w:val="a"/>
    <w:qFormat/>
    <w:rsid w:val="00DC3D61"/>
    <w:pPr>
      <w:keepLines/>
      <w:spacing w:line="240" w:lineRule="auto"/>
      <w:jc w:val="center"/>
    </w:pPr>
    <w:rPr>
      <w:rFonts w:ascii="Times New Roman Полужирный" w:eastAsia="Times New Roman" w:hAnsi="Times New Roman Полужирный" w:cs="Times New Roman"/>
      <w:b/>
      <w:caps/>
      <w:spacing w:val="40"/>
      <w:szCs w:val="28"/>
    </w:rPr>
  </w:style>
  <w:style w:type="paragraph" w:styleId="affa">
    <w:name w:val="List Paragraph"/>
    <w:basedOn w:val="a"/>
    <w:uiPriority w:val="34"/>
    <w:rsid w:val="00DC3D61"/>
    <w:pPr>
      <w:ind w:left="720"/>
      <w:contextualSpacing/>
    </w:pPr>
  </w:style>
  <w:style w:type="paragraph" w:customStyle="1" w:styleId="affb">
    <w:name w:val="ПВД_Табл. название"/>
    <w:qFormat/>
    <w:rsid w:val="00883302"/>
    <w:pPr>
      <w:keepNext/>
      <w:spacing w:after="120" w:line="240" w:lineRule="auto"/>
      <w:jc w:val="center"/>
    </w:pPr>
    <w:rPr>
      <w:rFonts w:ascii="Times New Roman" w:eastAsia="Times New Roman" w:hAnsi="Times New Roman" w:cs="Times New Roman"/>
      <w:bCs/>
      <w:sz w:val="30"/>
      <w:szCs w:val="28"/>
      <w:lang w:eastAsia="ru-RU"/>
    </w:rPr>
  </w:style>
  <w:style w:type="paragraph" w:customStyle="1" w:styleId="affc">
    <w:name w:val="ПВД_Табл. Заголовок"/>
    <w:basedOn w:val="a"/>
    <w:rsid w:val="0026253A"/>
    <w:pPr>
      <w:keepNext/>
      <w:keepLines/>
      <w:tabs>
        <w:tab w:val="left" w:pos="1134"/>
      </w:tabs>
      <w:spacing w:line="240" w:lineRule="auto"/>
      <w:jc w:val="center"/>
    </w:pPr>
    <w:rPr>
      <w:rFonts w:eastAsia="Times New Roman" w:cs="Arial"/>
      <w:bCs/>
      <w:color w:val="000000"/>
      <w:sz w:val="24"/>
      <w:szCs w:val="20"/>
      <w:lang w:eastAsia="ru-RU"/>
    </w:rPr>
  </w:style>
  <w:style w:type="paragraph" w:customStyle="1" w:styleId="affd">
    <w:name w:val="Табл. текст влево"/>
    <w:basedOn w:val="a"/>
    <w:qFormat/>
    <w:rsid w:val="006A6235"/>
    <w:pPr>
      <w:spacing w:line="277" w:lineRule="auto"/>
      <w:jc w:val="left"/>
    </w:pPr>
    <w:rPr>
      <w:rFonts w:eastAsia="Times New Roman" w:cs="Arial"/>
      <w:bCs/>
      <w:sz w:val="24"/>
      <w:szCs w:val="20"/>
      <w:lang w:eastAsia="ru-RU"/>
    </w:rPr>
  </w:style>
  <w:style w:type="paragraph" w:customStyle="1" w:styleId="12">
    <w:name w:val="ПВД_Заголовок_уровень 1"/>
    <w:basedOn w:val="a"/>
    <w:next w:val="a"/>
    <w:rsid w:val="00DF1AD5"/>
    <w:pPr>
      <w:keepNext/>
      <w:keepLines/>
      <w:tabs>
        <w:tab w:val="left" w:pos="1134"/>
        <w:tab w:val="left" w:pos="1418"/>
      </w:tabs>
      <w:spacing w:before="440" w:after="300" w:line="240" w:lineRule="auto"/>
      <w:jc w:val="center"/>
      <w:outlineLvl w:val="0"/>
    </w:pPr>
    <w:rPr>
      <w:rFonts w:eastAsia="Times New Roman" w:cs="Arial"/>
      <w:bCs/>
      <w:color w:val="000000"/>
      <w:lang w:eastAsia="ru-RU"/>
    </w:rPr>
  </w:style>
  <w:style w:type="paragraph" w:customStyle="1" w:styleId="affe">
    <w:name w:val="Табл. нумерация"/>
    <w:basedOn w:val="a"/>
    <w:qFormat/>
    <w:rsid w:val="00194469"/>
    <w:pPr>
      <w:keepNext/>
      <w:tabs>
        <w:tab w:val="left" w:pos="1134"/>
      </w:tabs>
      <w:spacing w:before="240" w:after="240" w:line="240" w:lineRule="auto"/>
      <w:jc w:val="right"/>
    </w:pPr>
    <w:rPr>
      <w:rFonts w:eastAsia="Times New Roman" w:cs="Arial"/>
      <w:bCs/>
      <w:szCs w:val="20"/>
      <w:lang w:eastAsia="ru-RU"/>
    </w:rPr>
  </w:style>
  <w:style w:type="character" w:customStyle="1" w:styleId="30">
    <w:name w:val="Заголовок 3 Знак"/>
    <w:basedOn w:val="a0"/>
    <w:link w:val="3"/>
    <w:uiPriority w:val="9"/>
    <w:rsid w:val="005665F8"/>
    <w:rPr>
      <w:rFonts w:asciiTheme="majorHAnsi" w:eastAsiaTheme="majorEastAsia" w:hAnsiTheme="majorHAnsi" w:cstheme="majorBidi"/>
      <w:color w:val="1F4D78" w:themeColor="accent1" w:themeShade="7F"/>
      <w:sz w:val="24"/>
      <w:szCs w:val="24"/>
    </w:rPr>
  </w:style>
  <w:style w:type="paragraph" w:customStyle="1" w:styleId="afff">
    <w:name w:val="Отступ между таблицами"/>
    <w:basedOn w:val="affb"/>
    <w:qFormat/>
    <w:rsid w:val="004276F1"/>
    <w:pPr>
      <w:keepLines/>
      <w:spacing w:after="0" w:line="14" w:lineRule="auto"/>
    </w:pPr>
    <w:rPr>
      <w:sz w:val="2"/>
    </w:rPr>
  </w:style>
  <w:style w:type="character" w:customStyle="1" w:styleId="af9">
    <w:name w:val="Вид документа Знак"/>
    <w:basedOn w:val="a0"/>
    <w:link w:val="af8"/>
    <w:locked/>
    <w:rsid w:val="00D43CB3"/>
    <w:rPr>
      <w:rFonts w:ascii="Times New Roman Полужирный" w:eastAsiaTheme="minorEastAsia" w:hAnsi="Times New Roman Полужирный" w:cs="Times New Roman"/>
      <w:b/>
      <w:caps/>
      <w:sz w:val="30"/>
      <w:szCs w:val="28"/>
    </w:rPr>
  </w:style>
  <w:style w:type="character" w:styleId="afff0">
    <w:name w:val="Hyperlink"/>
    <w:uiPriority w:val="99"/>
    <w:unhideWhenUsed/>
    <w:rPr>
      <w:color w:val="0563C1" w:themeColor="hyperlink"/>
      <w:u w:val="single"/>
    </w:rPr>
  </w:style>
  <w:style w:type="character" w:customStyle="1" w:styleId="90">
    <w:name w:val="Заголовок 9 Знак"/>
    <w:basedOn w:val="a0"/>
    <w:link w:val="9"/>
    <w:uiPriority w:val="9"/>
    <w:semiHidden/>
    <w:rsid w:val="00DF697A"/>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0286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9.xml"/><Relationship Id="rId117" Type="http://schemas.openxmlformats.org/officeDocument/2006/relationships/package" Target="embeddings/_________Microsoft_Visio3839.vsdx"/><Relationship Id="rId21" Type="http://schemas.openxmlformats.org/officeDocument/2006/relationships/footer" Target="footer2.xml"/><Relationship Id="rId42" Type="http://schemas.openxmlformats.org/officeDocument/2006/relationships/header" Target="header16.xml"/><Relationship Id="rId47" Type="http://schemas.openxmlformats.org/officeDocument/2006/relationships/package" Target="embeddings/_________Microsoft_Visio78.vsdx"/><Relationship Id="rId63" Type="http://schemas.openxmlformats.org/officeDocument/2006/relationships/package" Target="embeddings/_________Microsoft_Visio1112.vsdx"/><Relationship Id="rId68" Type="http://schemas.openxmlformats.org/officeDocument/2006/relationships/image" Target="media/image15.emf"/><Relationship Id="rId84" Type="http://schemas.openxmlformats.org/officeDocument/2006/relationships/image" Target="media/image23.emf"/><Relationship Id="rId89" Type="http://schemas.openxmlformats.org/officeDocument/2006/relationships/package" Target="embeddings/_________Microsoft_Visio2425.vsdx"/><Relationship Id="rId112" Type="http://schemas.openxmlformats.org/officeDocument/2006/relationships/image" Target="media/image37.emf"/><Relationship Id="rId16" Type="http://schemas.openxmlformats.org/officeDocument/2006/relationships/image" Target="media/image3.emf"/><Relationship Id="rId107" Type="http://schemas.openxmlformats.org/officeDocument/2006/relationships/package" Target="embeddings/_________Microsoft_Visio3334.vsdx"/><Relationship Id="rId11" Type="http://schemas.openxmlformats.org/officeDocument/2006/relationships/package" Target="embeddings/_________Microsoft_Visio12.vsdx"/><Relationship Id="rId32" Type="http://schemas.openxmlformats.org/officeDocument/2006/relationships/header" Target="header12.xml"/><Relationship Id="rId37" Type="http://schemas.openxmlformats.org/officeDocument/2006/relationships/header" Target="header14.xml"/><Relationship Id="rId53" Type="http://schemas.openxmlformats.org/officeDocument/2006/relationships/package" Target="embeddings/_________Microsoft_Visio89.vsdx"/><Relationship Id="rId58" Type="http://schemas.openxmlformats.org/officeDocument/2006/relationships/image" Target="media/image10.emf"/><Relationship Id="rId74" Type="http://schemas.openxmlformats.org/officeDocument/2006/relationships/image" Target="media/image18.emf"/><Relationship Id="rId79" Type="http://schemas.openxmlformats.org/officeDocument/2006/relationships/package" Target="embeddings/_________Microsoft_Visio1920.vsdx"/><Relationship Id="rId102" Type="http://schemas.openxmlformats.org/officeDocument/2006/relationships/image" Target="media/image32.emf"/><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26.emf"/><Relationship Id="rId95" Type="http://schemas.openxmlformats.org/officeDocument/2006/relationships/package" Target="embeddings/_________Microsoft_Visio2728.vsdx"/><Relationship Id="rId22" Type="http://schemas.openxmlformats.org/officeDocument/2006/relationships/image" Target="media/image4.emf"/><Relationship Id="rId27" Type="http://schemas.openxmlformats.org/officeDocument/2006/relationships/footer" Target="footer3.xml"/><Relationship Id="rId43" Type="http://schemas.openxmlformats.org/officeDocument/2006/relationships/header" Target="header17.xml"/><Relationship Id="rId48" Type="http://schemas.openxmlformats.org/officeDocument/2006/relationships/header" Target="header19.xml"/><Relationship Id="rId64" Type="http://schemas.openxmlformats.org/officeDocument/2006/relationships/image" Target="media/image13.emf"/><Relationship Id="rId69" Type="http://schemas.openxmlformats.org/officeDocument/2006/relationships/package" Target="embeddings/_________Microsoft_Visio1415.vsdx"/><Relationship Id="rId113" Type="http://schemas.openxmlformats.org/officeDocument/2006/relationships/package" Target="embeddings/_________Microsoft_Visio3637.vsdx"/><Relationship Id="rId118" Type="http://schemas.openxmlformats.org/officeDocument/2006/relationships/image" Target="media/image40.emf"/><Relationship Id="rId80" Type="http://schemas.openxmlformats.org/officeDocument/2006/relationships/image" Target="media/image21.emf"/><Relationship Id="rId85" Type="http://schemas.openxmlformats.org/officeDocument/2006/relationships/package" Target="embeddings/_________Microsoft_Visio2223.vsdx"/><Relationship Id="rId12" Type="http://schemas.openxmlformats.org/officeDocument/2006/relationships/header" Target="header1.xml"/><Relationship Id="rId17" Type="http://schemas.openxmlformats.org/officeDocument/2006/relationships/package" Target="embeddings/_________Microsoft_Visio23.vsdx"/><Relationship Id="rId33" Type="http://schemas.openxmlformats.org/officeDocument/2006/relationships/footer" Target="footer4.xml"/><Relationship Id="rId38" Type="http://schemas.openxmlformats.org/officeDocument/2006/relationships/header" Target="header15.xml"/><Relationship Id="rId59" Type="http://schemas.openxmlformats.org/officeDocument/2006/relationships/package" Target="embeddings/_________Microsoft_Visio910.vsdx"/><Relationship Id="rId103" Type="http://schemas.openxmlformats.org/officeDocument/2006/relationships/package" Target="embeddings/_________Microsoft_Visio3132.vsdx"/><Relationship Id="rId108" Type="http://schemas.openxmlformats.org/officeDocument/2006/relationships/image" Target="media/image35.emf"/><Relationship Id="rId54" Type="http://schemas.openxmlformats.org/officeDocument/2006/relationships/header" Target="header22.xml"/><Relationship Id="rId70" Type="http://schemas.openxmlformats.org/officeDocument/2006/relationships/image" Target="media/image16.emf"/><Relationship Id="rId75" Type="http://schemas.openxmlformats.org/officeDocument/2006/relationships/package" Target="embeddings/_________Microsoft_Visio1718.vsdx"/><Relationship Id="rId91" Type="http://schemas.openxmlformats.org/officeDocument/2006/relationships/package" Target="embeddings/_________Microsoft_Visio2526.vsdx"/><Relationship Id="rId96"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_________Microsoft_Visio34.vsdx"/><Relationship Id="rId28" Type="http://schemas.openxmlformats.org/officeDocument/2006/relationships/image" Target="media/image5.emf"/><Relationship Id="rId49" Type="http://schemas.openxmlformats.org/officeDocument/2006/relationships/header" Target="header20.xml"/><Relationship Id="rId114" Type="http://schemas.openxmlformats.org/officeDocument/2006/relationships/image" Target="media/image38.emf"/><Relationship Id="rId119" Type="http://schemas.openxmlformats.org/officeDocument/2006/relationships/package" Target="embeddings/_________Microsoft_Visio3940.vsdx"/><Relationship Id="rId44" Type="http://schemas.openxmlformats.org/officeDocument/2006/relationships/header" Target="header18.xml"/><Relationship Id="rId60" Type="http://schemas.openxmlformats.org/officeDocument/2006/relationships/image" Target="media/image11.emf"/><Relationship Id="rId65" Type="http://schemas.openxmlformats.org/officeDocument/2006/relationships/package" Target="embeddings/_________Microsoft_Visio1213.vsdx"/><Relationship Id="rId81" Type="http://schemas.openxmlformats.org/officeDocument/2006/relationships/package" Target="embeddings/_________Microsoft_Visio2021.vsdx"/><Relationship Id="rId86"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package" Target="embeddings/_________Microsoft_Visio1.vsdx"/><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footer" Target="footer5.xml"/><Relationship Id="rId109" Type="http://schemas.openxmlformats.org/officeDocument/2006/relationships/package" Target="embeddings/_________Microsoft_Visio3435.vsdx"/><Relationship Id="rId34" Type="http://schemas.openxmlformats.org/officeDocument/2006/relationships/image" Target="media/image6.emf"/><Relationship Id="rId50" Type="http://schemas.openxmlformats.org/officeDocument/2006/relationships/header" Target="header21.xml"/><Relationship Id="rId55" Type="http://schemas.openxmlformats.org/officeDocument/2006/relationships/header" Target="header23.xml"/><Relationship Id="rId76" Type="http://schemas.openxmlformats.org/officeDocument/2006/relationships/image" Target="media/image19.emf"/><Relationship Id="rId97" Type="http://schemas.openxmlformats.org/officeDocument/2006/relationships/package" Target="embeddings/_________Microsoft_Visio2829.vsdx"/><Relationship Id="rId104" Type="http://schemas.openxmlformats.org/officeDocument/2006/relationships/image" Target="media/image33.emf"/><Relationship Id="rId120"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_________Microsoft_Visio1516.vsdx"/><Relationship Id="rId92"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package" Target="embeddings/_________Microsoft_Visio45.vsdx"/><Relationship Id="rId24" Type="http://schemas.openxmlformats.org/officeDocument/2006/relationships/header" Target="header7.xml"/><Relationship Id="rId40" Type="http://schemas.openxmlformats.org/officeDocument/2006/relationships/image" Target="media/image7.emf"/><Relationship Id="rId45" Type="http://schemas.openxmlformats.org/officeDocument/2006/relationships/footer" Target="footer6.xml"/><Relationship Id="rId66" Type="http://schemas.openxmlformats.org/officeDocument/2006/relationships/image" Target="media/image14.emf"/><Relationship Id="rId87" Type="http://schemas.openxmlformats.org/officeDocument/2006/relationships/package" Target="embeddings/_________Microsoft_Visio2324.vsdx"/><Relationship Id="rId110" Type="http://schemas.openxmlformats.org/officeDocument/2006/relationships/image" Target="media/image36.emf"/><Relationship Id="rId115" Type="http://schemas.openxmlformats.org/officeDocument/2006/relationships/package" Target="embeddings/_________Microsoft_Visio3738.vsdx"/><Relationship Id="rId61" Type="http://schemas.openxmlformats.org/officeDocument/2006/relationships/package" Target="embeddings/_________Microsoft_Visio1011.vsdx"/><Relationship Id="rId82" Type="http://schemas.openxmlformats.org/officeDocument/2006/relationships/image" Target="media/image22.emf"/><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package" Target="embeddings/_________Microsoft_Visio56.vsdx"/><Relationship Id="rId56" Type="http://schemas.openxmlformats.org/officeDocument/2006/relationships/header" Target="header24.xml"/><Relationship Id="rId77" Type="http://schemas.openxmlformats.org/officeDocument/2006/relationships/package" Target="embeddings/_________Microsoft_Visio1819.vsdx"/><Relationship Id="rId100" Type="http://schemas.openxmlformats.org/officeDocument/2006/relationships/image" Target="media/image31.emf"/><Relationship Id="rId105" Type="http://schemas.openxmlformats.org/officeDocument/2006/relationships/package" Target="embeddings/_________Microsoft_Visio3233.vsdx"/><Relationship Id="rId8" Type="http://schemas.openxmlformats.org/officeDocument/2006/relationships/image" Target="media/image1.emf"/><Relationship Id="rId51" Type="http://schemas.openxmlformats.org/officeDocument/2006/relationships/footer" Target="footer7.xml"/><Relationship Id="rId72" Type="http://schemas.openxmlformats.org/officeDocument/2006/relationships/image" Target="media/image17.emf"/><Relationship Id="rId93" Type="http://schemas.openxmlformats.org/officeDocument/2006/relationships/package" Target="embeddings/_________Microsoft_Visio2627.vsdx"/><Relationship Id="rId98" Type="http://schemas.openxmlformats.org/officeDocument/2006/relationships/image" Target="media/image30.emf"/><Relationship Id="rId121" Type="http://schemas.openxmlformats.org/officeDocument/2006/relationships/package" Target="embeddings/_________Microsoft_Visio4041.vsdx"/><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image" Target="media/image8.emf"/><Relationship Id="rId67" Type="http://schemas.openxmlformats.org/officeDocument/2006/relationships/package" Target="embeddings/_________Microsoft_Visio1314.vsdx"/><Relationship Id="rId116" Type="http://schemas.openxmlformats.org/officeDocument/2006/relationships/image" Target="media/image39.emf"/><Relationship Id="rId20" Type="http://schemas.openxmlformats.org/officeDocument/2006/relationships/header" Target="header6.xml"/><Relationship Id="rId41" Type="http://schemas.openxmlformats.org/officeDocument/2006/relationships/package" Target="embeddings/_________Microsoft_Visio67.vsdx"/><Relationship Id="rId62" Type="http://schemas.openxmlformats.org/officeDocument/2006/relationships/image" Target="media/image12.emf"/><Relationship Id="rId83" Type="http://schemas.openxmlformats.org/officeDocument/2006/relationships/package" Target="embeddings/_________Microsoft_Visio2122.vsdx"/><Relationship Id="rId88" Type="http://schemas.openxmlformats.org/officeDocument/2006/relationships/image" Target="media/image25.emf"/><Relationship Id="rId111" Type="http://schemas.openxmlformats.org/officeDocument/2006/relationships/package" Target="embeddings/_________Microsoft_Visio3536.vsdx"/><Relationship Id="rId15" Type="http://schemas.openxmlformats.org/officeDocument/2006/relationships/footer" Target="footer1.xml"/><Relationship Id="rId36" Type="http://schemas.openxmlformats.org/officeDocument/2006/relationships/header" Target="header13.xml"/><Relationship Id="rId57" Type="http://schemas.openxmlformats.org/officeDocument/2006/relationships/footer" Target="footer8.xml"/><Relationship Id="rId106" Type="http://schemas.openxmlformats.org/officeDocument/2006/relationships/image" Target="media/image34.emf"/><Relationship Id="rId10" Type="http://schemas.openxmlformats.org/officeDocument/2006/relationships/image" Target="media/image2.emf"/><Relationship Id="rId31" Type="http://schemas.openxmlformats.org/officeDocument/2006/relationships/header" Target="header11.xml"/><Relationship Id="rId52" Type="http://schemas.openxmlformats.org/officeDocument/2006/relationships/image" Target="media/image9.emf"/><Relationship Id="rId73" Type="http://schemas.openxmlformats.org/officeDocument/2006/relationships/package" Target="embeddings/_________Microsoft_Visio1617.vsdx"/><Relationship Id="rId78" Type="http://schemas.openxmlformats.org/officeDocument/2006/relationships/image" Target="media/image20.emf"/><Relationship Id="rId94" Type="http://schemas.openxmlformats.org/officeDocument/2006/relationships/image" Target="media/image28.emf"/><Relationship Id="rId99" Type="http://schemas.openxmlformats.org/officeDocument/2006/relationships/package" Target="embeddings/_________Microsoft_Visio2930.vsdx"/><Relationship Id="rId101" Type="http://schemas.openxmlformats.org/officeDocument/2006/relationships/package" Target="embeddings/_________Microsoft_Visio3031.vsdx"/><Relationship Id="rId1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62ECD8-989C-4A9E-BB7C-8F61EEA508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3</Pages>
  <Words>50166</Words>
  <Characters>285952</Characters>
  <Application>Microsoft Office Word</Application>
  <DocSecurity>0</DocSecurity>
  <Lines>2382</Lines>
  <Paragraphs>6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5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4-11T16:33:00Z</dcterms:created>
  <dcterms:modified xsi:type="dcterms:W3CDTF">2024-10-10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Версия шаблона">
    <vt:lpwstr>0.2.13</vt:lpwstr>
  </property>
</Properties>
</file>